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9A5B2B" w14:textId="77777777" w:rsidR="004A7B0B" w:rsidRDefault="004A7B0B" w:rsidP="00C22E13">
      <w:pPr>
        <w:jc w:val="center"/>
      </w:pPr>
      <w:bookmarkStart w:id="0" w:name="_GoBack"/>
      <w:bookmarkEnd w:id="0"/>
    </w:p>
    <w:p w14:paraId="79A8720F" w14:textId="77777777" w:rsidR="004A7B0B" w:rsidRDefault="004A7B0B" w:rsidP="00733536">
      <w:pPr>
        <w:jc w:val="center"/>
      </w:pPr>
    </w:p>
    <w:p w14:paraId="4E2CA9CD" w14:textId="77777777" w:rsidR="004A7B0B" w:rsidRDefault="00BC783A" w:rsidP="00C22E13">
      <w:pPr>
        <w:jc w:val="center"/>
      </w:pPr>
      <w:r>
        <w:pict w14:anchorId="025539E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189pt;height:53.25pt" fillcolor="#c6aa6b" strokecolor="#633029" strokeweight="1pt">
            <v:fill color2="#ad8c43" focus="50%" type="gradient"/>
            <v:shadow on="t" color="#dec7a2" opacity="52429f" offset="3pt,3pt" offset2="2pt,2pt"/>
            <v:textpath style="font-family:&quot;Papyrus&quot;;font-size:32pt;font-weight:bold;v-text-kern:t" trim="t" fitpath="t" string="OSIRIS"/>
          </v:shape>
        </w:pict>
      </w:r>
    </w:p>
    <w:p w14:paraId="227AFD29" w14:textId="77777777" w:rsidR="004A7B0B" w:rsidRPr="00931B1C" w:rsidRDefault="004A7B0B" w:rsidP="005424E2"/>
    <w:p w14:paraId="634EBFA5" w14:textId="77777777" w:rsidR="004A7B0B" w:rsidRDefault="004A7B0B" w:rsidP="005424E2">
      <w:pPr>
        <w:pStyle w:val="PapyrusText"/>
      </w:pPr>
      <w:r w:rsidRPr="00931B1C">
        <w:t>Open Source Independent Review and Interpretation System</w:t>
      </w:r>
    </w:p>
    <w:p w14:paraId="5F1B0E28" w14:textId="77777777" w:rsidR="004A7B0B" w:rsidRPr="00C22E13" w:rsidRDefault="004A7B0B" w:rsidP="005424E2">
      <w:pPr>
        <w:pStyle w:val="PapyrusText"/>
        <w:rPr>
          <w:sz w:val="16"/>
          <w:szCs w:val="16"/>
        </w:rPr>
      </w:pPr>
    </w:p>
    <w:p w14:paraId="2BFAFFFB" w14:textId="60320856" w:rsidR="004A7B0B" w:rsidRDefault="00A733BD" w:rsidP="00C22E13">
      <w:pPr>
        <w:pStyle w:val="ImageCentered"/>
      </w:pPr>
      <w:r>
        <w:rPr>
          <w:noProof/>
        </w:rPr>
        <w:drawing>
          <wp:inline distT="0" distB="0" distL="0" distR="0" wp14:anchorId="1A9AE85A" wp14:editId="0C5CD3B2">
            <wp:extent cx="4345305" cy="4140200"/>
            <wp:effectExtent l="0" t="0" r="0" b="0"/>
            <wp:docPr id="2" name="Picture 2" descr="Osiris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sirisLogoLarg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45305" cy="4140200"/>
                    </a:xfrm>
                    <a:prstGeom prst="rect">
                      <a:avLst/>
                    </a:prstGeom>
                    <a:noFill/>
                    <a:ln>
                      <a:noFill/>
                    </a:ln>
                  </pic:spPr>
                </pic:pic>
              </a:graphicData>
            </a:graphic>
          </wp:inline>
        </w:drawing>
      </w:r>
    </w:p>
    <w:p w14:paraId="573B05CA" w14:textId="77777777" w:rsidR="004A7B0B" w:rsidRPr="00C22E13" w:rsidRDefault="004A7B0B" w:rsidP="00C22E13">
      <w:pPr>
        <w:jc w:val="center"/>
        <w:rPr>
          <w:sz w:val="8"/>
          <w:szCs w:val="8"/>
        </w:rPr>
      </w:pPr>
    </w:p>
    <w:p w14:paraId="0E5A0CC6" w14:textId="0C0DBE24" w:rsidR="004A7B0B" w:rsidRPr="00C22E13" w:rsidRDefault="004A7B0B" w:rsidP="00C22E13">
      <w:pPr>
        <w:jc w:val="center"/>
        <w:rPr>
          <w:rFonts w:ascii="Verdana" w:hAnsi="Verdana"/>
          <w:b/>
          <w:color w:val="984806"/>
          <w:sz w:val="28"/>
          <w:szCs w:val="28"/>
        </w:rPr>
      </w:pPr>
      <w:r w:rsidRPr="00C22E13">
        <w:rPr>
          <w:rFonts w:ascii="Verdana" w:hAnsi="Verdana"/>
          <w:b/>
          <w:color w:val="984806"/>
          <w:sz w:val="28"/>
          <w:szCs w:val="28"/>
        </w:rPr>
        <w:t xml:space="preserve">Version </w:t>
      </w:r>
      <w:r>
        <w:rPr>
          <w:rFonts w:ascii="Verdana" w:hAnsi="Verdana"/>
          <w:b/>
          <w:color w:val="984806"/>
          <w:sz w:val="28"/>
          <w:szCs w:val="28"/>
        </w:rPr>
        <w:t>2.</w:t>
      </w:r>
      <w:r w:rsidR="002F50D6">
        <w:rPr>
          <w:rFonts w:ascii="Verdana" w:hAnsi="Verdana"/>
          <w:b/>
          <w:color w:val="984806"/>
          <w:sz w:val="28"/>
          <w:szCs w:val="28"/>
        </w:rPr>
        <w:t>7</w:t>
      </w:r>
      <w:r w:rsidR="00794843">
        <w:rPr>
          <w:rFonts w:ascii="Verdana" w:hAnsi="Verdana"/>
          <w:b/>
          <w:color w:val="984806"/>
          <w:sz w:val="28"/>
          <w:szCs w:val="28"/>
        </w:rPr>
        <w:t xml:space="preserve"> </w:t>
      </w:r>
    </w:p>
    <w:p w14:paraId="73EF22F6" w14:textId="77777777" w:rsidR="00F206B2" w:rsidRDefault="004A7B0B" w:rsidP="00C22E13">
      <w:pPr>
        <w:jc w:val="center"/>
        <w:rPr>
          <w:rFonts w:ascii="Verdana" w:hAnsi="Verdana"/>
          <w:b/>
          <w:color w:val="984806"/>
          <w:sz w:val="28"/>
          <w:szCs w:val="28"/>
        </w:rPr>
      </w:pPr>
      <w:r w:rsidRPr="00C22E13">
        <w:rPr>
          <w:rFonts w:ascii="Verdana" w:hAnsi="Verdana"/>
          <w:b/>
          <w:color w:val="984806"/>
          <w:sz w:val="28"/>
          <w:szCs w:val="28"/>
        </w:rPr>
        <w:t>User’s Guide</w:t>
      </w:r>
      <w:r w:rsidR="00F206B2">
        <w:rPr>
          <w:rFonts w:ascii="Verdana" w:hAnsi="Verdana"/>
          <w:b/>
          <w:color w:val="984806"/>
          <w:sz w:val="28"/>
          <w:szCs w:val="28"/>
        </w:rPr>
        <w:t xml:space="preserve"> </w:t>
      </w:r>
    </w:p>
    <w:p w14:paraId="2FA8BB1B" w14:textId="7B0BC852" w:rsidR="004A7B0B" w:rsidRPr="00F206B2" w:rsidRDefault="00875350" w:rsidP="00C22E13">
      <w:pPr>
        <w:jc w:val="center"/>
        <w:rPr>
          <w:rFonts w:ascii="Verdana" w:hAnsi="Verdana"/>
          <w:color w:val="984806"/>
          <w:sz w:val="24"/>
          <w:szCs w:val="24"/>
        </w:rPr>
      </w:pPr>
      <w:r>
        <w:rPr>
          <w:rFonts w:ascii="Verdana" w:hAnsi="Verdana"/>
          <w:b/>
          <w:color w:val="984806"/>
          <w:sz w:val="24"/>
          <w:szCs w:val="24"/>
        </w:rPr>
        <w:t>Rev. 1</w:t>
      </w:r>
    </w:p>
    <w:p w14:paraId="771ED6F8" w14:textId="77777777" w:rsidR="004A7B0B" w:rsidRPr="00C22E13" w:rsidRDefault="004A7B0B" w:rsidP="00C22E13">
      <w:pPr>
        <w:jc w:val="center"/>
        <w:rPr>
          <w:rFonts w:ascii="Verdana" w:hAnsi="Verdana"/>
          <w:color w:val="984806"/>
          <w:sz w:val="8"/>
          <w:szCs w:val="8"/>
        </w:rPr>
      </w:pPr>
    </w:p>
    <w:p w14:paraId="7529D1F7" w14:textId="1D959FFE" w:rsidR="004A7B0B" w:rsidRDefault="00A733BD" w:rsidP="00C22E13">
      <w:pPr>
        <w:pStyle w:val="PapyrusText"/>
        <w:rPr>
          <w:rFonts w:ascii="Verdana" w:hAnsi="Verdana"/>
        </w:rPr>
      </w:pPr>
      <w:r>
        <w:rPr>
          <w:rFonts w:ascii="Verdana" w:hAnsi="Verdana"/>
          <w:noProof/>
        </w:rPr>
        <w:drawing>
          <wp:inline distT="0" distB="0" distL="0" distR="0" wp14:anchorId="43D081B9" wp14:editId="421E404D">
            <wp:extent cx="343535" cy="343535"/>
            <wp:effectExtent l="0" t="0" r="0" b="0"/>
            <wp:docPr id="3" name="Picture 5" descr="hel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elix.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3535" cy="343535"/>
                    </a:xfrm>
                    <a:prstGeom prst="rect">
                      <a:avLst/>
                    </a:prstGeom>
                    <a:noFill/>
                    <a:ln>
                      <a:noFill/>
                    </a:ln>
                  </pic:spPr>
                </pic:pic>
              </a:graphicData>
            </a:graphic>
          </wp:inline>
        </w:drawing>
      </w:r>
    </w:p>
    <w:p w14:paraId="6068E3E5" w14:textId="77777777" w:rsidR="004A7B0B" w:rsidRPr="00C22E13" w:rsidRDefault="004A7B0B" w:rsidP="00C22E13">
      <w:pPr>
        <w:jc w:val="center"/>
        <w:rPr>
          <w:sz w:val="8"/>
          <w:szCs w:val="8"/>
        </w:rPr>
      </w:pPr>
    </w:p>
    <w:p w14:paraId="32FBA913"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Center for Biotechnology Information</w:t>
      </w:r>
    </w:p>
    <w:p w14:paraId="7B92126B"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Library of Medicine</w:t>
      </w:r>
    </w:p>
    <w:p w14:paraId="2DD98EE1"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Institutes of Health</w:t>
      </w:r>
    </w:p>
    <w:p w14:paraId="0E4B18E5"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U.S</w:t>
      </w:r>
      <w:r>
        <w:rPr>
          <w:rFonts w:ascii="Verdana" w:hAnsi="Verdana"/>
          <w:color w:val="984806"/>
          <w:sz w:val="18"/>
          <w:szCs w:val="18"/>
        </w:rPr>
        <w:t xml:space="preserve">. </w:t>
      </w:r>
      <w:r w:rsidRPr="00C22E13">
        <w:rPr>
          <w:rFonts w:ascii="Verdana" w:hAnsi="Verdana"/>
          <w:color w:val="984806"/>
          <w:sz w:val="18"/>
          <w:szCs w:val="18"/>
        </w:rPr>
        <w:t>Department of Health &amp; Human Services</w:t>
      </w:r>
    </w:p>
    <w:p w14:paraId="7206C3C8" w14:textId="77777777" w:rsidR="004A7B0B" w:rsidRPr="00C22E13" w:rsidRDefault="004A7B0B" w:rsidP="00C22E13">
      <w:pPr>
        <w:jc w:val="center"/>
        <w:rPr>
          <w:sz w:val="16"/>
          <w:szCs w:val="16"/>
        </w:rPr>
      </w:pPr>
    </w:p>
    <w:p w14:paraId="0891D183" w14:textId="172AD6BA" w:rsidR="004A7B0B" w:rsidRDefault="00A733BD" w:rsidP="00C22E13">
      <w:pPr>
        <w:jc w:val="center"/>
        <w:rPr>
          <w:noProof/>
        </w:rPr>
      </w:pPr>
      <w:r>
        <w:rPr>
          <w:noProof/>
        </w:rPr>
        <w:drawing>
          <wp:inline distT="0" distB="0" distL="0" distR="0" wp14:anchorId="310D6A2A" wp14:editId="2BC7483B">
            <wp:extent cx="870585" cy="314325"/>
            <wp:effectExtent l="0" t="0" r="5715" b="9525"/>
            <wp:docPr id="4" name="Picture 3" descr="lo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70585" cy="314325"/>
                    </a:xfrm>
                    <a:prstGeom prst="rect">
                      <a:avLst/>
                    </a:prstGeom>
                    <a:noFill/>
                    <a:ln>
                      <a:noFill/>
                    </a:ln>
                  </pic:spPr>
                </pic:pic>
              </a:graphicData>
            </a:graphic>
          </wp:inline>
        </w:drawing>
      </w:r>
    </w:p>
    <w:p w14:paraId="5D1F39D2" w14:textId="77777777" w:rsidR="00516B6A" w:rsidRDefault="00516B6A" w:rsidP="00C22E13">
      <w:pPr>
        <w:jc w:val="center"/>
        <w:rPr>
          <w:noProof/>
        </w:rPr>
      </w:pPr>
    </w:p>
    <w:p w14:paraId="11FA2614" w14:textId="77777777" w:rsidR="00516B6A" w:rsidRDefault="00516B6A" w:rsidP="00C22E13">
      <w:pPr>
        <w:jc w:val="center"/>
        <w:rPr>
          <w:noProof/>
        </w:rPr>
      </w:pPr>
    </w:p>
    <w:p w14:paraId="43F18AFD" w14:textId="77777777" w:rsidR="00516B6A" w:rsidRDefault="00516B6A" w:rsidP="00C22E13">
      <w:pPr>
        <w:jc w:val="center"/>
        <w:rPr>
          <w:noProof/>
        </w:rPr>
      </w:pPr>
    </w:p>
    <w:p w14:paraId="246DDB09" w14:textId="77777777" w:rsidR="00516B6A" w:rsidRDefault="00516B6A" w:rsidP="00C22E13">
      <w:pPr>
        <w:jc w:val="center"/>
        <w:rPr>
          <w:noProof/>
        </w:rPr>
      </w:pPr>
    </w:p>
    <w:p w14:paraId="2578BAEB" w14:textId="77777777" w:rsidR="00516B6A" w:rsidRDefault="00516B6A" w:rsidP="00516B6A">
      <w:pPr>
        <w:sectPr w:rsidR="00516B6A" w:rsidSect="0090483C">
          <w:headerReference w:type="default" r:id="rId15"/>
          <w:footerReference w:type="default" r:id="rId16"/>
          <w:pgSz w:w="12240" w:h="15840"/>
          <w:pgMar w:top="1080" w:right="1080" w:bottom="1080" w:left="1080" w:header="720" w:footer="288" w:gutter="0"/>
          <w:cols w:space="720"/>
          <w:titlePg/>
          <w:docGrid w:linePitch="360"/>
        </w:sectPr>
      </w:pPr>
    </w:p>
    <w:p w14:paraId="23A78A43" w14:textId="77777777" w:rsidR="004A7B0B" w:rsidRPr="00355F35" w:rsidRDefault="004A7B0B" w:rsidP="00C22E13">
      <w:pPr>
        <w:jc w:val="center"/>
      </w:pPr>
    </w:p>
    <w:p w14:paraId="6D6FEB5A" w14:textId="77777777" w:rsidR="004A7B0B" w:rsidRPr="00F2683B" w:rsidRDefault="004A7B0B" w:rsidP="00290941">
      <w:pPr>
        <w:pStyle w:val="Heading1"/>
      </w:pPr>
      <w:bookmarkStart w:id="1" w:name="_Toc223500527"/>
      <w:bookmarkStart w:id="2" w:name="_Toc223508333"/>
      <w:bookmarkStart w:id="3" w:name="_Toc441046105"/>
      <w:r w:rsidRPr="00F2683B">
        <w:lastRenderedPageBreak/>
        <w:t>Table of Contents</w:t>
      </w:r>
      <w:bookmarkEnd w:id="1"/>
      <w:bookmarkEnd w:id="2"/>
      <w:bookmarkEnd w:id="3"/>
    </w:p>
    <w:p w14:paraId="35462912" w14:textId="77777777" w:rsidR="003A7230" w:rsidRDefault="004A7B0B">
      <w:pPr>
        <w:pStyle w:val="TOC1"/>
        <w:rPr>
          <w:rFonts w:asciiTheme="minorHAnsi" w:eastAsiaTheme="minorEastAsia" w:hAnsiTheme="minorHAnsi" w:cstheme="minorBidi"/>
          <w:b w:val="0"/>
          <w:color w:val="auto"/>
          <w:sz w:val="22"/>
        </w:rPr>
      </w:pPr>
      <w:r w:rsidRPr="001577F2">
        <w:rPr>
          <w:b w:val="0"/>
          <w:noProof w:val="0"/>
          <w:sz w:val="22"/>
        </w:rPr>
        <w:fldChar w:fldCharType="begin"/>
      </w:r>
      <w:r w:rsidRPr="001577F2">
        <w:rPr>
          <w:b w:val="0"/>
          <w:noProof w:val="0"/>
          <w:sz w:val="22"/>
        </w:rPr>
        <w:instrText xml:space="preserve"> TOC \o "1-4" \h \z \u </w:instrText>
      </w:r>
      <w:r w:rsidRPr="001577F2">
        <w:rPr>
          <w:b w:val="0"/>
          <w:noProof w:val="0"/>
          <w:sz w:val="22"/>
        </w:rPr>
        <w:fldChar w:fldCharType="separate"/>
      </w:r>
      <w:hyperlink w:anchor="_Toc441046105" w:history="1">
        <w:r w:rsidR="003A7230" w:rsidRPr="00D32389">
          <w:rPr>
            <w:rStyle w:val="Hyperlink"/>
          </w:rPr>
          <w:t>Table of Contents</w:t>
        </w:r>
        <w:r w:rsidR="003A7230">
          <w:rPr>
            <w:webHidden/>
          </w:rPr>
          <w:tab/>
        </w:r>
        <w:r w:rsidR="003A7230">
          <w:rPr>
            <w:webHidden/>
          </w:rPr>
          <w:fldChar w:fldCharType="begin"/>
        </w:r>
        <w:r w:rsidR="003A7230">
          <w:rPr>
            <w:webHidden/>
          </w:rPr>
          <w:instrText xml:space="preserve"> PAGEREF _Toc441046105 \h </w:instrText>
        </w:r>
        <w:r w:rsidR="003A7230">
          <w:rPr>
            <w:webHidden/>
          </w:rPr>
        </w:r>
        <w:r w:rsidR="003A7230">
          <w:rPr>
            <w:webHidden/>
          </w:rPr>
          <w:fldChar w:fldCharType="separate"/>
        </w:r>
        <w:r w:rsidR="001C7C36">
          <w:rPr>
            <w:webHidden/>
          </w:rPr>
          <w:t>2</w:t>
        </w:r>
        <w:r w:rsidR="003A7230">
          <w:rPr>
            <w:webHidden/>
          </w:rPr>
          <w:fldChar w:fldCharType="end"/>
        </w:r>
      </w:hyperlink>
    </w:p>
    <w:p w14:paraId="5FA2744C" w14:textId="77777777" w:rsidR="003A7230" w:rsidRDefault="00BC783A">
      <w:pPr>
        <w:pStyle w:val="TOC1"/>
        <w:rPr>
          <w:rFonts w:asciiTheme="minorHAnsi" w:eastAsiaTheme="minorEastAsia" w:hAnsiTheme="minorHAnsi" w:cstheme="minorBidi"/>
          <w:b w:val="0"/>
          <w:color w:val="auto"/>
          <w:sz w:val="22"/>
        </w:rPr>
      </w:pPr>
      <w:hyperlink w:anchor="_Toc441046106" w:history="1">
        <w:r w:rsidR="003A7230" w:rsidRPr="00D32389">
          <w:rPr>
            <w:rStyle w:val="Hyperlink"/>
          </w:rPr>
          <w:t>Background</w:t>
        </w:r>
        <w:r w:rsidR="003A7230">
          <w:rPr>
            <w:webHidden/>
          </w:rPr>
          <w:tab/>
        </w:r>
        <w:r w:rsidR="003A7230">
          <w:rPr>
            <w:webHidden/>
          </w:rPr>
          <w:fldChar w:fldCharType="begin"/>
        </w:r>
        <w:r w:rsidR="003A7230">
          <w:rPr>
            <w:webHidden/>
          </w:rPr>
          <w:instrText xml:space="preserve"> PAGEREF _Toc441046106 \h </w:instrText>
        </w:r>
        <w:r w:rsidR="003A7230">
          <w:rPr>
            <w:webHidden/>
          </w:rPr>
        </w:r>
        <w:r w:rsidR="003A7230">
          <w:rPr>
            <w:webHidden/>
          </w:rPr>
          <w:fldChar w:fldCharType="separate"/>
        </w:r>
        <w:r w:rsidR="001C7C36">
          <w:rPr>
            <w:webHidden/>
          </w:rPr>
          <w:t>4</w:t>
        </w:r>
        <w:r w:rsidR="003A7230">
          <w:rPr>
            <w:webHidden/>
          </w:rPr>
          <w:fldChar w:fldCharType="end"/>
        </w:r>
      </w:hyperlink>
    </w:p>
    <w:p w14:paraId="765482DD" w14:textId="77777777" w:rsidR="003A7230" w:rsidRDefault="00BC783A">
      <w:pPr>
        <w:pStyle w:val="TOC1"/>
        <w:rPr>
          <w:rFonts w:asciiTheme="minorHAnsi" w:eastAsiaTheme="minorEastAsia" w:hAnsiTheme="minorHAnsi" w:cstheme="minorBidi"/>
          <w:b w:val="0"/>
          <w:color w:val="auto"/>
          <w:sz w:val="22"/>
        </w:rPr>
      </w:pPr>
      <w:hyperlink w:anchor="_Toc441046107" w:history="1">
        <w:r w:rsidR="003A7230" w:rsidRPr="00D32389">
          <w:rPr>
            <w:rStyle w:val="Hyperlink"/>
          </w:rPr>
          <w:t>Getting Started</w:t>
        </w:r>
        <w:r w:rsidR="003A7230">
          <w:rPr>
            <w:webHidden/>
          </w:rPr>
          <w:tab/>
        </w:r>
        <w:r w:rsidR="003A7230">
          <w:rPr>
            <w:webHidden/>
          </w:rPr>
          <w:fldChar w:fldCharType="begin"/>
        </w:r>
        <w:r w:rsidR="003A7230">
          <w:rPr>
            <w:webHidden/>
          </w:rPr>
          <w:instrText xml:space="preserve"> PAGEREF _Toc441046107 \h </w:instrText>
        </w:r>
        <w:r w:rsidR="003A7230">
          <w:rPr>
            <w:webHidden/>
          </w:rPr>
        </w:r>
        <w:r w:rsidR="003A7230">
          <w:rPr>
            <w:webHidden/>
          </w:rPr>
          <w:fldChar w:fldCharType="separate"/>
        </w:r>
        <w:r w:rsidR="001C7C36">
          <w:rPr>
            <w:webHidden/>
          </w:rPr>
          <w:t>5</w:t>
        </w:r>
        <w:r w:rsidR="003A7230">
          <w:rPr>
            <w:webHidden/>
          </w:rPr>
          <w:fldChar w:fldCharType="end"/>
        </w:r>
      </w:hyperlink>
    </w:p>
    <w:p w14:paraId="232D50C6" w14:textId="77777777" w:rsidR="003A7230" w:rsidRDefault="00BC783A">
      <w:pPr>
        <w:pStyle w:val="TOC2"/>
        <w:rPr>
          <w:rFonts w:asciiTheme="minorHAnsi" w:eastAsiaTheme="minorEastAsia" w:hAnsiTheme="minorHAnsi" w:cstheme="minorBidi"/>
          <w:b w:val="0"/>
          <w:color w:val="auto"/>
          <w:sz w:val="22"/>
        </w:rPr>
      </w:pPr>
      <w:hyperlink w:anchor="_Toc441046108" w:history="1">
        <w:r w:rsidR="003A7230" w:rsidRPr="00D32389">
          <w:rPr>
            <w:rStyle w:val="Hyperlink"/>
          </w:rPr>
          <w:t>Obtaining and Installing OSIRIS</w:t>
        </w:r>
        <w:r w:rsidR="003A7230">
          <w:rPr>
            <w:webHidden/>
          </w:rPr>
          <w:tab/>
        </w:r>
        <w:r w:rsidR="003A7230">
          <w:rPr>
            <w:webHidden/>
          </w:rPr>
          <w:fldChar w:fldCharType="begin"/>
        </w:r>
        <w:r w:rsidR="003A7230">
          <w:rPr>
            <w:webHidden/>
          </w:rPr>
          <w:instrText xml:space="preserve"> PAGEREF _Toc441046108 \h </w:instrText>
        </w:r>
        <w:r w:rsidR="003A7230">
          <w:rPr>
            <w:webHidden/>
          </w:rPr>
        </w:r>
        <w:r w:rsidR="003A7230">
          <w:rPr>
            <w:webHidden/>
          </w:rPr>
          <w:fldChar w:fldCharType="separate"/>
        </w:r>
        <w:r w:rsidR="001C7C36">
          <w:rPr>
            <w:webHidden/>
          </w:rPr>
          <w:t>5</w:t>
        </w:r>
        <w:r w:rsidR="003A7230">
          <w:rPr>
            <w:webHidden/>
          </w:rPr>
          <w:fldChar w:fldCharType="end"/>
        </w:r>
      </w:hyperlink>
    </w:p>
    <w:p w14:paraId="1C807268" w14:textId="77777777" w:rsidR="003A7230" w:rsidRDefault="00BC783A">
      <w:pPr>
        <w:pStyle w:val="TOC2"/>
        <w:rPr>
          <w:rFonts w:asciiTheme="minorHAnsi" w:eastAsiaTheme="minorEastAsia" w:hAnsiTheme="minorHAnsi" w:cstheme="minorBidi"/>
          <w:b w:val="0"/>
          <w:color w:val="auto"/>
          <w:sz w:val="22"/>
        </w:rPr>
      </w:pPr>
      <w:hyperlink w:anchor="_Toc441046109" w:history="1">
        <w:r w:rsidR="003A7230" w:rsidRPr="00D32389">
          <w:rPr>
            <w:rStyle w:val="Hyperlink"/>
          </w:rPr>
          <w:t>A Quick Tutorial</w:t>
        </w:r>
        <w:r w:rsidR="003A7230">
          <w:rPr>
            <w:webHidden/>
          </w:rPr>
          <w:tab/>
        </w:r>
        <w:r w:rsidR="003A7230">
          <w:rPr>
            <w:webHidden/>
          </w:rPr>
          <w:fldChar w:fldCharType="begin"/>
        </w:r>
        <w:r w:rsidR="003A7230">
          <w:rPr>
            <w:webHidden/>
          </w:rPr>
          <w:instrText xml:space="preserve"> PAGEREF _Toc441046109 \h </w:instrText>
        </w:r>
        <w:r w:rsidR="003A7230">
          <w:rPr>
            <w:webHidden/>
          </w:rPr>
        </w:r>
        <w:r w:rsidR="003A7230">
          <w:rPr>
            <w:webHidden/>
          </w:rPr>
          <w:fldChar w:fldCharType="separate"/>
        </w:r>
        <w:r w:rsidR="001C7C36">
          <w:rPr>
            <w:webHidden/>
          </w:rPr>
          <w:t>5</w:t>
        </w:r>
        <w:r w:rsidR="003A7230">
          <w:rPr>
            <w:webHidden/>
          </w:rPr>
          <w:fldChar w:fldCharType="end"/>
        </w:r>
      </w:hyperlink>
    </w:p>
    <w:p w14:paraId="06B1B549" w14:textId="77777777" w:rsidR="003A7230" w:rsidRDefault="00BC783A">
      <w:pPr>
        <w:pStyle w:val="TOC2"/>
        <w:rPr>
          <w:rFonts w:asciiTheme="minorHAnsi" w:eastAsiaTheme="minorEastAsia" w:hAnsiTheme="minorHAnsi" w:cstheme="minorBidi"/>
          <w:b w:val="0"/>
          <w:color w:val="auto"/>
          <w:sz w:val="22"/>
        </w:rPr>
      </w:pPr>
      <w:hyperlink w:anchor="_Toc441046110" w:history="1">
        <w:r w:rsidR="003A7230" w:rsidRPr="00D32389">
          <w:rPr>
            <w:rStyle w:val="Hyperlink"/>
          </w:rPr>
          <w:t>Configuration</w:t>
        </w:r>
        <w:r w:rsidR="003A7230">
          <w:rPr>
            <w:webHidden/>
          </w:rPr>
          <w:tab/>
        </w:r>
        <w:r w:rsidR="003A7230">
          <w:rPr>
            <w:webHidden/>
          </w:rPr>
          <w:fldChar w:fldCharType="begin"/>
        </w:r>
        <w:r w:rsidR="003A7230">
          <w:rPr>
            <w:webHidden/>
          </w:rPr>
          <w:instrText xml:space="preserve"> PAGEREF _Toc441046110 \h </w:instrText>
        </w:r>
        <w:r w:rsidR="003A7230">
          <w:rPr>
            <w:webHidden/>
          </w:rPr>
        </w:r>
        <w:r w:rsidR="003A7230">
          <w:rPr>
            <w:webHidden/>
          </w:rPr>
          <w:fldChar w:fldCharType="separate"/>
        </w:r>
        <w:r w:rsidR="001C7C36">
          <w:rPr>
            <w:webHidden/>
          </w:rPr>
          <w:t>9</w:t>
        </w:r>
        <w:r w:rsidR="003A7230">
          <w:rPr>
            <w:webHidden/>
          </w:rPr>
          <w:fldChar w:fldCharType="end"/>
        </w:r>
      </w:hyperlink>
    </w:p>
    <w:p w14:paraId="6A845928" w14:textId="77777777" w:rsidR="003A7230" w:rsidRDefault="00BC783A">
      <w:pPr>
        <w:pStyle w:val="TOC3"/>
        <w:rPr>
          <w:rFonts w:asciiTheme="minorHAnsi" w:eastAsiaTheme="minorEastAsia" w:hAnsiTheme="minorHAnsi" w:cstheme="minorBidi"/>
          <w:noProof/>
          <w:color w:val="auto"/>
          <w:sz w:val="22"/>
        </w:rPr>
      </w:pPr>
      <w:hyperlink w:anchor="_Toc441046111" w:history="1">
        <w:r w:rsidR="003A7230" w:rsidRPr="00D32389">
          <w:rPr>
            <w:rStyle w:val="Hyperlink"/>
            <w:noProof/>
          </w:rPr>
          <w:t>Lab Settings</w:t>
        </w:r>
        <w:r w:rsidR="003A7230">
          <w:rPr>
            <w:noProof/>
            <w:webHidden/>
          </w:rPr>
          <w:tab/>
        </w:r>
        <w:r w:rsidR="003A7230">
          <w:rPr>
            <w:noProof/>
            <w:webHidden/>
          </w:rPr>
          <w:fldChar w:fldCharType="begin"/>
        </w:r>
        <w:r w:rsidR="003A7230">
          <w:rPr>
            <w:noProof/>
            <w:webHidden/>
          </w:rPr>
          <w:instrText xml:space="preserve"> PAGEREF _Toc441046111 \h </w:instrText>
        </w:r>
        <w:r w:rsidR="003A7230">
          <w:rPr>
            <w:noProof/>
            <w:webHidden/>
          </w:rPr>
        </w:r>
        <w:r w:rsidR="003A7230">
          <w:rPr>
            <w:noProof/>
            <w:webHidden/>
          </w:rPr>
          <w:fldChar w:fldCharType="separate"/>
        </w:r>
        <w:r w:rsidR="001C7C36">
          <w:rPr>
            <w:noProof/>
            <w:webHidden/>
          </w:rPr>
          <w:t>9</w:t>
        </w:r>
        <w:r w:rsidR="003A7230">
          <w:rPr>
            <w:noProof/>
            <w:webHidden/>
          </w:rPr>
          <w:fldChar w:fldCharType="end"/>
        </w:r>
      </w:hyperlink>
    </w:p>
    <w:p w14:paraId="725D30BD" w14:textId="77777777" w:rsidR="003A7230" w:rsidRDefault="00BC783A">
      <w:pPr>
        <w:pStyle w:val="TOC4"/>
        <w:rPr>
          <w:rFonts w:asciiTheme="minorHAnsi" w:eastAsiaTheme="minorEastAsia" w:hAnsiTheme="minorHAnsi" w:cstheme="minorBidi"/>
          <w:noProof/>
          <w:color w:val="auto"/>
          <w:sz w:val="22"/>
        </w:rPr>
      </w:pPr>
      <w:hyperlink w:anchor="_Toc441046112" w:history="1">
        <w:r w:rsidR="003A7230" w:rsidRPr="00D32389">
          <w:rPr>
            <w:rStyle w:val="Hyperlink"/>
            <w:noProof/>
          </w:rPr>
          <w:t>Add a new Operating Procedure</w:t>
        </w:r>
        <w:r w:rsidR="003A7230">
          <w:rPr>
            <w:noProof/>
            <w:webHidden/>
          </w:rPr>
          <w:tab/>
        </w:r>
        <w:r w:rsidR="003A7230">
          <w:rPr>
            <w:noProof/>
            <w:webHidden/>
          </w:rPr>
          <w:fldChar w:fldCharType="begin"/>
        </w:r>
        <w:r w:rsidR="003A7230">
          <w:rPr>
            <w:noProof/>
            <w:webHidden/>
          </w:rPr>
          <w:instrText xml:space="preserve"> PAGEREF _Toc441046112 \h </w:instrText>
        </w:r>
        <w:r w:rsidR="003A7230">
          <w:rPr>
            <w:noProof/>
            <w:webHidden/>
          </w:rPr>
        </w:r>
        <w:r w:rsidR="003A7230">
          <w:rPr>
            <w:noProof/>
            <w:webHidden/>
          </w:rPr>
          <w:fldChar w:fldCharType="separate"/>
        </w:r>
        <w:r w:rsidR="001C7C36">
          <w:rPr>
            <w:noProof/>
            <w:webHidden/>
          </w:rPr>
          <w:t>10</w:t>
        </w:r>
        <w:r w:rsidR="003A7230">
          <w:rPr>
            <w:noProof/>
            <w:webHidden/>
          </w:rPr>
          <w:fldChar w:fldCharType="end"/>
        </w:r>
      </w:hyperlink>
    </w:p>
    <w:p w14:paraId="7C23C15C" w14:textId="77777777" w:rsidR="003A7230" w:rsidRDefault="00BC783A">
      <w:pPr>
        <w:pStyle w:val="TOC4"/>
        <w:rPr>
          <w:rFonts w:asciiTheme="minorHAnsi" w:eastAsiaTheme="minorEastAsia" w:hAnsiTheme="minorHAnsi" w:cstheme="minorBidi"/>
          <w:noProof/>
          <w:color w:val="auto"/>
          <w:sz w:val="22"/>
        </w:rPr>
      </w:pPr>
      <w:hyperlink w:anchor="_Toc441046113" w:history="1">
        <w:r w:rsidR="003A7230" w:rsidRPr="00D32389">
          <w:rPr>
            <w:rStyle w:val="Hyperlink"/>
            <w:noProof/>
          </w:rPr>
          <w:t>General - .fsa and .hid files</w:t>
        </w:r>
        <w:r w:rsidR="003A7230">
          <w:rPr>
            <w:noProof/>
            <w:webHidden/>
          </w:rPr>
          <w:tab/>
        </w:r>
        <w:r w:rsidR="003A7230">
          <w:rPr>
            <w:noProof/>
            <w:webHidden/>
          </w:rPr>
          <w:fldChar w:fldCharType="begin"/>
        </w:r>
        <w:r w:rsidR="003A7230">
          <w:rPr>
            <w:noProof/>
            <w:webHidden/>
          </w:rPr>
          <w:instrText xml:space="preserve"> PAGEREF _Toc441046113 \h </w:instrText>
        </w:r>
        <w:r w:rsidR="003A7230">
          <w:rPr>
            <w:noProof/>
            <w:webHidden/>
          </w:rPr>
        </w:r>
        <w:r w:rsidR="003A7230">
          <w:rPr>
            <w:noProof/>
            <w:webHidden/>
          </w:rPr>
          <w:fldChar w:fldCharType="separate"/>
        </w:r>
        <w:r w:rsidR="001C7C36">
          <w:rPr>
            <w:noProof/>
            <w:webHidden/>
          </w:rPr>
          <w:t>10</w:t>
        </w:r>
        <w:r w:rsidR="003A7230">
          <w:rPr>
            <w:noProof/>
            <w:webHidden/>
          </w:rPr>
          <w:fldChar w:fldCharType="end"/>
        </w:r>
      </w:hyperlink>
    </w:p>
    <w:p w14:paraId="02BDEC9F" w14:textId="77777777" w:rsidR="003A7230" w:rsidRDefault="00BC783A">
      <w:pPr>
        <w:pStyle w:val="TOC4"/>
        <w:rPr>
          <w:rFonts w:asciiTheme="minorHAnsi" w:eastAsiaTheme="minorEastAsia" w:hAnsiTheme="minorHAnsi" w:cstheme="minorBidi"/>
          <w:noProof/>
          <w:color w:val="auto"/>
          <w:sz w:val="22"/>
        </w:rPr>
      </w:pPr>
      <w:hyperlink w:anchor="_Toc441046114" w:history="1">
        <w:r w:rsidR="003A7230" w:rsidRPr="00D32389">
          <w:rPr>
            <w:rStyle w:val="Hyperlink"/>
            <w:noProof/>
          </w:rPr>
          <w:t>File/</w:t>
        </w:r>
        <w:r w:rsidR="003A7230" w:rsidRPr="00D32389">
          <w:rPr>
            <w:rStyle w:val="Hyperlink"/>
            <w:noProof/>
            <w:shd w:val="clear" w:color="auto" w:fill="FFFFFF"/>
          </w:rPr>
          <w:t>Sample names</w:t>
        </w:r>
        <w:r w:rsidR="003A7230">
          <w:rPr>
            <w:noProof/>
            <w:webHidden/>
          </w:rPr>
          <w:tab/>
        </w:r>
        <w:r w:rsidR="003A7230">
          <w:rPr>
            <w:noProof/>
            <w:webHidden/>
          </w:rPr>
          <w:fldChar w:fldCharType="begin"/>
        </w:r>
        <w:r w:rsidR="003A7230">
          <w:rPr>
            <w:noProof/>
            <w:webHidden/>
          </w:rPr>
          <w:instrText xml:space="preserve"> PAGEREF _Toc441046114 \h </w:instrText>
        </w:r>
        <w:r w:rsidR="003A7230">
          <w:rPr>
            <w:noProof/>
            <w:webHidden/>
          </w:rPr>
        </w:r>
        <w:r w:rsidR="003A7230">
          <w:rPr>
            <w:noProof/>
            <w:webHidden/>
          </w:rPr>
          <w:fldChar w:fldCharType="separate"/>
        </w:r>
        <w:r w:rsidR="001C7C36">
          <w:rPr>
            <w:noProof/>
            <w:webHidden/>
          </w:rPr>
          <w:t>10</w:t>
        </w:r>
        <w:r w:rsidR="003A7230">
          <w:rPr>
            <w:noProof/>
            <w:webHidden/>
          </w:rPr>
          <w:fldChar w:fldCharType="end"/>
        </w:r>
      </w:hyperlink>
    </w:p>
    <w:p w14:paraId="4B2B4F86" w14:textId="77777777" w:rsidR="003A7230" w:rsidRDefault="00BC783A">
      <w:pPr>
        <w:pStyle w:val="TOC4"/>
        <w:rPr>
          <w:rFonts w:asciiTheme="minorHAnsi" w:eastAsiaTheme="minorEastAsia" w:hAnsiTheme="minorHAnsi" w:cstheme="minorBidi"/>
          <w:noProof/>
          <w:color w:val="auto"/>
          <w:sz w:val="22"/>
        </w:rPr>
      </w:pPr>
      <w:hyperlink w:anchor="_Toc441046115" w:history="1">
        <w:r w:rsidR="003A7230" w:rsidRPr="00D32389">
          <w:rPr>
            <w:rStyle w:val="Hyperlink"/>
            <w:noProof/>
          </w:rPr>
          <w:t>Thresholds</w:t>
        </w:r>
        <w:r w:rsidR="003A7230">
          <w:rPr>
            <w:noProof/>
            <w:webHidden/>
          </w:rPr>
          <w:tab/>
        </w:r>
        <w:r w:rsidR="003A7230">
          <w:rPr>
            <w:noProof/>
            <w:webHidden/>
          </w:rPr>
          <w:fldChar w:fldCharType="begin"/>
        </w:r>
        <w:r w:rsidR="003A7230">
          <w:rPr>
            <w:noProof/>
            <w:webHidden/>
          </w:rPr>
          <w:instrText xml:space="preserve"> PAGEREF _Toc441046115 \h </w:instrText>
        </w:r>
        <w:r w:rsidR="003A7230">
          <w:rPr>
            <w:noProof/>
            <w:webHidden/>
          </w:rPr>
        </w:r>
        <w:r w:rsidR="003A7230">
          <w:rPr>
            <w:noProof/>
            <w:webHidden/>
          </w:rPr>
          <w:fldChar w:fldCharType="separate"/>
        </w:r>
        <w:r w:rsidR="001C7C36">
          <w:rPr>
            <w:noProof/>
            <w:webHidden/>
          </w:rPr>
          <w:t>14</w:t>
        </w:r>
        <w:r w:rsidR="003A7230">
          <w:rPr>
            <w:noProof/>
            <w:webHidden/>
          </w:rPr>
          <w:fldChar w:fldCharType="end"/>
        </w:r>
      </w:hyperlink>
    </w:p>
    <w:p w14:paraId="5796B7A0" w14:textId="77777777" w:rsidR="003A7230" w:rsidRDefault="00BC783A">
      <w:pPr>
        <w:pStyle w:val="TOC4"/>
        <w:rPr>
          <w:rFonts w:asciiTheme="minorHAnsi" w:eastAsiaTheme="minorEastAsia" w:hAnsiTheme="minorHAnsi" w:cstheme="minorBidi"/>
          <w:noProof/>
          <w:color w:val="auto"/>
          <w:sz w:val="22"/>
        </w:rPr>
      </w:pPr>
      <w:hyperlink w:anchor="_Toc441046116" w:history="1">
        <w:r w:rsidR="003A7230" w:rsidRPr="00D32389">
          <w:rPr>
            <w:rStyle w:val="Hyperlink"/>
            <w:noProof/>
          </w:rPr>
          <w:t>Sample Limits</w:t>
        </w:r>
        <w:r w:rsidR="003A7230">
          <w:rPr>
            <w:noProof/>
            <w:webHidden/>
          </w:rPr>
          <w:tab/>
        </w:r>
        <w:r w:rsidR="003A7230">
          <w:rPr>
            <w:noProof/>
            <w:webHidden/>
          </w:rPr>
          <w:fldChar w:fldCharType="begin"/>
        </w:r>
        <w:r w:rsidR="003A7230">
          <w:rPr>
            <w:noProof/>
            <w:webHidden/>
          </w:rPr>
          <w:instrText xml:space="preserve"> PAGEREF _Toc441046116 \h </w:instrText>
        </w:r>
        <w:r w:rsidR="003A7230">
          <w:rPr>
            <w:noProof/>
            <w:webHidden/>
          </w:rPr>
        </w:r>
        <w:r w:rsidR="003A7230">
          <w:rPr>
            <w:noProof/>
            <w:webHidden/>
          </w:rPr>
          <w:fldChar w:fldCharType="separate"/>
        </w:r>
        <w:r w:rsidR="001C7C36">
          <w:rPr>
            <w:noProof/>
            <w:webHidden/>
          </w:rPr>
          <w:t>15</w:t>
        </w:r>
        <w:r w:rsidR="003A7230">
          <w:rPr>
            <w:noProof/>
            <w:webHidden/>
          </w:rPr>
          <w:fldChar w:fldCharType="end"/>
        </w:r>
      </w:hyperlink>
    </w:p>
    <w:p w14:paraId="4C0F4DD7" w14:textId="77777777" w:rsidR="003A7230" w:rsidRDefault="00BC783A">
      <w:pPr>
        <w:pStyle w:val="TOC4"/>
        <w:rPr>
          <w:rFonts w:asciiTheme="minorHAnsi" w:eastAsiaTheme="minorEastAsia" w:hAnsiTheme="minorHAnsi" w:cstheme="minorBidi"/>
          <w:noProof/>
          <w:color w:val="auto"/>
          <w:sz w:val="22"/>
        </w:rPr>
      </w:pPr>
      <w:hyperlink w:anchor="_Toc441046117" w:history="1">
        <w:r w:rsidR="003A7230" w:rsidRPr="00D32389">
          <w:rPr>
            <w:rStyle w:val="Hyperlink"/>
            <w:noProof/>
          </w:rPr>
          <w:t>Assignments</w:t>
        </w:r>
        <w:r w:rsidR="003A7230">
          <w:rPr>
            <w:noProof/>
            <w:webHidden/>
          </w:rPr>
          <w:tab/>
        </w:r>
        <w:r w:rsidR="003A7230">
          <w:rPr>
            <w:noProof/>
            <w:webHidden/>
          </w:rPr>
          <w:fldChar w:fldCharType="begin"/>
        </w:r>
        <w:r w:rsidR="003A7230">
          <w:rPr>
            <w:noProof/>
            <w:webHidden/>
          </w:rPr>
          <w:instrText xml:space="preserve"> PAGEREF _Toc441046117 \h </w:instrText>
        </w:r>
        <w:r w:rsidR="003A7230">
          <w:rPr>
            <w:noProof/>
            <w:webHidden/>
          </w:rPr>
        </w:r>
        <w:r w:rsidR="003A7230">
          <w:rPr>
            <w:noProof/>
            <w:webHidden/>
          </w:rPr>
          <w:fldChar w:fldCharType="separate"/>
        </w:r>
        <w:r w:rsidR="001C7C36">
          <w:rPr>
            <w:noProof/>
            <w:webHidden/>
          </w:rPr>
          <w:t>27</w:t>
        </w:r>
        <w:r w:rsidR="003A7230">
          <w:rPr>
            <w:noProof/>
            <w:webHidden/>
          </w:rPr>
          <w:fldChar w:fldCharType="end"/>
        </w:r>
      </w:hyperlink>
    </w:p>
    <w:p w14:paraId="022A0D59" w14:textId="77777777" w:rsidR="003A7230" w:rsidRDefault="00BC783A">
      <w:pPr>
        <w:pStyle w:val="TOC4"/>
        <w:rPr>
          <w:rFonts w:asciiTheme="minorHAnsi" w:eastAsiaTheme="minorEastAsia" w:hAnsiTheme="minorHAnsi" w:cstheme="minorBidi"/>
          <w:noProof/>
          <w:color w:val="auto"/>
          <w:sz w:val="22"/>
        </w:rPr>
      </w:pPr>
      <w:hyperlink w:anchor="_Toc441046118" w:history="1">
        <w:r w:rsidR="003A7230" w:rsidRPr="00D32389">
          <w:rPr>
            <w:rStyle w:val="Hyperlink"/>
            <w:noProof/>
          </w:rPr>
          <w:t>Acceptance/Review</w:t>
        </w:r>
        <w:r w:rsidR="003A7230">
          <w:rPr>
            <w:noProof/>
            <w:webHidden/>
          </w:rPr>
          <w:tab/>
        </w:r>
        <w:r w:rsidR="003A7230">
          <w:rPr>
            <w:noProof/>
            <w:webHidden/>
          </w:rPr>
          <w:fldChar w:fldCharType="begin"/>
        </w:r>
        <w:r w:rsidR="003A7230">
          <w:rPr>
            <w:noProof/>
            <w:webHidden/>
          </w:rPr>
          <w:instrText xml:space="preserve"> PAGEREF _Toc441046118 \h </w:instrText>
        </w:r>
        <w:r w:rsidR="003A7230">
          <w:rPr>
            <w:noProof/>
            <w:webHidden/>
          </w:rPr>
        </w:r>
        <w:r w:rsidR="003A7230">
          <w:rPr>
            <w:noProof/>
            <w:webHidden/>
          </w:rPr>
          <w:fldChar w:fldCharType="separate"/>
        </w:r>
        <w:r w:rsidR="001C7C36">
          <w:rPr>
            <w:noProof/>
            <w:webHidden/>
          </w:rPr>
          <w:t>29</w:t>
        </w:r>
        <w:r w:rsidR="003A7230">
          <w:rPr>
            <w:noProof/>
            <w:webHidden/>
          </w:rPr>
          <w:fldChar w:fldCharType="end"/>
        </w:r>
      </w:hyperlink>
    </w:p>
    <w:p w14:paraId="224EB373" w14:textId="77777777" w:rsidR="003A7230" w:rsidRDefault="00BC783A">
      <w:pPr>
        <w:pStyle w:val="TOC3"/>
        <w:rPr>
          <w:rFonts w:asciiTheme="minorHAnsi" w:eastAsiaTheme="minorEastAsia" w:hAnsiTheme="minorHAnsi" w:cstheme="minorBidi"/>
          <w:noProof/>
          <w:color w:val="auto"/>
          <w:sz w:val="22"/>
        </w:rPr>
      </w:pPr>
      <w:hyperlink w:anchor="_Toc441046119" w:history="1">
        <w:r w:rsidR="003A7230" w:rsidRPr="00D32389">
          <w:rPr>
            <w:rStyle w:val="Hyperlink"/>
            <w:noProof/>
          </w:rPr>
          <w:t>Grid Colors</w:t>
        </w:r>
        <w:r w:rsidR="003A7230">
          <w:rPr>
            <w:noProof/>
            <w:webHidden/>
          </w:rPr>
          <w:tab/>
        </w:r>
        <w:r w:rsidR="003A7230">
          <w:rPr>
            <w:noProof/>
            <w:webHidden/>
          </w:rPr>
          <w:fldChar w:fldCharType="begin"/>
        </w:r>
        <w:r w:rsidR="003A7230">
          <w:rPr>
            <w:noProof/>
            <w:webHidden/>
          </w:rPr>
          <w:instrText xml:space="preserve"> PAGEREF _Toc441046119 \h </w:instrText>
        </w:r>
        <w:r w:rsidR="003A7230">
          <w:rPr>
            <w:noProof/>
            <w:webHidden/>
          </w:rPr>
        </w:r>
        <w:r w:rsidR="003A7230">
          <w:rPr>
            <w:noProof/>
            <w:webHidden/>
          </w:rPr>
          <w:fldChar w:fldCharType="separate"/>
        </w:r>
        <w:r w:rsidR="001C7C36">
          <w:rPr>
            <w:noProof/>
            <w:webHidden/>
          </w:rPr>
          <w:t>30</w:t>
        </w:r>
        <w:r w:rsidR="003A7230">
          <w:rPr>
            <w:noProof/>
            <w:webHidden/>
          </w:rPr>
          <w:fldChar w:fldCharType="end"/>
        </w:r>
      </w:hyperlink>
    </w:p>
    <w:p w14:paraId="40470B63" w14:textId="77777777" w:rsidR="003A7230" w:rsidRDefault="00BC783A">
      <w:pPr>
        <w:pStyle w:val="TOC1"/>
        <w:rPr>
          <w:rFonts w:asciiTheme="minorHAnsi" w:eastAsiaTheme="minorEastAsia" w:hAnsiTheme="minorHAnsi" w:cstheme="minorBidi"/>
          <w:b w:val="0"/>
          <w:color w:val="auto"/>
          <w:sz w:val="22"/>
        </w:rPr>
      </w:pPr>
      <w:hyperlink w:anchor="_Toc441046120" w:history="1">
        <w:r w:rsidR="003A7230" w:rsidRPr="00D32389">
          <w:rPr>
            <w:rStyle w:val="Hyperlink"/>
          </w:rPr>
          <w:t>Analysis</w:t>
        </w:r>
        <w:r w:rsidR="003A7230">
          <w:rPr>
            <w:webHidden/>
          </w:rPr>
          <w:tab/>
        </w:r>
        <w:r w:rsidR="003A7230">
          <w:rPr>
            <w:webHidden/>
          </w:rPr>
          <w:fldChar w:fldCharType="begin"/>
        </w:r>
        <w:r w:rsidR="003A7230">
          <w:rPr>
            <w:webHidden/>
          </w:rPr>
          <w:instrText xml:space="preserve"> PAGEREF _Toc441046120 \h </w:instrText>
        </w:r>
        <w:r w:rsidR="003A7230">
          <w:rPr>
            <w:webHidden/>
          </w:rPr>
        </w:r>
        <w:r w:rsidR="003A7230">
          <w:rPr>
            <w:webHidden/>
          </w:rPr>
          <w:fldChar w:fldCharType="separate"/>
        </w:r>
        <w:r w:rsidR="001C7C36">
          <w:rPr>
            <w:webHidden/>
          </w:rPr>
          <w:t>31</w:t>
        </w:r>
        <w:r w:rsidR="003A7230">
          <w:rPr>
            <w:webHidden/>
          </w:rPr>
          <w:fldChar w:fldCharType="end"/>
        </w:r>
      </w:hyperlink>
    </w:p>
    <w:p w14:paraId="008C9FD3" w14:textId="77777777" w:rsidR="003A7230" w:rsidRDefault="00BC783A">
      <w:pPr>
        <w:pStyle w:val="TOC1"/>
        <w:rPr>
          <w:rFonts w:asciiTheme="minorHAnsi" w:eastAsiaTheme="minorEastAsia" w:hAnsiTheme="minorHAnsi" w:cstheme="minorBidi"/>
          <w:b w:val="0"/>
          <w:color w:val="auto"/>
          <w:sz w:val="22"/>
        </w:rPr>
      </w:pPr>
      <w:hyperlink w:anchor="_Toc441046121" w:history="1">
        <w:r w:rsidR="003A7230" w:rsidRPr="00D32389">
          <w:rPr>
            <w:rStyle w:val="Hyperlink"/>
          </w:rPr>
          <w:t>OSIRIS Report Files</w:t>
        </w:r>
        <w:r w:rsidR="003A7230">
          <w:rPr>
            <w:webHidden/>
          </w:rPr>
          <w:tab/>
        </w:r>
        <w:r w:rsidR="003A7230">
          <w:rPr>
            <w:webHidden/>
          </w:rPr>
          <w:fldChar w:fldCharType="begin"/>
        </w:r>
        <w:r w:rsidR="003A7230">
          <w:rPr>
            <w:webHidden/>
          </w:rPr>
          <w:instrText xml:space="preserve"> PAGEREF _Toc441046121 \h </w:instrText>
        </w:r>
        <w:r w:rsidR="003A7230">
          <w:rPr>
            <w:webHidden/>
          </w:rPr>
        </w:r>
        <w:r w:rsidR="003A7230">
          <w:rPr>
            <w:webHidden/>
          </w:rPr>
          <w:fldChar w:fldCharType="separate"/>
        </w:r>
        <w:r w:rsidR="001C7C36">
          <w:rPr>
            <w:webHidden/>
          </w:rPr>
          <w:t>33</w:t>
        </w:r>
        <w:r w:rsidR="003A7230">
          <w:rPr>
            <w:webHidden/>
          </w:rPr>
          <w:fldChar w:fldCharType="end"/>
        </w:r>
      </w:hyperlink>
    </w:p>
    <w:p w14:paraId="2DDC0060" w14:textId="77777777" w:rsidR="003A7230" w:rsidRDefault="00BC783A">
      <w:pPr>
        <w:pStyle w:val="TOC2"/>
        <w:rPr>
          <w:rFonts w:asciiTheme="minorHAnsi" w:eastAsiaTheme="minorEastAsia" w:hAnsiTheme="minorHAnsi" w:cstheme="minorBidi"/>
          <w:b w:val="0"/>
          <w:color w:val="auto"/>
          <w:sz w:val="22"/>
        </w:rPr>
      </w:pPr>
      <w:hyperlink w:anchor="_Toc441046122" w:history="1">
        <w:r w:rsidR="003A7230" w:rsidRPr="00D32389">
          <w:rPr>
            <w:rStyle w:val="Hyperlink"/>
          </w:rPr>
          <w:t>Analysis Report Table</w:t>
        </w:r>
        <w:r w:rsidR="003A7230">
          <w:rPr>
            <w:webHidden/>
          </w:rPr>
          <w:tab/>
        </w:r>
        <w:r w:rsidR="003A7230">
          <w:rPr>
            <w:webHidden/>
          </w:rPr>
          <w:fldChar w:fldCharType="begin"/>
        </w:r>
        <w:r w:rsidR="003A7230">
          <w:rPr>
            <w:webHidden/>
          </w:rPr>
          <w:instrText xml:space="preserve"> PAGEREF _Toc441046122 \h </w:instrText>
        </w:r>
        <w:r w:rsidR="003A7230">
          <w:rPr>
            <w:webHidden/>
          </w:rPr>
        </w:r>
        <w:r w:rsidR="003A7230">
          <w:rPr>
            <w:webHidden/>
          </w:rPr>
          <w:fldChar w:fldCharType="separate"/>
        </w:r>
        <w:r w:rsidR="001C7C36">
          <w:rPr>
            <w:webHidden/>
          </w:rPr>
          <w:t>33</w:t>
        </w:r>
        <w:r w:rsidR="003A7230">
          <w:rPr>
            <w:webHidden/>
          </w:rPr>
          <w:fldChar w:fldCharType="end"/>
        </w:r>
      </w:hyperlink>
    </w:p>
    <w:p w14:paraId="6C07287B" w14:textId="77777777" w:rsidR="003A7230" w:rsidRDefault="00BC783A">
      <w:pPr>
        <w:pStyle w:val="TOC3"/>
        <w:rPr>
          <w:rFonts w:asciiTheme="minorHAnsi" w:eastAsiaTheme="minorEastAsia" w:hAnsiTheme="minorHAnsi" w:cstheme="minorBidi"/>
          <w:noProof/>
          <w:color w:val="auto"/>
          <w:sz w:val="22"/>
        </w:rPr>
      </w:pPr>
      <w:hyperlink w:anchor="_Toc441046123" w:history="1">
        <w:r w:rsidR="003A7230" w:rsidRPr="00D32389">
          <w:rPr>
            <w:rStyle w:val="Hyperlink"/>
            <w:noProof/>
          </w:rPr>
          <w:t>Using Table Cells to Display Information</w:t>
        </w:r>
        <w:r w:rsidR="003A7230">
          <w:rPr>
            <w:noProof/>
            <w:webHidden/>
          </w:rPr>
          <w:tab/>
        </w:r>
        <w:r w:rsidR="003A7230">
          <w:rPr>
            <w:noProof/>
            <w:webHidden/>
          </w:rPr>
          <w:fldChar w:fldCharType="begin"/>
        </w:r>
        <w:r w:rsidR="003A7230">
          <w:rPr>
            <w:noProof/>
            <w:webHidden/>
          </w:rPr>
          <w:instrText xml:space="preserve"> PAGEREF _Toc441046123 \h </w:instrText>
        </w:r>
        <w:r w:rsidR="003A7230">
          <w:rPr>
            <w:noProof/>
            <w:webHidden/>
          </w:rPr>
        </w:r>
        <w:r w:rsidR="003A7230">
          <w:rPr>
            <w:noProof/>
            <w:webHidden/>
          </w:rPr>
          <w:fldChar w:fldCharType="separate"/>
        </w:r>
        <w:r w:rsidR="001C7C36">
          <w:rPr>
            <w:noProof/>
            <w:webHidden/>
          </w:rPr>
          <w:t>34</w:t>
        </w:r>
        <w:r w:rsidR="003A7230">
          <w:rPr>
            <w:noProof/>
            <w:webHidden/>
          </w:rPr>
          <w:fldChar w:fldCharType="end"/>
        </w:r>
      </w:hyperlink>
    </w:p>
    <w:p w14:paraId="69A8F892" w14:textId="77777777" w:rsidR="003A7230" w:rsidRDefault="00BC783A">
      <w:pPr>
        <w:pStyle w:val="TOC2"/>
        <w:rPr>
          <w:rFonts w:asciiTheme="minorHAnsi" w:eastAsiaTheme="minorEastAsia" w:hAnsiTheme="minorHAnsi" w:cstheme="minorBidi"/>
          <w:b w:val="0"/>
          <w:color w:val="auto"/>
          <w:sz w:val="22"/>
        </w:rPr>
      </w:pPr>
      <w:hyperlink w:anchor="_Toc441046124" w:history="1">
        <w:r w:rsidR="003A7230" w:rsidRPr="00D32389">
          <w:rPr>
            <w:rStyle w:val="Hyperlink"/>
          </w:rPr>
          <w:t>Plot Preview Graph and Graph Menu</w:t>
        </w:r>
        <w:r w:rsidR="003A7230">
          <w:rPr>
            <w:webHidden/>
          </w:rPr>
          <w:tab/>
        </w:r>
        <w:r w:rsidR="003A7230">
          <w:rPr>
            <w:webHidden/>
          </w:rPr>
          <w:fldChar w:fldCharType="begin"/>
        </w:r>
        <w:r w:rsidR="003A7230">
          <w:rPr>
            <w:webHidden/>
          </w:rPr>
          <w:instrText xml:space="preserve"> PAGEREF _Toc441046124 \h </w:instrText>
        </w:r>
        <w:r w:rsidR="003A7230">
          <w:rPr>
            <w:webHidden/>
          </w:rPr>
        </w:r>
        <w:r w:rsidR="003A7230">
          <w:rPr>
            <w:webHidden/>
          </w:rPr>
          <w:fldChar w:fldCharType="separate"/>
        </w:r>
        <w:r w:rsidR="001C7C36">
          <w:rPr>
            <w:webHidden/>
          </w:rPr>
          <w:t>35</w:t>
        </w:r>
        <w:r w:rsidR="003A7230">
          <w:rPr>
            <w:webHidden/>
          </w:rPr>
          <w:fldChar w:fldCharType="end"/>
        </w:r>
      </w:hyperlink>
    </w:p>
    <w:p w14:paraId="1254E144" w14:textId="77777777" w:rsidR="003A7230" w:rsidRDefault="00BC783A">
      <w:pPr>
        <w:pStyle w:val="TOC2"/>
        <w:rPr>
          <w:rFonts w:asciiTheme="minorHAnsi" w:eastAsiaTheme="minorEastAsia" w:hAnsiTheme="minorHAnsi" w:cstheme="minorBidi"/>
          <w:b w:val="0"/>
          <w:color w:val="auto"/>
          <w:sz w:val="22"/>
        </w:rPr>
      </w:pPr>
      <w:hyperlink w:anchor="_Toc441046125" w:history="1">
        <w:r w:rsidR="003A7230" w:rsidRPr="00D32389">
          <w:rPr>
            <w:rStyle w:val="Hyperlink"/>
          </w:rPr>
          <w:t>Table Toolbar and Menu (Editing)</w:t>
        </w:r>
        <w:r w:rsidR="003A7230">
          <w:rPr>
            <w:webHidden/>
          </w:rPr>
          <w:tab/>
        </w:r>
        <w:r w:rsidR="003A7230">
          <w:rPr>
            <w:webHidden/>
          </w:rPr>
          <w:fldChar w:fldCharType="begin"/>
        </w:r>
        <w:r w:rsidR="003A7230">
          <w:rPr>
            <w:webHidden/>
          </w:rPr>
          <w:instrText xml:space="preserve"> PAGEREF _Toc441046125 \h </w:instrText>
        </w:r>
        <w:r w:rsidR="003A7230">
          <w:rPr>
            <w:webHidden/>
          </w:rPr>
        </w:r>
        <w:r w:rsidR="003A7230">
          <w:rPr>
            <w:webHidden/>
          </w:rPr>
          <w:fldChar w:fldCharType="separate"/>
        </w:r>
        <w:r w:rsidR="001C7C36">
          <w:rPr>
            <w:webHidden/>
          </w:rPr>
          <w:t>36</w:t>
        </w:r>
        <w:r w:rsidR="003A7230">
          <w:rPr>
            <w:webHidden/>
          </w:rPr>
          <w:fldChar w:fldCharType="end"/>
        </w:r>
      </w:hyperlink>
    </w:p>
    <w:p w14:paraId="5D52BA94" w14:textId="77777777" w:rsidR="003A7230" w:rsidRDefault="00BC783A">
      <w:pPr>
        <w:pStyle w:val="TOC1"/>
        <w:rPr>
          <w:rFonts w:asciiTheme="minorHAnsi" w:eastAsiaTheme="minorEastAsia" w:hAnsiTheme="minorHAnsi" w:cstheme="minorBidi"/>
          <w:b w:val="0"/>
          <w:color w:val="auto"/>
          <w:sz w:val="22"/>
        </w:rPr>
      </w:pPr>
      <w:hyperlink w:anchor="_Toc441046126" w:history="1">
        <w:r w:rsidR="003A7230" w:rsidRPr="00D32389">
          <w:rPr>
            <w:rStyle w:val="Hyperlink"/>
          </w:rPr>
          <w:t>OSIRIS Plot Files</w:t>
        </w:r>
        <w:r w:rsidR="003A7230">
          <w:rPr>
            <w:webHidden/>
          </w:rPr>
          <w:tab/>
        </w:r>
        <w:r w:rsidR="003A7230">
          <w:rPr>
            <w:webHidden/>
          </w:rPr>
          <w:fldChar w:fldCharType="begin"/>
        </w:r>
        <w:r w:rsidR="003A7230">
          <w:rPr>
            <w:webHidden/>
          </w:rPr>
          <w:instrText xml:space="preserve"> PAGEREF _Toc441046126 \h </w:instrText>
        </w:r>
        <w:r w:rsidR="003A7230">
          <w:rPr>
            <w:webHidden/>
          </w:rPr>
        </w:r>
        <w:r w:rsidR="003A7230">
          <w:rPr>
            <w:webHidden/>
          </w:rPr>
          <w:fldChar w:fldCharType="separate"/>
        </w:r>
        <w:r w:rsidR="001C7C36">
          <w:rPr>
            <w:webHidden/>
          </w:rPr>
          <w:t>41</w:t>
        </w:r>
        <w:r w:rsidR="003A7230">
          <w:rPr>
            <w:webHidden/>
          </w:rPr>
          <w:fldChar w:fldCharType="end"/>
        </w:r>
      </w:hyperlink>
    </w:p>
    <w:p w14:paraId="49CCA78B" w14:textId="77777777" w:rsidR="003A7230" w:rsidRDefault="00BC783A">
      <w:pPr>
        <w:pStyle w:val="TOC2"/>
        <w:rPr>
          <w:rFonts w:asciiTheme="minorHAnsi" w:eastAsiaTheme="minorEastAsia" w:hAnsiTheme="minorHAnsi" w:cstheme="minorBidi"/>
          <w:b w:val="0"/>
          <w:color w:val="auto"/>
          <w:sz w:val="22"/>
        </w:rPr>
      </w:pPr>
      <w:hyperlink w:anchor="_Toc441046127" w:history="1">
        <w:r w:rsidR="003A7230" w:rsidRPr="00D32389">
          <w:rPr>
            <w:rStyle w:val="Hyperlink"/>
          </w:rPr>
          <w:t>Graph Toolbar</w:t>
        </w:r>
        <w:r w:rsidR="003A7230">
          <w:rPr>
            <w:webHidden/>
          </w:rPr>
          <w:tab/>
        </w:r>
        <w:r w:rsidR="003A7230">
          <w:rPr>
            <w:webHidden/>
          </w:rPr>
          <w:fldChar w:fldCharType="begin"/>
        </w:r>
        <w:r w:rsidR="003A7230">
          <w:rPr>
            <w:webHidden/>
          </w:rPr>
          <w:instrText xml:space="preserve"> PAGEREF _Toc441046127 \h </w:instrText>
        </w:r>
        <w:r w:rsidR="003A7230">
          <w:rPr>
            <w:webHidden/>
          </w:rPr>
        </w:r>
        <w:r w:rsidR="003A7230">
          <w:rPr>
            <w:webHidden/>
          </w:rPr>
          <w:fldChar w:fldCharType="separate"/>
        </w:r>
        <w:r w:rsidR="001C7C36">
          <w:rPr>
            <w:webHidden/>
          </w:rPr>
          <w:t>43</w:t>
        </w:r>
        <w:r w:rsidR="003A7230">
          <w:rPr>
            <w:webHidden/>
          </w:rPr>
          <w:fldChar w:fldCharType="end"/>
        </w:r>
      </w:hyperlink>
    </w:p>
    <w:p w14:paraId="4B4448ED" w14:textId="77777777" w:rsidR="003A7230" w:rsidRDefault="00BC783A">
      <w:pPr>
        <w:pStyle w:val="TOC2"/>
        <w:rPr>
          <w:rFonts w:asciiTheme="minorHAnsi" w:eastAsiaTheme="minorEastAsia" w:hAnsiTheme="minorHAnsi" w:cstheme="minorBidi"/>
          <w:b w:val="0"/>
          <w:color w:val="auto"/>
          <w:sz w:val="22"/>
        </w:rPr>
      </w:pPr>
      <w:hyperlink w:anchor="_Toc441046128" w:history="1">
        <w:r w:rsidR="003A7230" w:rsidRPr="00D32389">
          <w:rPr>
            <w:rStyle w:val="Hyperlink"/>
          </w:rPr>
          <w:t>Resizing Plots</w:t>
        </w:r>
        <w:r w:rsidR="003A7230">
          <w:rPr>
            <w:webHidden/>
          </w:rPr>
          <w:tab/>
        </w:r>
        <w:r w:rsidR="003A7230">
          <w:rPr>
            <w:webHidden/>
          </w:rPr>
          <w:fldChar w:fldCharType="begin"/>
        </w:r>
        <w:r w:rsidR="003A7230">
          <w:rPr>
            <w:webHidden/>
          </w:rPr>
          <w:instrText xml:space="preserve"> PAGEREF _Toc441046128 \h </w:instrText>
        </w:r>
        <w:r w:rsidR="003A7230">
          <w:rPr>
            <w:webHidden/>
          </w:rPr>
        </w:r>
        <w:r w:rsidR="003A7230">
          <w:rPr>
            <w:webHidden/>
          </w:rPr>
          <w:fldChar w:fldCharType="separate"/>
        </w:r>
        <w:r w:rsidR="001C7C36">
          <w:rPr>
            <w:webHidden/>
          </w:rPr>
          <w:t>45</w:t>
        </w:r>
        <w:r w:rsidR="003A7230">
          <w:rPr>
            <w:webHidden/>
          </w:rPr>
          <w:fldChar w:fldCharType="end"/>
        </w:r>
      </w:hyperlink>
    </w:p>
    <w:p w14:paraId="15AE863D" w14:textId="77777777" w:rsidR="003A7230" w:rsidRDefault="00BC783A">
      <w:pPr>
        <w:pStyle w:val="TOC2"/>
        <w:rPr>
          <w:rFonts w:asciiTheme="minorHAnsi" w:eastAsiaTheme="minorEastAsia" w:hAnsiTheme="minorHAnsi" w:cstheme="minorBidi"/>
          <w:b w:val="0"/>
          <w:color w:val="auto"/>
          <w:sz w:val="22"/>
        </w:rPr>
      </w:pPr>
      <w:hyperlink w:anchor="_Toc441046129" w:history="1">
        <w:r w:rsidR="003A7230" w:rsidRPr="00D32389">
          <w:rPr>
            <w:rStyle w:val="Hyperlink"/>
          </w:rPr>
          <w:t>Export Graphic File</w:t>
        </w:r>
        <w:r w:rsidR="003A7230">
          <w:rPr>
            <w:webHidden/>
          </w:rPr>
          <w:tab/>
        </w:r>
        <w:r w:rsidR="003A7230">
          <w:rPr>
            <w:webHidden/>
          </w:rPr>
          <w:fldChar w:fldCharType="begin"/>
        </w:r>
        <w:r w:rsidR="003A7230">
          <w:rPr>
            <w:webHidden/>
          </w:rPr>
          <w:instrText xml:space="preserve"> PAGEREF _Toc441046129 \h </w:instrText>
        </w:r>
        <w:r w:rsidR="003A7230">
          <w:rPr>
            <w:webHidden/>
          </w:rPr>
        </w:r>
        <w:r w:rsidR="003A7230">
          <w:rPr>
            <w:webHidden/>
          </w:rPr>
          <w:fldChar w:fldCharType="separate"/>
        </w:r>
        <w:r w:rsidR="001C7C36">
          <w:rPr>
            <w:webHidden/>
          </w:rPr>
          <w:t>46</w:t>
        </w:r>
        <w:r w:rsidR="003A7230">
          <w:rPr>
            <w:webHidden/>
          </w:rPr>
          <w:fldChar w:fldCharType="end"/>
        </w:r>
      </w:hyperlink>
    </w:p>
    <w:p w14:paraId="63609957" w14:textId="77777777" w:rsidR="003A7230" w:rsidRDefault="00BC783A">
      <w:pPr>
        <w:pStyle w:val="TOC2"/>
        <w:rPr>
          <w:rFonts w:asciiTheme="minorHAnsi" w:eastAsiaTheme="minorEastAsia" w:hAnsiTheme="minorHAnsi" w:cstheme="minorBidi"/>
          <w:b w:val="0"/>
          <w:color w:val="auto"/>
          <w:sz w:val="22"/>
        </w:rPr>
      </w:pPr>
      <w:hyperlink w:anchor="_Toc441046130" w:history="1">
        <w:r w:rsidR="003A7230" w:rsidRPr="00D32389">
          <w:rPr>
            <w:rStyle w:val="Hyperlink"/>
          </w:rPr>
          <w:t>Zooming and Panning the Graph</w:t>
        </w:r>
        <w:r w:rsidR="003A7230">
          <w:rPr>
            <w:webHidden/>
          </w:rPr>
          <w:tab/>
        </w:r>
        <w:r w:rsidR="003A7230">
          <w:rPr>
            <w:webHidden/>
          </w:rPr>
          <w:fldChar w:fldCharType="begin"/>
        </w:r>
        <w:r w:rsidR="003A7230">
          <w:rPr>
            <w:webHidden/>
          </w:rPr>
          <w:instrText xml:space="preserve"> PAGEREF _Toc441046130 \h </w:instrText>
        </w:r>
        <w:r w:rsidR="003A7230">
          <w:rPr>
            <w:webHidden/>
          </w:rPr>
        </w:r>
        <w:r w:rsidR="003A7230">
          <w:rPr>
            <w:webHidden/>
          </w:rPr>
          <w:fldChar w:fldCharType="separate"/>
        </w:r>
        <w:r w:rsidR="001C7C36">
          <w:rPr>
            <w:webHidden/>
          </w:rPr>
          <w:t>46</w:t>
        </w:r>
        <w:r w:rsidR="003A7230">
          <w:rPr>
            <w:webHidden/>
          </w:rPr>
          <w:fldChar w:fldCharType="end"/>
        </w:r>
      </w:hyperlink>
    </w:p>
    <w:p w14:paraId="0BE78DE1" w14:textId="77777777" w:rsidR="003A7230" w:rsidRDefault="00BC783A">
      <w:pPr>
        <w:pStyle w:val="TOC1"/>
        <w:rPr>
          <w:rFonts w:asciiTheme="minorHAnsi" w:eastAsiaTheme="minorEastAsia" w:hAnsiTheme="minorHAnsi" w:cstheme="minorBidi"/>
          <w:b w:val="0"/>
          <w:color w:val="auto"/>
          <w:sz w:val="22"/>
        </w:rPr>
      </w:pPr>
      <w:hyperlink w:anchor="_Toc441046131" w:history="1">
        <w:r w:rsidR="003A7230" w:rsidRPr="00D32389">
          <w:rPr>
            <w:rStyle w:val="Hyperlink"/>
          </w:rPr>
          <w:t>Export Setup Tutorial</w:t>
        </w:r>
        <w:r w:rsidR="003A7230">
          <w:rPr>
            <w:webHidden/>
          </w:rPr>
          <w:tab/>
        </w:r>
        <w:r w:rsidR="003A7230">
          <w:rPr>
            <w:webHidden/>
          </w:rPr>
          <w:fldChar w:fldCharType="begin"/>
        </w:r>
        <w:r w:rsidR="003A7230">
          <w:rPr>
            <w:webHidden/>
          </w:rPr>
          <w:instrText xml:space="preserve"> PAGEREF _Toc441046131 \h </w:instrText>
        </w:r>
        <w:r w:rsidR="003A7230">
          <w:rPr>
            <w:webHidden/>
          </w:rPr>
        </w:r>
        <w:r w:rsidR="003A7230">
          <w:rPr>
            <w:webHidden/>
          </w:rPr>
          <w:fldChar w:fldCharType="separate"/>
        </w:r>
        <w:r w:rsidR="001C7C36">
          <w:rPr>
            <w:webHidden/>
          </w:rPr>
          <w:t>48</w:t>
        </w:r>
        <w:r w:rsidR="003A7230">
          <w:rPr>
            <w:webHidden/>
          </w:rPr>
          <w:fldChar w:fldCharType="end"/>
        </w:r>
      </w:hyperlink>
    </w:p>
    <w:p w14:paraId="4D3A9A19" w14:textId="77777777" w:rsidR="003A7230" w:rsidRDefault="00BC783A">
      <w:pPr>
        <w:pStyle w:val="TOC1"/>
        <w:rPr>
          <w:rFonts w:asciiTheme="minorHAnsi" w:eastAsiaTheme="minorEastAsia" w:hAnsiTheme="minorHAnsi" w:cstheme="minorBidi"/>
          <w:b w:val="0"/>
          <w:color w:val="auto"/>
          <w:sz w:val="22"/>
        </w:rPr>
      </w:pPr>
      <w:hyperlink w:anchor="_Toc441046132" w:history="1">
        <w:r w:rsidR="003A7230" w:rsidRPr="00D32389">
          <w:rPr>
            <w:rStyle w:val="Hyperlink"/>
          </w:rPr>
          <w:t>OSIRIS Artifact Handling</w:t>
        </w:r>
        <w:r w:rsidR="003A7230">
          <w:rPr>
            <w:webHidden/>
          </w:rPr>
          <w:tab/>
        </w:r>
        <w:r w:rsidR="003A7230">
          <w:rPr>
            <w:webHidden/>
          </w:rPr>
          <w:fldChar w:fldCharType="begin"/>
        </w:r>
        <w:r w:rsidR="003A7230">
          <w:rPr>
            <w:webHidden/>
          </w:rPr>
          <w:instrText xml:space="preserve"> PAGEREF _Toc441046132 \h </w:instrText>
        </w:r>
        <w:r w:rsidR="003A7230">
          <w:rPr>
            <w:webHidden/>
          </w:rPr>
        </w:r>
        <w:r w:rsidR="003A7230">
          <w:rPr>
            <w:webHidden/>
          </w:rPr>
          <w:fldChar w:fldCharType="separate"/>
        </w:r>
        <w:r w:rsidR="001C7C36">
          <w:rPr>
            <w:webHidden/>
          </w:rPr>
          <w:t>50</w:t>
        </w:r>
        <w:r w:rsidR="003A7230">
          <w:rPr>
            <w:webHidden/>
          </w:rPr>
          <w:fldChar w:fldCharType="end"/>
        </w:r>
      </w:hyperlink>
    </w:p>
    <w:p w14:paraId="5C36951C" w14:textId="77777777" w:rsidR="003A7230" w:rsidRDefault="00BC783A">
      <w:pPr>
        <w:pStyle w:val="TOC1"/>
        <w:rPr>
          <w:rFonts w:asciiTheme="minorHAnsi" w:eastAsiaTheme="minorEastAsia" w:hAnsiTheme="minorHAnsi" w:cstheme="minorBidi"/>
          <w:b w:val="0"/>
          <w:color w:val="auto"/>
          <w:sz w:val="22"/>
        </w:rPr>
      </w:pPr>
      <w:hyperlink w:anchor="_Toc441046133" w:history="1">
        <w:r w:rsidR="003A7230" w:rsidRPr="00D32389">
          <w:rPr>
            <w:rStyle w:val="Hyperlink"/>
          </w:rPr>
          <w:t>Appendices</w:t>
        </w:r>
        <w:r w:rsidR="003A7230">
          <w:rPr>
            <w:webHidden/>
          </w:rPr>
          <w:tab/>
        </w:r>
        <w:r w:rsidR="003A7230">
          <w:rPr>
            <w:webHidden/>
          </w:rPr>
          <w:fldChar w:fldCharType="begin"/>
        </w:r>
        <w:r w:rsidR="003A7230">
          <w:rPr>
            <w:webHidden/>
          </w:rPr>
          <w:instrText xml:space="preserve"> PAGEREF _Toc441046133 \h </w:instrText>
        </w:r>
        <w:r w:rsidR="003A7230">
          <w:rPr>
            <w:webHidden/>
          </w:rPr>
        </w:r>
        <w:r w:rsidR="003A7230">
          <w:rPr>
            <w:webHidden/>
          </w:rPr>
          <w:fldChar w:fldCharType="separate"/>
        </w:r>
        <w:r w:rsidR="001C7C36">
          <w:rPr>
            <w:webHidden/>
          </w:rPr>
          <w:t>54</w:t>
        </w:r>
        <w:r w:rsidR="003A7230">
          <w:rPr>
            <w:webHidden/>
          </w:rPr>
          <w:fldChar w:fldCharType="end"/>
        </w:r>
      </w:hyperlink>
    </w:p>
    <w:p w14:paraId="35033FD2" w14:textId="77777777" w:rsidR="003A7230" w:rsidRDefault="00BC783A">
      <w:pPr>
        <w:pStyle w:val="TOC2"/>
        <w:rPr>
          <w:rFonts w:asciiTheme="minorHAnsi" w:eastAsiaTheme="minorEastAsia" w:hAnsiTheme="minorHAnsi" w:cstheme="minorBidi"/>
          <w:b w:val="0"/>
          <w:color w:val="auto"/>
          <w:sz w:val="22"/>
        </w:rPr>
      </w:pPr>
      <w:hyperlink w:anchor="_Toc441046134" w:history="1">
        <w:r w:rsidR="003A7230" w:rsidRPr="00D32389">
          <w:rPr>
            <w:rStyle w:val="Hyperlink"/>
          </w:rPr>
          <w:t>Appendix A. Program Elements</w:t>
        </w:r>
        <w:r w:rsidR="003A7230">
          <w:rPr>
            <w:webHidden/>
          </w:rPr>
          <w:tab/>
        </w:r>
        <w:r w:rsidR="003A7230">
          <w:rPr>
            <w:webHidden/>
          </w:rPr>
          <w:fldChar w:fldCharType="begin"/>
        </w:r>
        <w:r w:rsidR="003A7230">
          <w:rPr>
            <w:webHidden/>
          </w:rPr>
          <w:instrText xml:space="preserve"> PAGEREF _Toc441046134 \h </w:instrText>
        </w:r>
        <w:r w:rsidR="003A7230">
          <w:rPr>
            <w:webHidden/>
          </w:rPr>
        </w:r>
        <w:r w:rsidR="003A7230">
          <w:rPr>
            <w:webHidden/>
          </w:rPr>
          <w:fldChar w:fldCharType="separate"/>
        </w:r>
        <w:r w:rsidR="001C7C36">
          <w:rPr>
            <w:webHidden/>
          </w:rPr>
          <w:t>54</w:t>
        </w:r>
        <w:r w:rsidR="003A7230">
          <w:rPr>
            <w:webHidden/>
          </w:rPr>
          <w:fldChar w:fldCharType="end"/>
        </w:r>
      </w:hyperlink>
    </w:p>
    <w:p w14:paraId="58B41D4D" w14:textId="77777777" w:rsidR="003A7230" w:rsidRDefault="00BC783A">
      <w:pPr>
        <w:pStyle w:val="TOC3"/>
        <w:rPr>
          <w:rFonts w:asciiTheme="minorHAnsi" w:eastAsiaTheme="minorEastAsia" w:hAnsiTheme="minorHAnsi" w:cstheme="minorBidi"/>
          <w:noProof/>
          <w:color w:val="auto"/>
          <w:sz w:val="22"/>
        </w:rPr>
      </w:pPr>
      <w:hyperlink w:anchor="_Toc441046135" w:history="1">
        <w:r w:rsidR="003A7230" w:rsidRPr="00D32389">
          <w:rPr>
            <w:rStyle w:val="Hyperlink"/>
            <w:noProof/>
          </w:rPr>
          <w:t>Compiled Software</w:t>
        </w:r>
        <w:r w:rsidR="003A7230">
          <w:rPr>
            <w:noProof/>
            <w:webHidden/>
          </w:rPr>
          <w:tab/>
        </w:r>
        <w:r w:rsidR="003A7230">
          <w:rPr>
            <w:noProof/>
            <w:webHidden/>
          </w:rPr>
          <w:fldChar w:fldCharType="begin"/>
        </w:r>
        <w:r w:rsidR="003A7230">
          <w:rPr>
            <w:noProof/>
            <w:webHidden/>
          </w:rPr>
          <w:instrText xml:space="preserve"> PAGEREF _Toc441046135 \h </w:instrText>
        </w:r>
        <w:r w:rsidR="003A7230">
          <w:rPr>
            <w:noProof/>
            <w:webHidden/>
          </w:rPr>
        </w:r>
        <w:r w:rsidR="003A7230">
          <w:rPr>
            <w:noProof/>
            <w:webHidden/>
          </w:rPr>
          <w:fldChar w:fldCharType="separate"/>
        </w:r>
        <w:r w:rsidR="001C7C36">
          <w:rPr>
            <w:noProof/>
            <w:webHidden/>
          </w:rPr>
          <w:t>54</w:t>
        </w:r>
        <w:r w:rsidR="003A7230">
          <w:rPr>
            <w:noProof/>
            <w:webHidden/>
          </w:rPr>
          <w:fldChar w:fldCharType="end"/>
        </w:r>
      </w:hyperlink>
    </w:p>
    <w:p w14:paraId="10D4EDCA" w14:textId="77777777" w:rsidR="003A7230" w:rsidRDefault="00BC783A">
      <w:pPr>
        <w:pStyle w:val="TOC3"/>
        <w:rPr>
          <w:rFonts w:asciiTheme="minorHAnsi" w:eastAsiaTheme="minorEastAsia" w:hAnsiTheme="minorHAnsi" w:cstheme="minorBidi"/>
          <w:noProof/>
          <w:color w:val="auto"/>
          <w:sz w:val="22"/>
        </w:rPr>
      </w:pPr>
      <w:hyperlink w:anchor="_Toc441046136" w:history="1">
        <w:r w:rsidR="003A7230" w:rsidRPr="00D32389">
          <w:rPr>
            <w:rStyle w:val="Hyperlink"/>
            <w:noProof/>
          </w:rPr>
          <w:t>Message Book</w:t>
        </w:r>
        <w:r w:rsidR="003A7230">
          <w:rPr>
            <w:noProof/>
            <w:webHidden/>
          </w:rPr>
          <w:tab/>
        </w:r>
        <w:r w:rsidR="003A7230">
          <w:rPr>
            <w:noProof/>
            <w:webHidden/>
          </w:rPr>
          <w:fldChar w:fldCharType="begin"/>
        </w:r>
        <w:r w:rsidR="003A7230">
          <w:rPr>
            <w:noProof/>
            <w:webHidden/>
          </w:rPr>
          <w:instrText xml:space="preserve"> PAGEREF _Toc441046136 \h </w:instrText>
        </w:r>
        <w:r w:rsidR="003A7230">
          <w:rPr>
            <w:noProof/>
            <w:webHidden/>
          </w:rPr>
        </w:r>
        <w:r w:rsidR="003A7230">
          <w:rPr>
            <w:noProof/>
            <w:webHidden/>
          </w:rPr>
          <w:fldChar w:fldCharType="separate"/>
        </w:r>
        <w:r w:rsidR="001C7C36">
          <w:rPr>
            <w:noProof/>
            <w:webHidden/>
          </w:rPr>
          <w:t>54</w:t>
        </w:r>
        <w:r w:rsidR="003A7230">
          <w:rPr>
            <w:noProof/>
            <w:webHidden/>
          </w:rPr>
          <w:fldChar w:fldCharType="end"/>
        </w:r>
      </w:hyperlink>
    </w:p>
    <w:p w14:paraId="53B3178D" w14:textId="77777777" w:rsidR="003A7230" w:rsidRDefault="00BC783A">
      <w:pPr>
        <w:pStyle w:val="TOC3"/>
        <w:rPr>
          <w:rFonts w:asciiTheme="minorHAnsi" w:eastAsiaTheme="minorEastAsia" w:hAnsiTheme="minorHAnsi" w:cstheme="minorBidi"/>
          <w:noProof/>
          <w:color w:val="auto"/>
          <w:sz w:val="22"/>
        </w:rPr>
      </w:pPr>
      <w:hyperlink w:anchor="_Toc441046137" w:history="1">
        <w:r w:rsidR="003A7230" w:rsidRPr="00D32389">
          <w:rPr>
            <w:rStyle w:val="Hyperlink"/>
            <w:noProof/>
          </w:rPr>
          <w:t>Operating Procedures and Kit definitions</w:t>
        </w:r>
        <w:r w:rsidR="003A7230">
          <w:rPr>
            <w:noProof/>
            <w:webHidden/>
          </w:rPr>
          <w:tab/>
        </w:r>
        <w:r w:rsidR="003A7230">
          <w:rPr>
            <w:noProof/>
            <w:webHidden/>
          </w:rPr>
          <w:fldChar w:fldCharType="begin"/>
        </w:r>
        <w:r w:rsidR="003A7230">
          <w:rPr>
            <w:noProof/>
            <w:webHidden/>
          </w:rPr>
          <w:instrText xml:space="preserve"> PAGEREF _Toc441046137 \h </w:instrText>
        </w:r>
        <w:r w:rsidR="003A7230">
          <w:rPr>
            <w:noProof/>
            <w:webHidden/>
          </w:rPr>
        </w:r>
        <w:r w:rsidR="003A7230">
          <w:rPr>
            <w:noProof/>
            <w:webHidden/>
          </w:rPr>
          <w:fldChar w:fldCharType="separate"/>
        </w:r>
        <w:r w:rsidR="001C7C36">
          <w:rPr>
            <w:noProof/>
            <w:webHidden/>
          </w:rPr>
          <w:t>55</w:t>
        </w:r>
        <w:r w:rsidR="003A7230">
          <w:rPr>
            <w:noProof/>
            <w:webHidden/>
          </w:rPr>
          <w:fldChar w:fldCharType="end"/>
        </w:r>
      </w:hyperlink>
    </w:p>
    <w:p w14:paraId="189B6CC5" w14:textId="77777777" w:rsidR="003A7230" w:rsidRDefault="00BC783A">
      <w:pPr>
        <w:pStyle w:val="TOC3"/>
        <w:rPr>
          <w:rFonts w:asciiTheme="minorHAnsi" w:eastAsiaTheme="minorEastAsia" w:hAnsiTheme="minorHAnsi" w:cstheme="minorBidi"/>
          <w:noProof/>
          <w:color w:val="auto"/>
          <w:sz w:val="22"/>
        </w:rPr>
      </w:pPr>
      <w:hyperlink w:anchor="_Toc441046138" w:history="1">
        <w:r w:rsidR="003A7230" w:rsidRPr="00D32389">
          <w:rPr>
            <w:rStyle w:val="Hyperlink"/>
            <w:noProof/>
          </w:rPr>
          <w:t>Kit definitions</w:t>
        </w:r>
        <w:r w:rsidR="003A7230">
          <w:rPr>
            <w:noProof/>
            <w:webHidden/>
          </w:rPr>
          <w:tab/>
        </w:r>
        <w:r w:rsidR="003A7230">
          <w:rPr>
            <w:noProof/>
            <w:webHidden/>
          </w:rPr>
          <w:fldChar w:fldCharType="begin"/>
        </w:r>
        <w:r w:rsidR="003A7230">
          <w:rPr>
            <w:noProof/>
            <w:webHidden/>
          </w:rPr>
          <w:instrText xml:space="preserve"> PAGEREF _Toc441046138 \h </w:instrText>
        </w:r>
        <w:r w:rsidR="003A7230">
          <w:rPr>
            <w:noProof/>
            <w:webHidden/>
          </w:rPr>
        </w:r>
        <w:r w:rsidR="003A7230">
          <w:rPr>
            <w:noProof/>
            <w:webHidden/>
          </w:rPr>
          <w:fldChar w:fldCharType="separate"/>
        </w:r>
        <w:r w:rsidR="001C7C36">
          <w:rPr>
            <w:noProof/>
            <w:webHidden/>
          </w:rPr>
          <w:t>55</w:t>
        </w:r>
        <w:r w:rsidR="003A7230">
          <w:rPr>
            <w:noProof/>
            <w:webHidden/>
          </w:rPr>
          <w:fldChar w:fldCharType="end"/>
        </w:r>
      </w:hyperlink>
    </w:p>
    <w:p w14:paraId="1DA86E4D" w14:textId="77777777" w:rsidR="003A7230" w:rsidRDefault="00BC783A">
      <w:pPr>
        <w:pStyle w:val="TOC4"/>
        <w:rPr>
          <w:rFonts w:asciiTheme="minorHAnsi" w:eastAsiaTheme="minorEastAsia" w:hAnsiTheme="minorHAnsi" w:cstheme="minorBidi"/>
          <w:noProof/>
          <w:color w:val="auto"/>
          <w:sz w:val="22"/>
        </w:rPr>
      </w:pPr>
      <w:hyperlink w:anchor="_Toc441046139" w:history="1">
        <w:r w:rsidR="003A7230" w:rsidRPr="00D32389">
          <w:rPr>
            <w:rStyle w:val="Hyperlink"/>
            <w:b/>
            <w:noProof/>
          </w:rPr>
          <w:t>Elements Defined:</w:t>
        </w:r>
        <w:r w:rsidR="003A7230">
          <w:rPr>
            <w:noProof/>
            <w:webHidden/>
          </w:rPr>
          <w:tab/>
        </w:r>
        <w:r w:rsidR="003A7230">
          <w:rPr>
            <w:noProof/>
            <w:webHidden/>
          </w:rPr>
          <w:fldChar w:fldCharType="begin"/>
        </w:r>
        <w:r w:rsidR="003A7230">
          <w:rPr>
            <w:noProof/>
            <w:webHidden/>
          </w:rPr>
          <w:instrText xml:space="preserve"> PAGEREF _Toc441046139 \h </w:instrText>
        </w:r>
        <w:r w:rsidR="003A7230">
          <w:rPr>
            <w:noProof/>
            <w:webHidden/>
          </w:rPr>
        </w:r>
        <w:r w:rsidR="003A7230">
          <w:rPr>
            <w:noProof/>
            <w:webHidden/>
          </w:rPr>
          <w:fldChar w:fldCharType="separate"/>
        </w:r>
        <w:r w:rsidR="001C7C36">
          <w:rPr>
            <w:noProof/>
            <w:webHidden/>
          </w:rPr>
          <w:t>55</w:t>
        </w:r>
        <w:r w:rsidR="003A7230">
          <w:rPr>
            <w:noProof/>
            <w:webHidden/>
          </w:rPr>
          <w:fldChar w:fldCharType="end"/>
        </w:r>
      </w:hyperlink>
    </w:p>
    <w:p w14:paraId="619C444E" w14:textId="77777777" w:rsidR="003A7230" w:rsidRDefault="00BC783A">
      <w:pPr>
        <w:pStyle w:val="TOC4"/>
        <w:rPr>
          <w:rFonts w:asciiTheme="minorHAnsi" w:eastAsiaTheme="minorEastAsia" w:hAnsiTheme="minorHAnsi" w:cstheme="minorBidi"/>
          <w:noProof/>
          <w:color w:val="auto"/>
          <w:sz w:val="22"/>
        </w:rPr>
      </w:pPr>
      <w:hyperlink w:anchor="_Toc441046140" w:history="1">
        <w:r w:rsidR="003A7230" w:rsidRPr="00D32389">
          <w:rPr>
            <w:rStyle w:val="Hyperlink"/>
            <w:b/>
            <w:noProof/>
          </w:rPr>
          <w:t>Positive Controls Defined in Default Operating Procedures</w:t>
        </w:r>
        <w:r w:rsidR="003A7230">
          <w:rPr>
            <w:noProof/>
            <w:webHidden/>
          </w:rPr>
          <w:tab/>
        </w:r>
        <w:r w:rsidR="003A7230">
          <w:rPr>
            <w:noProof/>
            <w:webHidden/>
          </w:rPr>
          <w:fldChar w:fldCharType="begin"/>
        </w:r>
        <w:r w:rsidR="003A7230">
          <w:rPr>
            <w:noProof/>
            <w:webHidden/>
          </w:rPr>
          <w:instrText xml:space="preserve"> PAGEREF _Toc441046140 \h </w:instrText>
        </w:r>
        <w:r w:rsidR="003A7230">
          <w:rPr>
            <w:noProof/>
            <w:webHidden/>
          </w:rPr>
        </w:r>
        <w:r w:rsidR="003A7230">
          <w:rPr>
            <w:noProof/>
            <w:webHidden/>
          </w:rPr>
          <w:fldChar w:fldCharType="separate"/>
        </w:r>
        <w:r w:rsidR="001C7C36">
          <w:rPr>
            <w:noProof/>
            <w:webHidden/>
          </w:rPr>
          <w:t>55</w:t>
        </w:r>
        <w:r w:rsidR="003A7230">
          <w:rPr>
            <w:noProof/>
            <w:webHidden/>
          </w:rPr>
          <w:fldChar w:fldCharType="end"/>
        </w:r>
      </w:hyperlink>
    </w:p>
    <w:p w14:paraId="42F5575A" w14:textId="77777777" w:rsidR="003A7230" w:rsidRDefault="00BC783A">
      <w:pPr>
        <w:pStyle w:val="TOC4"/>
        <w:rPr>
          <w:rFonts w:asciiTheme="minorHAnsi" w:eastAsiaTheme="minorEastAsia" w:hAnsiTheme="minorHAnsi" w:cstheme="minorBidi"/>
          <w:noProof/>
          <w:color w:val="auto"/>
          <w:sz w:val="22"/>
        </w:rPr>
      </w:pPr>
      <w:hyperlink w:anchor="_Toc441046141" w:history="1">
        <w:r w:rsidR="003A7230" w:rsidRPr="00D32389">
          <w:rPr>
            <w:rStyle w:val="Hyperlink"/>
            <w:b/>
            <w:noProof/>
          </w:rPr>
          <w:t>Core/Extended/Interlocus Boundaries</w:t>
        </w:r>
        <w:r w:rsidR="003A7230">
          <w:rPr>
            <w:noProof/>
            <w:webHidden/>
          </w:rPr>
          <w:tab/>
        </w:r>
        <w:r w:rsidR="003A7230">
          <w:rPr>
            <w:noProof/>
            <w:webHidden/>
          </w:rPr>
          <w:fldChar w:fldCharType="begin"/>
        </w:r>
        <w:r w:rsidR="003A7230">
          <w:rPr>
            <w:noProof/>
            <w:webHidden/>
          </w:rPr>
          <w:instrText xml:space="preserve"> PAGEREF _Toc441046141 \h </w:instrText>
        </w:r>
        <w:r w:rsidR="003A7230">
          <w:rPr>
            <w:noProof/>
            <w:webHidden/>
          </w:rPr>
        </w:r>
        <w:r w:rsidR="003A7230">
          <w:rPr>
            <w:noProof/>
            <w:webHidden/>
          </w:rPr>
          <w:fldChar w:fldCharType="separate"/>
        </w:r>
        <w:r w:rsidR="001C7C36">
          <w:rPr>
            <w:noProof/>
            <w:webHidden/>
          </w:rPr>
          <w:t>58</w:t>
        </w:r>
        <w:r w:rsidR="003A7230">
          <w:rPr>
            <w:noProof/>
            <w:webHidden/>
          </w:rPr>
          <w:fldChar w:fldCharType="end"/>
        </w:r>
      </w:hyperlink>
    </w:p>
    <w:p w14:paraId="5924EA91" w14:textId="77777777" w:rsidR="003A7230" w:rsidRDefault="00BC783A">
      <w:pPr>
        <w:pStyle w:val="TOC2"/>
        <w:rPr>
          <w:rFonts w:asciiTheme="minorHAnsi" w:eastAsiaTheme="minorEastAsia" w:hAnsiTheme="minorHAnsi" w:cstheme="minorBidi"/>
          <w:b w:val="0"/>
          <w:color w:val="auto"/>
          <w:sz w:val="22"/>
        </w:rPr>
      </w:pPr>
      <w:hyperlink w:anchor="_Toc441046142" w:history="1">
        <w:r w:rsidR="003A7230" w:rsidRPr="00D32389">
          <w:rPr>
            <w:rStyle w:val="Hyperlink"/>
          </w:rPr>
          <w:t>Appendix B. Upgrading an Operating Procedure to a new version OSIRIS</w:t>
        </w:r>
        <w:r w:rsidR="003A7230">
          <w:rPr>
            <w:webHidden/>
          </w:rPr>
          <w:tab/>
        </w:r>
        <w:r w:rsidR="003A7230">
          <w:rPr>
            <w:webHidden/>
          </w:rPr>
          <w:fldChar w:fldCharType="begin"/>
        </w:r>
        <w:r w:rsidR="003A7230">
          <w:rPr>
            <w:webHidden/>
          </w:rPr>
          <w:instrText xml:space="preserve"> PAGEREF _Toc441046142 \h </w:instrText>
        </w:r>
        <w:r w:rsidR="003A7230">
          <w:rPr>
            <w:webHidden/>
          </w:rPr>
        </w:r>
        <w:r w:rsidR="003A7230">
          <w:rPr>
            <w:webHidden/>
          </w:rPr>
          <w:fldChar w:fldCharType="separate"/>
        </w:r>
        <w:r w:rsidR="001C7C36">
          <w:rPr>
            <w:webHidden/>
          </w:rPr>
          <w:t>59</w:t>
        </w:r>
        <w:r w:rsidR="003A7230">
          <w:rPr>
            <w:webHidden/>
          </w:rPr>
          <w:fldChar w:fldCharType="end"/>
        </w:r>
      </w:hyperlink>
    </w:p>
    <w:p w14:paraId="78479277" w14:textId="77777777" w:rsidR="003A7230" w:rsidRDefault="00BC783A">
      <w:pPr>
        <w:pStyle w:val="TOC3"/>
        <w:rPr>
          <w:rFonts w:asciiTheme="minorHAnsi" w:eastAsiaTheme="minorEastAsia" w:hAnsiTheme="minorHAnsi" w:cstheme="minorBidi"/>
          <w:noProof/>
          <w:color w:val="auto"/>
          <w:sz w:val="22"/>
        </w:rPr>
      </w:pPr>
      <w:hyperlink w:anchor="_Toc441046143" w:history="1">
        <w:r w:rsidR="003A7230" w:rsidRPr="00D32389">
          <w:rPr>
            <w:rStyle w:val="Hyperlink"/>
            <w:noProof/>
          </w:rPr>
          <w:t>To copy the new message book to the old version of the OP:</w:t>
        </w:r>
        <w:r w:rsidR="003A7230">
          <w:rPr>
            <w:noProof/>
            <w:webHidden/>
          </w:rPr>
          <w:tab/>
        </w:r>
        <w:r w:rsidR="003A7230">
          <w:rPr>
            <w:noProof/>
            <w:webHidden/>
          </w:rPr>
          <w:fldChar w:fldCharType="begin"/>
        </w:r>
        <w:r w:rsidR="003A7230">
          <w:rPr>
            <w:noProof/>
            <w:webHidden/>
          </w:rPr>
          <w:instrText xml:space="preserve"> PAGEREF _Toc441046143 \h </w:instrText>
        </w:r>
        <w:r w:rsidR="003A7230">
          <w:rPr>
            <w:noProof/>
            <w:webHidden/>
          </w:rPr>
        </w:r>
        <w:r w:rsidR="003A7230">
          <w:rPr>
            <w:noProof/>
            <w:webHidden/>
          </w:rPr>
          <w:fldChar w:fldCharType="separate"/>
        </w:r>
        <w:r w:rsidR="001C7C36">
          <w:rPr>
            <w:noProof/>
            <w:webHidden/>
          </w:rPr>
          <w:t>59</w:t>
        </w:r>
        <w:r w:rsidR="003A7230">
          <w:rPr>
            <w:noProof/>
            <w:webHidden/>
          </w:rPr>
          <w:fldChar w:fldCharType="end"/>
        </w:r>
      </w:hyperlink>
    </w:p>
    <w:p w14:paraId="6CCADE9B" w14:textId="77777777" w:rsidR="003A7230" w:rsidRDefault="00BC783A">
      <w:pPr>
        <w:pStyle w:val="TOC3"/>
        <w:rPr>
          <w:rFonts w:asciiTheme="minorHAnsi" w:eastAsiaTheme="minorEastAsia" w:hAnsiTheme="minorHAnsi" w:cstheme="minorBidi"/>
          <w:noProof/>
          <w:color w:val="auto"/>
          <w:sz w:val="22"/>
        </w:rPr>
      </w:pPr>
      <w:hyperlink w:anchor="_Toc441046144" w:history="1">
        <w:r w:rsidR="003A7230" w:rsidRPr="00D32389">
          <w:rPr>
            <w:rStyle w:val="Hyperlink"/>
            <w:noProof/>
          </w:rPr>
          <w:t>To copy the lab settings of a previous version OP to an updated version:</w:t>
        </w:r>
        <w:r w:rsidR="003A7230">
          <w:rPr>
            <w:noProof/>
            <w:webHidden/>
          </w:rPr>
          <w:tab/>
        </w:r>
        <w:r w:rsidR="003A7230">
          <w:rPr>
            <w:noProof/>
            <w:webHidden/>
          </w:rPr>
          <w:fldChar w:fldCharType="begin"/>
        </w:r>
        <w:r w:rsidR="003A7230">
          <w:rPr>
            <w:noProof/>
            <w:webHidden/>
          </w:rPr>
          <w:instrText xml:space="preserve"> PAGEREF _Toc441046144 \h </w:instrText>
        </w:r>
        <w:r w:rsidR="003A7230">
          <w:rPr>
            <w:noProof/>
            <w:webHidden/>
          </w:rPr>
        </w:r>
        <w:r w:rsidR="003A7230">
          <w:rPr>
            <w:noProof/>
            <w:webHidden/>
          </w:rPr>
          <w:fldChar w:fldCharType="separate"/>
        </w:r>
        <w:r w:rsidR="001C7C36">
          <w:rPr>
            <w:noProof/>
            <w:webHidden/>
          </w:rPr>
          <w:t>60</w:t>
        </w:r>
        <w:r w:rsidR="003A7230">
          <w:rPr>
            <w:noProof/>
            <w:webHidden/>
          </w:rPr>
          <w:fldChar w:fldCharType="end"/>
        </w:r>
      </w:hyperlink>
    </w:p>
    <w:p w14:paraId="3DCAD86B" w14:textId="77777777" w:rsidR="003A7230" w:rsidRDefault="00BC783A">
      <w:pPr>
        <w:pStyle w:val="TOC3"/>
        <w:rPr>
          <w:rFonts w:asciiTheme="minorHAnsi" w:eastAsiaTheme="minorEastAsia" w:hAnsiTheme="minorHAnsi" w:cstheme="minorBidi"/>
          <w:noProof/>
          <w:color w:val="auto"/>
          <w:sz w:val="22"/>
        </w:rPr>
      </w:pPr>
      <w:hyperlink w:anchor="_Toc441046145" w:history="1">
        <w:r w:rsidR="003A7230" w:rsidRPr="00D32389">
          <w:rPr>
            <w:rStyle w:val="Hyperlink"/>
            <w:noProof/>
          </w:rPr>
          <w:t>Updating Operating Procedures</w:t>
        </w:r>
        <w:r w:rsidR="003A7230">
          <w:rPr>
            <w:noProof/>
            <w:webHidden/>
          </w:rPr>
          <w:tab/>
        </w:r>
        <w:r w:rsidR="003A7230">
          <w:rPr>
            <w:noProof/>
            <w:webHidden/>
          </w:rPr>
          <w:fldChar w:fldCharType="begin"/>
        </w:r>
        <w:r w:rsidR="003A7230">
          <w:rPr>
            <w:noProof/>
            <w:webHidden/>
          </w:rPr>
          <w:instrText xml:space="preserve"> PAGEREF _Toc441046145 \h </w:instrText>
        </w:r>
        <w:r w:rsidR="003A7230">
          <w:rPr>
            <w:noProof/>
            <w:webHidden/>
          </w:rPr>
        </w:r>
        <w:r w:rsidR="003A7230">
          <w:rPr>
            <w:noProof/>
            <w:webHidden/>
          </w:rPr>
          <w:fldChar w:fldCharType="separate"/>
        </w:r>
        <w:r w:rsidR="001C7C36">
          <w:rPr>
            <w:noProof/>
            <w:webHidden/>
          </w:rPr>
          <w:t>61</w:t>
        </w:r>
        <w:r w:rsidR="003A7230">
          <w:rPr>
            <w:noProof/>
            <w:webHidden/>
          </w:rPr>
          <w:fldChar w:fldCharType="end"/>
        </w:r>
      </w:hyperlink>
    </w:p>
    <w:p w14:paraId="29DD614E" w14:textId="77777777" w:rsidR="003A7230" w:rsidRDefault="00BC783A">
      <w:pPr>
        <w:pStyle w:val="TOC3"/>
        <w:rPr>
          <w:rFonts w:asciiTheme="minorHAnsi" w:eastAsiaTheme="minorEastAsia" w:hAnsiTheme="minorHAnsi" w:cstheme="minorBidi"/>
          <w:noProof/>
          <w:color w:val="auto"/>
          <w:sz w:val="22"/>
        </w:rPr>
      </w:pPr>
      <w:hyperlink w:anchor="_Toc441046146" w:history="1">
        <w:r w:rsidR="003A7230" w:rsidRPr="00D32389">
          <w:rPr>
            <w:rStyle w:val="Hyperlink"/>
            <w:noProof/>
          </w:rPr>
          <w:t>Determining OP names in file folders</w:t>
        </w:r>
        <w:r w:rsidR="003A7230">
          <w:rPr>
            <w:noProof/>
            <w:webHidden/>
          </w:rPr>
          <w:tab/>
        </w:r>
        <w:r w:rsidR="003A7230">
          <w:rPr>
            <w:noProof/>
            <w:webHidden/>
          </w:rPr>
          <w:fldChar w:fldCharType="begin"/>
        </w:r>
        <w:r w:rsidR="003A7230">
          <w:rPr>
            <w:noProof/>
            <w:webHidden/>
          </w:rPr>
          <w:instrText xml:space="preserve"> PAGEREF _Toc441046146 \h </w:instrText>
        </w:r>
        <w:r w:rsidR="003A7230">
          <w:rPr>
            <w:noProof/>
            <w:webHidden/>
          </w:rPr>
        </w:r>
        <w:r w:rsidR="003A7230">
          <w:rPr>
            <w:noProof/>
            <w:webHidden/>
          </w:rPr>
          <w:fldChar w:fldCharType="separate"/>
        </w:r>
        <w:r w:rsidR="001C7C36">
          <w:rPr>
            <w:noProof/>
            <w:webHidden/>
          </w:rPr>
          <w:t>61</w:t>
        </w:r>
        <w:r w:rsidR="003A7230">
          <w:rPr>
            <w:noProof/>
            <w:webHidden/>
          </w:rPr>
          <w:fldChar w:fldCharType="end"/>
        </w:r>
      </w:hyperlink>
    </w:p>
    <w:p w14:paraId="2CEABE69" w14:textId="77777777" w:rsidR="003A7230" w:rsidRDefault="00BC783A">
      <w:pPr>
        <w:pStyle w:val="TOC2"/>
        <w:rPr>
          <w:rFonts w:asciiTheme="minorHAnsi" w:eastAsiaTheme="minorEastAsia" w:hAnsiTheme="minorHAnsi" w:cstheme="minorBidi"/>
          <w:b w:val="0"/>
          <w:color w:val="auto"/>
          <w:sz w:val="22"/>
        </w:rPr>
      </w:pPr>
      <w:hyperlink w:anchor="_Toc441046147" w:history="1">
        <w:r w:rsidR="003A7230" w:rsidRPr="00D32389">
          <w:rPr>
            <w:rStyle w:val="Hyperlink"/>
          </w:rPr>
          <w:t>Appendix C.  Sample Rework</w:t>
        </w:r>
        <w:r w:rsidR="003A7230">
          <w:rPr>
            <w:webHidden/>
          </w:rPr>
          <w:tab/>
        </w:r>
        <w:r w:rsidR="003A7230">
          <w:rPr>
            <w:webHidden/>
          </w:rPr>
          <w:fldChar w:fldCharType="begin"/>
        </w:r>
        <w:r w:rsidR="003A7230">
          <w:rPr>
            <w:webHidden/>
          </w:rPr>
          <w:instrText xml:space="preserve"> PAGEREF _Toc441046147 \h </w:instrText>
        </w:r>
        <w:r w:rsidR="003A7230">
          <w:rPr>
            <w:webHidden/>
          </w:rPr>
        </w:r>
        <w:r w:rsidR="003A7230">
          <w:rPr>
            <w:webHidden/>
          </w:rPr>
          <w:fldChar w:fldCharType="separate"/>
        </w:r>
        <w:r w:rsidR="001C7C36">
          <w:rPr>
            <w:webHidden/>
          </w:rPr>
          <w:t>61</w:t>
        </w:r>
        <w:r w:rsidR="003A7230">
          <w:rPr>
            <w:webHidden/>
          </w:rPr>
          <w:fldChar w:fldCharType="end"/>
        </w:r>
      </w:hyperlink>
    </w:p>
    <w:p w14:paraId="44978A27" w14:textId="77777777" w:rsidR="003A7230" w:rsidRDefault="00BC783A">
      <w:pPr>
        <w:pStyle w:val="TOC2"/>
        <w:rPr>
          <w:rFonts w:asciiTheme="minorHAnsi" w:eastAsiaTheme="minorEastAsia" w:hAnsiTheme="minorHAnsi" w:cstheme="minorBidi"/>
          <w:b w:val="0"/>
          <w:color w:val="auto"/>
          <w:sz w:val="22"/>
        </w:rPr>
      </w:pPr>
      <w:hyperlink w:anchor="_Toc441046148" w:history="1">
        <w:r w:rsidR="003A7230" w:rsidRPr="00D32389">
          <w:rPr>
            <w:rStyle w:val="Hyperlink"/>
          </w:rPr>
          <w:t>Appendix D. Quality Assurance and Automation Uses</w:t>
        </w:r>
        <w:r w:rsidR="003A7230">
          <w:rPr>
            <w:webHidden/>
          </w:rPr>
          <w:tab/>
        </w:r>
        <w:r w:rsidR="003A7230">
          <w:rPr>
            <w:webHidden/>
          </w:rPr>
          <w:fldChar w:fldCharType="begin"/>
        </w:r>
        <w:r w:rsidR="003A7230">
          <w:rPr>
            <w:webHidden/>
          </w:rPr>
          <w:instrText xml:space="preserve"> PAGEREF _Toc441046148 \h </w:instrText>
        </w:r>
        <w:r w:rsidR="003A7230">
          <w:rPr>
            <w:webHidden/>
          </w:rPr>
        </w:r>
        <w:r w:rsidR="003A7230">
          <w:rPr>
            <w:webHidden/>
          </w:rPr>
          <w:fldChar w:fldCharType="separate"/>
        </w:r>
        <w:r w:rsidR="001C7C36">
          <w:rPr>
            <w:webHidden/>
          </w:rPr>
          <w:t>62</w:t>
        </w:r>
        <w:r w:rsidR="003A7230">
          <w:rPr>
            <w:webHidden/>
          </w:rPr>
          <w:fldChar w:fldCharType="end"/>
        </w:r>
      </w:hyperlink>
    </w:p>
    <w:p w14:paraId="049BC301" w14:textId="77777777" w:rsidR="003A7230" w:rsidRDefault="00BC783A">
      <w:pPr>
        <w:pStyle w:val="TOC2"/>
        <w:rPr>
          <w:rFonts w:asciiTheme="minorHAnsi" w:eastAsiaTheme="minorEastAsia" w:hAnsiTheme="minorHAnsi" w:cstheme="minorBidi"/>
          <w:b w:val="0"/>
          <w:color w:val="auto"/>
          <w:sz w:val="22"/>
        </w:rPr>
      </w:pPr>
      <w:hyperlink w:anchor="_Toc441046149" w:history="1">
        <w:r w:rsidR="003A7230" w:rsidRPr="00D32389">
          <w:rPr>
            <w:rStyle w:val="Hyperlink"/>
          </w:rPr>
          <w:t>Appendix E. User Defined File Export</w:t>
        </w:r>
        <w:r w:rsidR="003A7230">
          <w:rPr>
            <w:webHidden/>
          </w:rPr>
          <w:tab/>
        </w:r>
        <w:r w:rsidR="003A7230">
          <w:rPr>
            <w:webHidden/>
          </w:rPr>
          <w:fldChar w:fldCharType="begin"/>
        </w:r>
        <w:r w:rsidR="003A7230">
          <w:rPr>
            <w:webHidden/>
          </w:rPr>
          <w:instrText xml:space="preserve"> PAGEREF _Toc441046149 \h </w:instrText>
        </w:r>
        <w:r w:rsidR="003A7230">
          <w:rPr>
            <w:webHidden/>
          </w:rPr>
        </w:r>
        <w:r w:rsidR="003A7230">
          <w:rPr>
            <w:webHidden/>
          </w:rPr>
          <w:fldChar w:fldCharType="separate"/>
        </w:r>
        <w:r w:rsidR="001C7C36">
          <w:rPr>
            <w:webHidden/>
          </w:rPr>
          <w:t>64</w:t>
        </w:r>
        <w:r w:rsidR="003A7230">
          <w:rPr>
            <w:webHidden/>
          </w:rPr>
          <w:fldChar w:fldCharType="end"/>
        </w:r>
      </w:hyperlink>
    </w:p>
    <w:p w14:paraId="66949FC1" w14:textId="77777777" w:rsidR="003A7230" w:rsidRDefault="00BC783A">
      <w:pPr>
        <w:pStyle w:val="TOC2"/>
        <w:rPr>
          <w:rFonts w:asciiTheme="minorHAnsi" w:eastAsiaTheme="minorEastAsia" w:hAnsiTheme="minorHAnsi" w:cstheme="minorBidi"/>
          <w:b w:val="0"/>
          <w:color w:val="auto"/>
          <w:sz w:val="22"/>
        </w:rPr>
      </w:pPr>
      <w:hyperlink w:anchor="_Toc441046150" w:history="1">
        <w:r w:rsidR="003A7230" w:rsidRPr="00D32389">
          <w:rPr>
            <w:rStyle w:val="Hyperlink"/>
          </w:rPr>
          <w:t>Appendix F. Artifact List</w:t>
        </w:r>
        <w:r w:rsidR="003A7230">
          <w:rPr>
            <w:webHidden/>
          </w:rPr>
          <w:tab/>
        </w:r>
        <w:r w:rsidR="003A7230">
          <w:rPr>
            <w:webHidden/>
          </w:rPr>
          <w:fldChar w:fldCharType="begin"/>
        </w:r>
        <w:r w:rsidR="003A7230">
          <w:rPr>
            <w:webHidden/>
          </w:rPr>
          <w:instrText xml:space="preserve"> PAGEREF _Toc441046150 \h </w:instrText>
        </w:r>
        <w:r w:rsidR="003A7230">
          <w:rPr>
            <w:webHidden/>
          </w:rPr>
        </w:r>
        <w:r w:rsidR="003A7230">
          <w:rPr>
            <w:webHidden/>
          </w:rPr>
          <w:fldChar w:fldCharType="separate"/>
        </w:r>
        <w:r w:rsidR="001C7C36">
          <w:rPr>
            <w:webHidden/>
          </w:rPr>
          <w:t>66</w:t>
        </w:r>
        <w:r w:rsidR="003A7230">
          <w:rPr>
            <w:webHidden/>
          </w:rPr>
          <w:fldChar w:fldCharType="end"/>
        </w:r>
      </w:hyperlink>
    </w:p>
    <w:p w14:paraId="6EC19743" w14:textId="77777777" w:rsidR="003A7230" w:rsidRDefault="00BC783A">
      <w:pPr>
        <w:pStyle w:val="TOC2"/>
        <w:rPr>
          <w:rFonts w:asciiTheme="minorHAnsi" w:eastAsiaTheme="minorEastAsia" w:hAnsiTheme="minorHAnsi" w:cstheme="minorBidi"/>
          <w:b w:val="0"/>
          <w:color w:val="auto"/>
          <w:sz w:val="22"/>
        </w:rPr>
      </w:pPr>
      <w:hyperlink w:anchor="_Toc441046151" w:history="1">
        <w:r w:rsidR="003A7230" w:rsidRPr="00D32389">
          <w:rPr>
            <w:rStyle w:val="Hyperlink"/>
          </w:rPr>
          <w:t>Appendix G. Adding a New Kit</w:t>
        </w:r>
        <w:r w:rsidR="003A7230">
          <w:rPr>
            <w:webHidden/>
          </w:rPr>
          <w:tab/>
        </w:r>
        <w:r w:rsidR="003A7230">
          <w:rPr>
            <w:webHidden/>
          </w:rPr>
          <w:fldChar w:fldCharType="begin"/>
        </w:r>
        <w:r w:rsidR="003A7230">
          <w:rPr>
            <w:webHidden/>
          </w:rPr>
          <w:instrText xml:space="preserve"> PAGEREF _Toc441046151 \h </w:instrText>
        </w:r>
        <w:r w:rsidR="003A7230">
          <w:rPr>
            <w:webHidden/>
          </w:rPr>
        </w:r>
        <w:r w:rsidR="003A7230">
          <w:rPr>
            <w:webHidden/>
          </w:rPr>
          <w:fldChar w:fldCharType="separate"/>
        </w:r>
        <w:r w:rsidR="001C7C36">
          <w:rPr>
            <w:webHidden/>
          </w:rPr>
          <w:t>71</w:t>
        </w:r>
        <w:r w:rsidR="003A7230">
          <w:rPr>
            <w:webHidden/>
          </w:rPr>
          <w:fldChar w:fldCharType="end"/>
        </w:r>
      </w:hyperlink>
    </w:p>
    <w:p w14:paraId="13D4D19D" w14:textId="77777777" w:rsidR="003A7230" w:rsidRDefault="00BC783A">
      <w:pPr>
        <w:pStyle w:val="TOC3"/>
        <w:rPr>
          <w:rFonts w:asciiTheme="minorHAnsi" w:eastAsiaTheme="minorEastAsia" w:hAnsiTheme="minorHAnsi" w:cstheme="minorBidi"/>
          <w:noProof/>
          <w:color w:val="auto"/>
          <w:sz w:val="22"/>
        </w:rPr>
      </w:pPr>
      <w:hyperlink w:anchor="_Toc441046152" w:history="1">
        <w:r w:rsidR="003A7230" w:rsidRPr="00D32389">
          <w:rPr>
            <w:rStyle w:val="Hyperlink"/>
            <w:noProof/>
          </w:rPr>
          <w:t>New Kit</w:t>
        </w:r>
        <w:r w:rsidR="003A7230">
          <w:rPr>
            <w:noProof/>
            <w:webHidden/>
          </w:rPr>
          <w:tab/>
        </w:r>
        <w:r w:rsidR="003A7230">
          <w:rPr>
            <w:noProof/>
            <w:webHidden/>
          </w:rPr>
          <w:fldChar w:fldCharType="begin"/>
        </w:r>
        <w:r w:rsidR="003A7230">
          <w:rPr>
            <w:noProof/>
            <w:webHidden/>
          </w:rPr>
          <w:instrText xml:space="preserve"> PAGEREF _Toc441046152 \h </w:instrText>
        </w:r>
        <w:r w:rsidR="003A7230">
          <w:rPr>
            <w:noProof/>
            <w:webHidden/>
          </w:rPr>
        </w:r>
        <w:r w:rsidR="003A7230">
          <w:rPr>
            <w:noProof/>
            <w:webHidden/>
          </w:rPr>
          <w:fldChar w:fldCharType="separate"/>
        </w:r>
        <w:r w:rsidR="001C7C36">
          <w:rPr>
            <w:noProof/>
            <w:webHidden/>
          </w:rPr>
          <w:t>72</w:t>
        </w:r>
        <w:r w:rsidR="003A7230">
          <w:rPr>
            <w:noProof/>
            <w:webHidden/>
          </w:rPr>
          <w:fldChar w:fldCharType="end"/>
        </w:r>
      </w:hyperlink>
    </w:p>
    <w:p w14:paraId="667A39A4" w14:textId="77777777" w:rsidR="003A7230" w:rsidRDefault="00BC783A">
      <w:pPr>
        <w:pStyle w:val="TOC4"/>
        <w:rPr>
          <w:rFonts w:asciiTheme="minorHAnsi" w:eastAsiaTheme="minorEastAsia" w:hAnsiTheme="minorHAnsi" w:cstheme="minorBidi"/>
          <w:noProof/>
          <w:color w:val="auto"/>
          <w:sz w:val="22"/>
        </w:rPr>
      </w:pPr>
      <w:hyperlink w:anchor="_Toc441046153" w:history="1">
        <w:r w:rsidR="003A7230" w:rsidRPr="00D32389">
          <w:rPr>
            <w:rStyle w:val="Hyperlink"/>
            <w:noProof/>
          </w:rPr>
          <w:t>New Internal Lane Standards (ILS’s)</w:t>
        </w:r>
        <w:r w:rsidR="003A7230">
          <w:rPr>
            <w:noProof/>
            <w:webHidden/>
          </w:rPr>
          <w:tab/>
        </w:r>
        <w:r w:rsidR="003A7230">
          <w:rPr>
            <w:noProof/>
            <w:webHidden/>
          </w:rPr>
          <w:fldChar w:fldCharType="begin"/>
        </w:r>
        <w:r w:rsidR="003A7230">
          <w:rPr>
            <w:noProof/>
            <w:webHidden/>
          </w:rPr>
          <w:instrText xml:space="preserve"> PAGEREF _Toc441046153 \h </w:instrText>
        </w:r>
        <w:r w:rsidR="003A7230">
          <w:rPr>
            <w:noProof/>
            <w:webHidden/>
          </w:rPr>
        </w:r>
        <w:r w:rsidR="003A7230">
          <w:rPr>
            <w:noProof/>
            <w:webHidden/>
          </w:rPr>
          <w:fldChar w:fldCharType="separate"/>
        </w:r>
        <w:r w:rsidR="001C7C36">
          <w:rPr>
            <w:noProof/>
            <w:webHidden/>
          </w:rPr>
          <w:t>72</w:t>
        </w:r>
        <w:r w:rsidR="003A7230">
          <w:rPr>
            <w:noProof/>
            <w:webHidden/>
          </w:rPr>
          <w:fldChar w:fldCharType="end"/>
        </w:r>
      </w:hyperlink>
    </w:p>
    <w:p w14:paraId="7A023EF6" w14:textId="77777777" w:rsidR="003A7230" w:rsidRDefault="00BC783A">
      <w:pPr>
        <w:pStyle w:val="TOC4"/>
        <w:rPr>
          <w:rFonts w:asciiTheme="minorHAnsi" w:eastAsiaTheme="minorEastAsia" w:hAnsiTheme="minorHAnsi" w:cstheme="minorBidi"/>
          <w:noProof/>
          <w:color w:val="auto"/>
          <w:sz w:val="22"/>
        </w:rPr>
      </w:pPr>
      <w:hyperlink w:anchor="_Toc441046154" w:history="1">
        <w:r w:rsidR="003A7230" w:rsidRPr="00D32389">
          <w:rPr>
            <w:rStyle w:val="Hyperlink"/>
            <w:noProof/>
          </w:rPr>
          <w:t>Kit Colors</w:t>
        </w:r>
        <w:r w:rsidR="003A7230">
          <w:rPr>
            <w:noProof/>
            <w:webHidden/>
          </w:rPr>
          <w:tab/>
        </w:r>
        <w:r w:rsidR="003A7230">
          <w:rPr>
            <w:noProof/>
            <w:webHidden/>
          </w:rPr>
          <w:fldChar w:fldCharType="begin"/>
        </w:r>
        <w:r w:rsidR="003A7230">
          <w:rPr>
            <w:noProof/>
            <w:webHidden/>
          </w:rPr>
          <w:instrText xml:space="preserve"> PAGEREF _Toc441046154 \h </w:instrText>
        </w:r>
        <w:r w:rsidR="003A7230">
          <w:rPr>
            <w:noProof/>
            <w:webHidden/>
          </w:rPr>
        </w:r>
        <w:r w:rsidR="003A7230">
          <w:rPr>
            <w:noProof/>
            <w:webHidden/>
          </w:rPr>
          <w:fldChar w:fldCharType="separate"/>
        </w:r>
        <w:r w:rsidR="001C7C36">
          <w:rPr>
            <w:noProof/>
            <w:webHidden/>
          </w:rPr>
          <w:t>72</w:t>
        </w:r>
        <w:r w:rsidR="003A7230">
          <w:rPr>
            <w:noProof/>
            <w:webHidden/>
          </w:rPr>
          <w:fldChar w:fldCharType="end"/>
        </w:r>
      </w:hyperlink>
    </w:p>
    <w:p w14:paraId="43366345" w14:textId="77777777" w:rsidR="003A7230" w:rsidRDefault="00BC783A">
      <w:pPr>
        <w:pStyle w:val="TOC4"/>
        <w:rPr>
          <w:rFonts w:asciiTheme="minorHAnsi" w:eastAsiaTheme="minorEastAsia" w:hAnsiTheme="minorHAnsi" w:cstheme="minorBidi"/>
          <w:noProof/>
          <w:color w:val="auto"/>
          <w:sz w:val="22"/>
        </w:rPr>
      </w:pPr>
      <w:hyperlink w:anchor="_Toc441046155" w:history="1">
        <w:r w:rsidR="003A7230" w:rsidRPr="00D32389">
          <w:rPr>
            <w:rStyle w:val="Hyperlink"/>
            <w:noProof/>
          </w:rPr>
          <w:t>Ladder</w:t>
        </w:r>
        <w:r w:rsidR="003A7230">
          <w:rPr>
            <w:noProof/>
            <w:webHidden/>
          </w:rPr>
          <w:tab/>
        </w:r>
        <w:r w:rsidR="003A7230">
          <w:rPr>
            <w:noProof/>
            <w:webHidden/>
          </w:rPr>
          <w:fldChar w:fldCharType="begin"/>
        </w:r>
        <w:r w:rsidR="003A7230">
          <w:rPr>
            <w:noProof/>
            <w:webHidden/>
          </w:rPr>
          <w:instrText xml:space="preserve"> PAGEREF _Toc441046155 \h </w:instrText>
        </w:r>
        <w:r w:rsidR="003A7230">
          <w:rPr>
            <w:noProof/>
            <w:webHidden/>
          </w:rPr>
        </w:r>
        <w:r w:rsidR="003A7230">
          <w:rPr>
            <w:noProof/>
            <w:webHidden/>
          </w:rPr>
          <w:fldChar w:fldCharType="separate"/>
        </w:r>
        <w:r w:rsidR="001C7C36">
          <w:rPr>
            <w:noProof/>
            <w:webHidden/>
          </w:rPr>
          <w:t>73</w:t>
        </w:r>
        <w:r w:rsidR="003A7230">
          <w:rPr>
            <w:noProof/>
            <w:webHidden/>
          </w:rPr>
          <w:fldChar w:fldCharType="end"/>
        </w:r>
      </w:hyperlink>
    </w:p>
    <w:p w14:paraId="188B2A4E" w14:textId="77777777" w:rsidR="003A7230" w:rsidRDefault="00BC783A">
      <w:pPr>
        <w:pStyle w:val="TOC4"/>
        <w:rPr>
          <w:rFonts w:asciiTheme="minorHAnsi" w:eastAsiaTheme="minorEastAsia" w:hAnsiTheme="minorHAnsi" w:cstheme="minorBidi"/>
          <w:noProof/>
          <w:color w:val="auto"/>
          <w:sz w:val="22"/>
        </w:rPr>
      </w:pPr>
      <w:hyperlink w:anchor="_Toc441046156" w:history="1">
        <w:r w:rsidR="003A7230" w:rsidRPr="00D32389">
          <w:rPr>
            <w:rStyle w:val="Hyperlink"/>
            <w:noProof/>
          </w:rPr>
          <w:t>Operating Procedure</w:t>
        </w:r>
        <w:r w:rsidR="003A7230">
          <w:rPr>
            <w:noProof/>
            <w:webHidden/>
          </w:rPr>
          <w:tab/>
        </w:r>
        <w:r w:rsidR="003A7230">
          <w:rPr>
            <w:noProof/>
            <w:webHidden/>
          </w:rPr>
          <w:fldChar w:fldCharType="begin"/>
        </w:r>
        <w:r w:rsidR="003A7230">
          <w:rPr>
            <w:noProof/>
            <w:webHidden/>
          </w:rPr>
          <w:instrText xml:space="preserve"> PAGEREF _Toc441046156 \h </w:instrText>
        </w:r>
        <w:r w:rsidR="003A7230">
          <w:rPr>
            <w:noProof/>
            <w:webHidden/>
          </w:rPr>
        </w:r>
        <w:r w:rsidR="003A7230">
          <w:rPr>
            <w:noProof/>
            <w:webHidden/>
          </w:rPr>
          <w:fldChar w:fldCharType="separate"/>
        </w:r>
        <w:r w:rsidR="001C7C36">
          <w:rPr>
            <w:noProof/>
            <w:webHidden/>
          </w:rPr>
          <w:t>74</w:t>
        </w:r>
        <w:r w:rsidR="003A7230">
          <w:rPr>
            <w:noProof/>
            <w:webHidden/>
          </w:rPr>
          <w:fldChar w:fldCharType="end"/>
        </w:r>
      </w:hyperlink>
    </w:p>
    <w:p w14:paraId="2DE2BCD1" w14:textId="77777777" w:rsidR="003A7230" w:rsidRDefault="00BC783A">
      <w:pPr>
        <w:pStyle w:val="TOC3"/>
        <w:rPr>
          <w:rFonts w:asciiTheme="minorHAnsi" w:eastAsiaTheme="minorEastAsia" w:hAnsiTheme="minorHAnsi" w:cstheme="minorBidi"/>
          <w:noProof/>
          <w:color w:val="auto"/>
          <w:sz w:val="22"/>
        </w:rPr>
      </w:pPr>
      <w:hyperlink w:anchor="_Toc441046157" w:history="1">
        <w:r w:rsidR="003A7230" w:rsidRPr="00D32389">
          <w:rPr>
            <w:rStyle w:val="Hyperlink"/>
            <w:noProof/>
          </w:rPr>
          <w:t>Synthesizing a custom allelic ladder</w:t>
        </w:r>
        <w:r w:rsidR="003A7230">
          <w:rPr>
            <w:noProof/>
            <w:webHidden/>
          </w:rPr>
          <w:tab/>
        </w:r>
        <w:r w:rsidR="003A7230">
          <w:rPr>
            <w:noProof/>
            <w:webHidden/>
          </w:rPr>
          <w:fldChar w:fldCharType="begin"/>
        </w:r>
        <w:r w:rsidR="003A7230">
          <w:rPr>
            <w:noProof/>
            <w:webHidden/>
          </w:rPr>
          <w:instrText xml:space="preserve"> PAGEREF _Toc441046157 \h </w:instrText>
        </w:r>
        <w:r w:rsidR="003A7230">
          <w:rPr>
            <w:noProof/>
            <w:webHidden/>
          </w:rPr>
        </w:r>
        <w:r w:rsidR="003A7230">
          <w:rPr>
            <w:noProof/>
            <w:webHidden/>
          </w:rPr>
          <w:fldChar w:fldCharType="separate"/>
        </w:r>
        <w:r w:rsidR="001C7C36">
          <w:rPr>
            <w:noProof/>
            <w:webHidden/>
          </w:rPr>
          <w:t>76</w:t>
        </w:r>
        <w:r w:rsidR="003A7230">
          <w:rPr>
            <w:noProof/>
            <w:webHidden/>
          </w:rPr>
          <w:fldChar w:fldCharType="end"/>
        </w:r>
      </w:hyperlink>
    </w:p>
    <w:p w14:paraId="6E726687" w14:textId="77777777" w:rsidR="003A7230" w:rsidRDefault="00BC783A">
      <w:pPr>
        <w:pStyle w:val="TOC2"/>
        <w:rPr>
          <w:rFonts w:asciiTheme="minorHAnsi" w:eastAsiaTheme="minorEastAsia" w:hAnsiTheme="minorHAnsi" w:cstheme="minorBidi"/>
          <w:b w:val="0"/>
          <w:color w:val="auto"/>
          <w:sz w:val="22"/>
        </w:rPr>
      </w:pPr>
      <w:hyperlink w:anchor="_Toc441046158" w:history="1">
        <w:r w:rsidR="003A7230" w:rsidRPr="00D32389">
          <w:rPr>
            <w:rStyle w:val="Hyperlink"/>
          </w:rPr>
          <w:t>Appendix H.  Dynamic Baseline Analysis</w:t>
        </w:r>
        <w:r w:rsidR="003A7230">
          <w:rPr>
            <w:webHidden/>
          </w:rPr>
          <w:tab/>
        </w:r>
        <w:r w:rsidR="003A7230">
          <w:rPr>
            <w:webHidden/>
          </w:rPr>
          <w:fldChar w:fldCharType="begin"/>
        </w:r>
        <w:r w:rsidR="003A7230">
          <w:rPr>
            <w:webHidden/>
          </w:rPr>
          <w:instrText xml:space="preserve"> PAGEREF _Toc441046158 \h </w:instrText>
        </w:r>
        <w:r w:rsidR="003A7230">
          <w:rPr>
            <w:webHidden/>
          </w:rPr>
        </w:r>
        <w:r w:rsidR="003A7230">
          <w:rPr>
            <w:webHidden/>
          </w:rPr>
          <w:fldChar w:fldCharType="separate"/>
        </w:r>
        <w:r w:rsidR="001C7C36">
          <w:rPr>
            <w:webHidden/>
          </w:rPr>
          <w:t>77</w:t>
        </w:r>
        <w:r w:rsidR="003A7230">
          <w:rPr>
            <w:webHidden/>
          </w:rPr>
          <w:fldChar w:fldCharType="end"/>
        </w:r>
      </w:hyperlink>
    </w:p>
    <w:p w14:paraId="35D4499F" w14:textId="77777777" w:rsidR="003A7230" w:rsidRDefault="00BC783A">
      <w:pPr>
        <w:pStyle w:val="TOC3"/>
        <w:rPr>
          <w:rFonts w:asciiTheme="minorHAnsi" w:eastAsiaTheme="minorEastAsia" w:hAnsiTheme="minorHAnsi" w:cstheme="minorBidi"/>
          <w:noProof/>
          <w:color w:val="auto"/>
          <w:sz w:val="22"/>
        </w:rPr>
      </w:pPr>
      <w:hyperlink w:anchor="_Toc441046159" w:history="1">
        <w:r w:rsidR="003A7230" w:rsidRPr="00D32389">
          <w:rPr>
            <w:rStyle w:val="Hyperlink"/>
            <w:noProof/>
          </w:rPr>
          <w:t>Detecting the true baseline:</w:t>
        </w:r>
        <w:r w:rsidR="003A7230">
          <w:rPr>
            <w:noProof/>
            <w:webHidden/>
          </w:rPr>
          <w:tab/>
        </w:r>
        <w:r w:rsidR="003A7230">
          <w:rPr>
            <w:noProof/>
            <w:webHidden/>
          </w:rPr>
          <w:fldChar w:fldCharType="begin"/>
        </w:r>
        <w:r w:rsidR="003A7230">
          <w:rPr>
            <w:noProof/>
            <w:webHidden/>
          </w:rPr>
          <w:instrText xml:space="preserve"> PAGEREF _Toc441046159 \h </w:instrText>
        </w:r>
        <w:r w:rsidR="003A7230">
          <w:rPr>
            <w:noProof/>
            <w:webHidden/>
          </w:rPr>
        </w:r>
        <w:r w:rsidR="003A7230">
          <w:rPr>
            <w:noProof/>
            <w:webHidden/>
          </w:rPr>
          <w:fldChar w:fldCharType="separate"/>
        </w:r>
        <w:r w:rsidR="001C7C36">
          <w:rPr>
            <w:noProof/>
            <w:webHidden/>
          </w:rPr>
          <w:t>77</w:t>
        </w:r>
        <w:r w:rsidR="003A7230">
          <w:rPr>
            <w:noProof/>
            <w:webHidden/>
          </w:rPr>
          <w:fldChar w:fldCharType="end"/>
        </w:r>
      </w:hyperlink>
    </w:p>
    <w:p w14:paraId="2C1926EA" w14:textId="77777777" w:rsidR="003A7230" w:rsidRDefault="00BC783A">
      <w:pPr>
        <w:pStyle w:val="TOC3"/>
        <w:rPr>
          <w:rFonts w:asciiTheme="minorHAnsi" w:eastAsiaTheme="minorEastAsia" w:hAnsiTheme="minorHAnsi" w:cstheme="minorBidi"/>
          <w:noProof/>
          <w:color w:val="auto"/>
          <w:sz w:val="22"/>
        </w:rPr>
      </w:pPr>
      <w:hyperlink w:anchor="_Toc441046160" w:history="1">
        <w:r w:rsidR="003A7230" w:rsidRPr="00D32389">
          <w:rPr>
            <w:rStyle w:val="Hyperlink"/>
            <w:noProof/>
          </w:rPr>
          <w:t>Checking calculated dynamic baseline goodness-of-fit</w:t>
        </w:r>
        <w:r w:rsidR="003A7230">
          <w:rPr>
            <w:noProof/>
            <w:webHidden/>
          </w:rPr>
          <w:tab/>
        </w:r>
        <w:r w:rsidR="003A7230">
          <w:rPr>
            <w:noProof/>
            <w:webHidden/>
          </w:rPr>
          <w:fldChar w:fldCharType="begin"/>
        </w:r>
        <w:r w:rsidR="003A7230">
          <w:rPr>
            <w:noProof/>
            <w:webHidden/>
          </w:rPr>
          <w:instrText xml:space="preserve"> PAGEREF _Toc441046160 \h </w:instrText>
        </w:r>
        <w:r w:rsidR="003A7230">
          <w:rPr>
            <w:noProof/>
            <w:webHidden/>
          </w:rPr>
        </w:r>
        <w:r w:rsidR="003A7230">
          <w:rPr>
            <w:noProof/>
            <w:webHidden/>
          </w:rPr>
          <w:fldChar w:fldCharType="separate"/>
        </w:r>
        <w:r w:rsidR="001C7C36">
          <w:rPr>
            <w:noProof/>
            <w:webHidden/>
          </w:rPr>
          <w:t>78</w:t>
        </w:r>
        <w:r w:rsidR="003A7230">
          <w:rPr>
            <w:noProof/>
            <w:webHidden/>
          </w:rPr>
          <w:fldChar w:fldCharType="end"/>
        </w:r>
      </w:hyperlink>
    </w:p>
    <w:p w14:paraId="5BF6A3CA" w14:textId="77777777" w:rsidR="003A7230" w:rsidRDefault="00BC783A">
      <w:pPr>
        <w:pStyle w:val="TOC2"/>
        <w:rPr>
          <w:rFonts w:asciiTheme="minorHAnsi" w:eastAsiaTheme="minorEastAsia" w:hAnsiTheme="minorHAnsi" w:cstheme="minorBidi"/>
          <w:b w:val="0"/>
          <w:color w:val="auto"/>
          <w:sz w:val="22"/>
        </w:rPr>
      </w:pPr>
      <w:hyperlink w:anchor="_Toc441046161" w:history="1">
        <w:r w:rsidR="003A7230" w:rsidRPr="00D32389">
          <w:rPr>
            <w:rStyle w:val="Hyperlink"/>
          </w:rPr>
          <w:t>Appendix I.  Troubleshooting and FAQ</w:t>
        </w:r>
        <w:r w:rsidR="003A7230">
          <w:rPr>
            <w:webHidden/>
          </w:rPr>
          <w:tab/>
        </w:r>
        <w:r w:rsidR="003A7230">
          <w:rPr>
            <w:webHidden/>
          </w:rPr>
          <w:fldChar w:fldCharType="begin"/>
        </w:r>
        <w:r w:rsidR="003A7230">
          <w:rPr>
            <w:webHidden/>
          </w:rPr>
          <w:instrText xml:space="preserve"> PAGEREF _Toc441046161 \h </w:instrText>
        </w:r>
        <w:r w:rsidR="003A7230">
          <w:rPr>
            <w:webHidden/>
          </w:rPr>
        </w:r>
        <w:r w:rsidR="003A7230">
          <w:rPr>
            <w:webHidden/>
          </w:rPr>
          <w:fldChar w:fldCharType="separate"/>
        </w:r>
        <w:r w:rsidR="001C7C36">
          <w:rPr>
            <w:webHidden/>
          </w:rPr>
          <w:t>79</w:t>
        </w:r>
        <w:r w:rsidR="003A7230">
          <w:rPr>
            <w:webHidden/>
          </w:rPr>
          <w:fldChar w:fldCharType="end"/>
        </w:r>
      </w:hyperlink>
    </w:p>
    <w:p w14:paraId="1FF672D9" w14:textId="77777777" w:rsidR="003A7230" w:rsidRDefault="00BC783A">
      <w:pPr>
        <w:pStyle w:val="TOC3"/>
        <w:rPr>
          <w:rFonts w:asciiTheme="minorHAnsi" w:eastAsiaTheme="minorEastAsia" w:hAnsiTheme="minorHAnsi" w:cstheme="minorBidi"/>
          <w:noProof/>
          <w:color w:val="auto"/>
          <w:sz w:val="22"/>
        </w:rPr>
      </w:pPr>
      <w:hyperlink w:anchor="_Toc441046162" w:history="1">
        <w:r w:rsidR="003A7230" w:rsidRPr="00D32389">
          <w:rPr>
            <w:rStyle w:val="Hyperlink"/>
            <w:noProof/>
          </w:rPr>
          <w:t>Troubleshooting</w:t>
        </w:r>
        <w:r w:rsidR="003A7230">
          <w:rPr>
            <w:noProof/>
            <w:webHidden/>
          </w:rPr>
          <w:tab/>
        </w:r>
        <w:r w:rsidR="003A7230">
          <w:rPr>
            <w:noProof/>
            <w:webHidden/>
          </w:rPr>
          <w:fldChar w:fldCharType="begin"/>
        </w:r>
        <w:r w:rsidR="003A7230">
          <w:rPr>
            <w:noProof/>
            <w:webHidden/>
          </w:rPr>
          <w:instrText xml:space="preserve"> PAGEREF _Toc441046162 \h </w:instrText>
        </w:r>
        <w:r w:rsidR="003A7230">
          <w:rPr>
            <w:noProof/>
            <w:webHidden/>
          </w:rPr>
        </w:r>
        <w:r w:rsidR="003A7230">
          <w:rPr>
            <w:noProof/>
            <w:webHidden/>
          </w:rPr>
          <w:fldChar w:fldCharType="separate"/>
        </w:r>
        <w:r w:rsidR="001C7C36">
          <w:rPr>
            <w:noProof/>
            <w:webHidden/>
          </w:rPr>
          <w:t>79</w:t>
        </w:r>
        <w:r w:rsidR="003A7230">
          <w:rPr>
            <w:noProof/>
            <w:webHidden/>
          </w:rPr>
          <w:fldChar w:fldCharType="end"/>
        </w:r>
      </w:hyperlink>
    </w:p>
    <w:p w14:paraId="4CA0A8FA" w14:textId="77777777" w:rsidR="003A7230" w:rsidRDefault="00BC783A">
      <w:pPr>
        <w:pStyle w:val="TOC3"/>
        <w:rPr>
          <w:rFonts w:asciiTheme="minorHAnsi" w:eastAsiaTheme="minorEastAsia" w:hAnsiTheme="minorHAnsi" w:cstheme="minorBidi"/>
          <w:noProof/>
          <w:color w:val="auto"/>
          <w:sz w:val="22"/>
        </w:rPr>
      </w:pPr>
      <w:hyperlink w:anchor="_Toc441046163" w:history="1">
        <w:r w:rsidR="003A7230" w:rsidRPr="00D32389">
          <w:rPr>
            <w:rStyle w:val="Hyperlink"/>
            <w:noProof/>
          </w:rPr>
          <w:t>FAQ</w:t>
        </w:r>
        <w:r w:rsidR="003A7230">
          <w:rPr>
            <w:noProof/>
            <w:webHidden/>
          </w:rPr>
          <w:tab/>
        </w:r>
        <w:r w:rsidR="003A7230">
          <w:rPr>
            <w:noProof/>
            <w:webHidden/>
          </w:rPr>
          <w:fldChar w:fldCharType="begin"/>
        </w:r>
        <w:r w:rsidR="003A7230">
          <w:rPr>
            <w:noProof/>
            <w:webHidden/>
          </w:rPr>
          <w:instrText xml:space="preserve"> PAGEREF _Toc441046163 \h </w:instrText>
        </w:r>
        <w:r w:rsidR="003A7230">
          <w:rPr>
            <w:noProof/>
            <w:webHidden/>
          </w:rPr>
        </w:r>
        <w:r w:rsidR="003A7230">
          <w:rPr>
            <w:noProof/>
            <w:webHidden/>
          </w:rPr>
          <w:fldChar w:fldCharType="separate"/>
        </w:r>
        <w:r w:rsidR="001C7C36">
          <w:rPr>
            <w:noProof/>
            <w:webHidden/>
          </w:rPr>
          <w:t>82</w:t>
        </w:r>
        <w:r w:rsidR="003A7230">
          <w:rPr>
            <w:noProof/>
            <w:webHidden/>
          </w:rPr>
          <w:fldChar w:fldCharType="end"/>
        </w:r>
      </w:hyperlink>
    </w:p>
    <w:p w14:paraId="4A7F56DC" w14:textId="77777777" w:rsidR="003A7230" w:rsidRDefault="00BC783A">
      <w:pPr>
        <w:pStyle w:val="TOC2"/>
        <w:rPr>
          <w:rFonts w:asciiTheme="minorHAnsi" w:eastAsiaTheme="minorEastAsia" w:hAnsiTheme="minorHAnsi" w:cstheme="minorBidi"/>
          <w:b w:val="0"/>
          <w:color w:val="auto"/>
          <w:sz w:val="22"/>
        </w:rPr>
      </w:pPr>
      <w:hyperlink w:anchor="_Toc441046164" w:history="1">
        <w:r w:rsidR="003A7230" w:rsidRPr="00D32389">
          <w:rPr>
            <w:rStyle w:val="Hyperlink"/>
            <w:shd w:val="clear" w:color="auto" w:fill="FFFFFF"/>
          </w:rPr>
          <w:t>OSIRIS User’s Guide Revision History</w:t>
        </w:r>
        <w:r w:rsidR="003A7230">
          <w:rPr>
            <w:webHidden/>
          </w:rPr>
          <w:tab/>
        </w:r>
        <w:r w:rsidR="003A7230">
          <w:rPr>
            <w:webHidden/>
          </w:rPr>
          <w:fldChar w:fldCharType="begin"/>
        </w:r>
        <w:r w:rsidR="003A7230">
          <w:rPr>
            <w:webHidden/>
          </w:rPr>
          <w:instrText xml:space="preserve"> PAGEREF _Toc441046164 \h </w:instrText>
        </w:r>
        <w:r w:rsidR="003A7230">
          <w:rPr>
            <w:webHidden/>
          </w:rPr>
        </w:r>
        <w:r w:rsidR="003A7230">
          <w:rPr>
            <w:webHidden/>
          </w:rPr>
          <w:fldChar w:fldCharType="separate"/>
        </w:r>
        <w:r w:rsidR="001C7C36">
          <w:rPr>
            <w:webHidden/>
          </w:rPr>
          <w:t>83</w:t>
        </w:r>
        <w:r w:rsidR="003A7230">
          <w:rPr>
            <w:webHidden/>
          </w:rPr>
          <w:fldChar w:fldCharType="end"/>
        </w:r>
      </w:hyperlink>
    </w:p>
    <w:p w14:paraId="27C13B9B" w14:textId="77777777" w:rsidR="004A7B0B" w:rsidRDefault="004A7B0B" w:rsidP="00290941">
      <w:pPr>
        <w:pStyle w:val="Heading1"/>
      </w:pPr>
      <w:r w:rsidRPr="001577F2">
        <w:rPr>
          <w:sz w:val="22"/>
        </w:rPr>
        <w:fldChar w:fldCharType="end"/>
      </w:r>
      <w:r w:rsidR="00953A62">
        <w:rPr>
          <w:sz w:val="22"/>
        </w:rPr>
        <w:br w:type="page"/>
      </w:r>
      <w:bookmarkStart w:id="4" w:name="_Toc441046106"/>
      <w:r w:rsidRPr="00611FCC">
        <w:lastRenderedPageBreak/>
        <w:t>Background</w:t>
      </w:r>
      <w:bookmarkEnd w:id="4"/>
    </w:p>
    <w:p w14:paraId="3B185FEF" w14:textId="77777777" w:rsidR="004A7B0B" w:rsidRDefault="004A7B0B" w:rsidP="005424E2">
      <w:r>
        <w:t>OSIRIS (Open Source, Independent Review and Interpretation System) is a public domain quality assurance software package that facilitates the assessment of multiplex short tandem repeat (STR) DNA profiles based on laboratory-specific protocols.  OSIRIS evaluates the raw electrophoresis data contained in an .</w:t>
      </w:r>
      <w:r w:rsidRPr="00F25E2F">
        <w:rPr>
          <w:rStyle w:val="NormalFixedChar"/>
        </w:rPr>
        <w:t>fsa</w:t>
      </w:r>
      <w:r>
        <w:t xml:space="preserve"> </w:t>
      </w:r>
      <w:r w:rsidR="007D7312">
        <w:t xml:space="preserve">or </w:t>
      </w:r>
      <w:r w:rsidR="007D7312">
        <w:rPr>
          <w:rStyle w:val="NormalFixedChar"/>
        </w:rPr>
        <w:t>.hid</w:t>
      </w:r>
      <w:r w:rsidR="007D7312">
        <w:t xml:space="preserve"> </w:t>
      </w:r>
      <w:r>
        <w:t>file using an independently derived mathematically-based sizing algorithm.  OSIRIS currently supports ABI capillary analytical platforms and numerous commercially available CODIS-compliant marker kits.</w:t>
      </w:r>
    </w:p>
    <w:p w14:paraId="31251743" w14:textId="77777777" w:rsidR="004A7B0B" w:rsidRDefault="004A7B0B" w:rsidP="005424E2"/>
    <w:p w14:paraId="76FA2B18" w14:textId="77777777" w:rsidR="004A7B0B" w:rsidRDefault="004A7B0B" w:rsidP="005424E2">
      <w:r>
        <w:t xml:space="preserve">OSIRIS searches for peaks by iteratively fitting expected parametric data signatures to the observed data, usually achieving matches with correlations in excess of 0.999.  Parametric peak locations are determined with sub-second accuracy and transformed to base pair coordinates.  Traditional sizing methods for DNA fragments usually rely on either the local or global Southern methods to interpolate the internal lane standard (ILS) into base pair estimates.  OSIRIS departs from this approach, using instead the correspondence between a sample’s ILS and an associated allelic ladder to map the time scale of the ladder into that of the sample.  This integration of the ladder with the sample permits a straightforward and accurate comparison of sample peaks with ladder locus peaks.  Typically, OSIRIS-analyzed sample peaks align within 0.1 base pair of the position within a locus.  Thus, in addition to providing reliable and accurate peak analysis, OSIRIS offers two new peak quality measures – fit level and sizing residual.  </w:t>
      </w:r>
    </w:p>
    <w:p w14:paraId="76543C0A" w14:textId="77777777" w:rsidR="004A7B0B" w:rsidRDefault="004A7B0B" w:rsidP="005424E2"/>
    <w:p w14:paraId="1890434C" w14:textId="77777777" w:rsidR="004A7B0B" w:rsidRDefault="004A7B0B" w:rsidP="005424E2">
      <w:r>
        <w:t>Based on a laboratory’s own protocols, these two measures can enhance quality metrics currently available to assess STR DNA profiles.  OSIRIS can be customized to accommodate laboratory-specific signatures including settings sensitive to typical background noise and can include any customized naming conventions or additional internal laboratory controls.  When used in complement with other analysis methods, OSIRIS can provide a second independent assessment of data and may alleviate the need for human review of passing profiles.</w:t>
      </w:r>
    </w:p>
    <w:p w14:paraId="7172713B" w14:textId="77777777" w:rsidR="004A7B0B" w:rsidRDefault="004A7B0B" w:rsidP="005424E2"/>
    <w:p w14:paraId="4E6ECE3B" w14:textId="77777777" w:rsidR="00290941" w:rsidRPr="00980F59" w:rsidRDefault="004A7B0B" w:rsidP="00290941">
      <w:pPr>
        <w:rPr>
          <w:sz w:val="8"/>
          <w:szCs w:val="8"/>
        </w:rPr>
      </w:pPr>
      <w:r w:rsidRPr="00430B92">
        <w:t>OSIRIS was initiated in response to recommendations of a multidisciplinary advisory group (the Kinship and DNA Analysis Panel, KADAP)</w:t>
      </w:r>
      <w:r>
        <w:t xml:space="preserve"> empanelled by the U.S. Department of Justice.  </w:t>
      </w:r>
      <w:r w:rsidRPr="00430B92">
        <w:t xml:space="preserve">KADAP was assembled to assist the New York City Office of the Medical Examiner (OCME) and New York State Police (NYSPD) DNA laboratories in the difficult and unprecedented legal and humanitarian challenges the World Trade Center victim identifications raised by developing guidelines and recommendations for management of the identification process, focusing on ways to enhance the number and quality of identifications that could be </w:t>
      </w:r>
      <w:r w:rsidR="003604F5" w:rsidRPr="00430B92">
        <w:t>made</w:t>
      </w:r>
      <w:r w:rsidR="00854D16">
        <w:rPr>
          <w:rStyle w:val="FootnoteReference"/>
        </w:rPr>
        <w:footnoteReference w:id="2"/>
      </w:r>
      <w:r w:rsidR="00854D16" w:rsidRPr="00430B92">
        <w:t>.</w:t>
      </w:r>
      <w:r w:rsidR="00854D16" w:rsidRPr="005030E4">
        <w:t xml:space="preserve">  </w:t>
      </w:r>
      <w:r>
        <w:t xml:space="preserve">Developed in collaboration with state, local and federal forensic laboratories and NIST, the National Center for Biotechnology Information (NCBI) created OSIRIS using C++ and object oriented design to facilitate the development of add-on applications by those using the program.  NCBI performs internal quality assurance on its programs and will maintain OSIRIS at </w:t>
      </w:r>
      <w:hyperlink r:id="rId17" w:history="1">
        <w:r w:rsidRPr="00611FCC">
          <w:rPr>
            <w:rStyle w:val="Hyperlink"/>
          </w:rPr>
          <w:t>http://www.ncbi.nlm.nih.gov/projects/SNP/osiris</w:t>
        </w:r>
      </w:hyperlink>
      <w:r>
        <w:t xml:space="preserve"> as part of its extensive public domain toolkit for exploring and managing genetic data.</w:t>
      </w:r>
      <w:r>
        <w:br w:type="page"/>
      </w:r>
    </w:p>
    <w:p w14:paraId="0BEA998F" w14:textId="77777777" w:rsidR="00290941" w:rsidRDefault="00290941" w:rsidP="00290941">
      <w:pPr>
        <w:pStyle w:val="Heading1"/>
      </w:pPr>
      <w:bookmarkStart w:id="5" w:name="_Toc441046107"/>
      <w:r>
        <w:t>Getting Started</w:t>
      </w:r>
      <w:bookmarkEnd w:id="5"/>
    </w:p>
    <w:p w14:paraId="5CC928FA" w14:textId="74E744EC" w:rsidR="009B229E" w:rsidRPr="00295737" w:rsidRDefault="00295737" w:rsidP="009B229E">
      <w:pPr>
        <w:rPr>
          <w:b/>
        </w:rPr>
      </w:pPr>
      <w:r>
        <w:rPr>
          <w:b/>
        </w:rPr>
        <w:t xml:space="preserve">Note: </w:t>
      </w:r>
      <w:r w:rsidRPr="00295737">
        <w:rPr>
          <w:b/>
        </w:rPr>
        <w:t xml:space="preserve">This Guide may need to be zoomed to fill the width of the screen for some </w:t>
      </w:r>
      <w:r w:rsidR="009B229E" w:rsidRPr="00295737">
        <w:rPr>
          <w:b/>
        </w:rPr>
        <w:t xml:space="preserve">figures </w:t>
      </w:r>
      <w:r w:rsidRPr="00295737">
        <w:rPr>
          <w:b/>
        </w:rPr>
        <w:t>to be clear in a PDF reader.</w:t>
      </w:r>
    </w:p>
    <w:p w14:paraId="4211BA8C" w14:textId="77777777" w:rsidR="004A7B0B" w:rsidRDefault="004A7B0B" w:rsidP="00430B92">
      <w:pPr>
        <w:pStyle w:val="Heading2"/>
      </w:pPr>
      <w:bookmarkStart w:id="6" w:name="_Toc441046108"/>
      <w:r w:rsidRPr="005424E2">
        <w:t>Obtaining</w:t>
      </w:r>
      <w:r>
        <w:t xml:space="preserve"> and Installing OSIRIS</w:t>
      </w:r>
      <w:bookmarkEnd w:id="6"/>
    </w:p>
    <w:p w14:paraId="3D2E5E28" w14:textId="77777777" w:rsidR="004A7B0B" w:rsidRDefault="004A7B0B" w:rsidP="005424E2">
      <w:r>
        <w:t xml:space="preserve">OSIRIS for Microsoft Windows XP, Vista, or Windows 7 and Apple Macintosh OSX 10.6 can be downloaded at </w:t>
      </w:r>
      <w:hyperlink r:id="rId18" w:history="1">
        <w:r w:rsidRPr="00F8557A">
          <w:rPr>
            <w:rStyle w:val="Hyperlink"/>
          </w:rPr>
          <w:t>http://www.ncbi.nlm.nih.gov/projects/SNP/osiris</w:t>
        </w:r>
      </w:hyperlink>
      <w:r>
        <w:t xml:space="preserve">.  When using the version for Microsoft Windows, if replacing an old OSIRIS version with a newer one, the old version </w:t>
      </w:r>
      <w:r w:rsidRPr="003D7335">
        <w:rPr>
          <w:b/>
        </w:rPr>
        <w:t>must first be uninstalled</w:t>
      </w:r>
      <w:r>
        <w:t xml:space="preserve"> before the newer version is installed.</w:t>
      </w:r>
    </w:p>
    <w:p w14:paraId="36DF0171" w14:textId="77777777" w:rsidR="004A7B0B" w:rsidRDefault="004A7B0B" w:rsidP="005424E2"/>
    <w:p w14:paraId="24472EE2" w14:textId="562A015C" w:rsidR="004A7B0B" w:rsidRDefault="004A7B0B" w:rsidP="005424E2">
      <w:r>
        <w:t>To uninstall an older version for Windows, go to the ‘</w:t>
      </w:r>
      <w:r w:rsidRPr="000D088B">
        <w:rPr>
          <w:rStyle w:val="NormalFixedChar"/>
        </w:rPr>
        <w:t>Start</w:t>
      </w:r>
      <w:r>
        <w:t xml:space="preserve">’ menu and select </w:t>
      </w:r>
      <w:r w:rsidRPr="000D088B">
        <w:rPr>
          <w:rStyle w:val="NormalFixedChar"/>
        </w:rPr>
        <w:t>Programs -&gt; Osiris -&gt; Uninstall OSIRIS</w:t>
      </w:r>
      <w:r>
        <w:t xml:space="preserve">.  Alternatively, you can go to the </w:t>
      </w:r>
      <w:r w:rsidRPr="000D088B">
        <w:rPr>
          <w:rStyle w:val="NormalFixedChar"/>
        </w:rPr>
        <w:t>Control Panel</w:t>
      </w:r>
      <w:r>
        <w:t xml:space="preserve"> a</w:t>
      </w:r>
      <w:r w:rsidRPr="000D088B">
        <w:t>nd select</w:t>
      </w:r>
      <w:r>
        <w:rPr>
          <w:rStyle w:val="NormalFixedChar"/>
        </w:rPr>
        <w:t xml:space="preserve"> A</w:t>
      </w:r>
      <w:r w:rsidRPr="000D088B">
        <w:rPr>
          <w:rStyle w:val="NormalFixedChar"/>
        </w:rPr>
        <w:t>dd or Remove Programs</w:t>
      </w:r>
      <w:r>
        <w:rPr>
          <w:rStyle w:val="NormalFixedChar"/>
        </w:rPr>
        <w:t xml:space="preserve">, </w:t>
      </w:r>
      <w:r w:rsidRPr="00430B92">
        <w:rPr>
          <w:rStyle w:val="NormalFixedChar"/>
          <w:rFonts w:ascii="Cambria" w:hAnsi="Cambria"/>
          <w:szCs w:val="22"/>
        </w:rPr>
        <w:t xml:space="preserve">and then scroll down to </w:t>
      </w:r>
      <w:r>
        <w:rPr>
          <w:rStyle w:val="NormalFixedChar"/>
          <w:rFonts w:ascii="Cambria" w:hAnsi="Cambria"/>
          <w:szCs w:val="22"/>
        </w:rPr>
        <w:t>highlight</w:t>
      </w:r>
      <w:r w:rsidRPr="005030E4">
        <w:t xml:space="preserve"> </w:t>
      </w:r>
      <w:r w:rsidRPr="000D088B">
        <w:rPr>
          <w:rStyle w:val="NormalFixedChar"/>
        </w:rPr>
        <w:t>Osiris</w:t>
      </w:r>
      <w:r w:rsidRPr="005030E4">
        <w:t xml:space="preserve"> </w:t>
      </w:r>
      <w:r>
        <w:rPr>
          <w:rStyle w:val="NormalFixedChar"/>
          <w:rFonts w:ascii="Cambria" w:hAnsi="Cambria"/>
          <w:szCs w:val="22"/>
        </w:rPr>
        <w:t>a</w:t>
      </w:r>
      <w:r w:rsidRPr="00430B92">
        <w:rPr>
          <w:rStyle w:val="NormalFixedChar"/>
          <w:rFonts w:ascii="Cambria" w:hAnsi="Cambria"/>
          <w:szCs w:val="22"/>
        </w:rPr>
        <w:t>nd select the</w:t>
      </w:r>
      <w:r w:rsidRPr="005030E4">
        <w:t xml:space="preserve"> “</w:t>
      </w:r>
      <w:r>
        <w:rPr>
          <w:rStyle w:val="NormalFixedChar"/>
        </w:rPr>
        <w:t>Remove</w:t>
      </w:r>
      <w:r w:rsidRPr="005030E4">
        <w:t>” button</w:t>
      </w:r>
      <w:r>
        <w:t>.  You can now install the new version of OSIRIS.</w:t>
      </w:r>
    </w:p>
    <w:p w14:paraId="59DE5DFB" w14:textId="77777777" w:rsidR="004A7B0B" w:rsidRDefault="004A7B0B" w:rsidP="005424E2"/>
    <w:p w14:paraId="42C843C5" w14:textId="77777777" w:rsidR="004A7B0B" w:rsidRDefault="004A7B0B" w:rsidP="005424E2">
      <w:r>
        <w:t>When using Microsoft Windows, once OSIRIS has been downloaded, open the file from Windows Explorer and follow the installation instructions.  The only installation option is selecting the location for the installation.  If a previous version of OSIRIS was removed prior to installation, the new version should be installed in the same location as the older version in order to use the prior settings that are saved from your previous install.</w:t>
      </w:r>
      <w:r w:rsidR="00745925">
        <w:t xml:space="preserve">  See </w:t>
      </w:r>
      <w:hyperlink w:anchor="_Appendix_B._Upgrading" w:history="1">
        <w:r w:rsidR="00745925" w:rsidRPr="00745925">
          <w:rPr>
            <w:rStyle w:val="Hyperlink"/>
          </w:rPr>
          <w:t>Appendix B</w:t>
        </w:r>
      </w:hyperlink>
      <w:r w:rsidR="00745925">
        <w:t xml:space="preserve"> regarding updating settings from a</w:t>
      </w:r>
      <w:r w:rsidR="00745925" w:rsidRPr="00745925">
        <w:t xml:space="preserve"> </w:t>
      </w:r>
      <w:r w:rsidR="00745925">
        <w:t>prior installation.</w:t>
      </w:r>
    </w:p>
    <w:p w14:paraId="17DCB163" w14:textId="77777777" w:rsidR="00875CC2" w:rsidRDefault="00875CC2" w:rsidP="005424E2"/>
    <w:p w14:paraId="088DEE1F" w14:textId="77777777" w:rsidR="00875CC2" w:rsidRDefault="00875CC2" w:rsidP="005424E2">
      <w:r w:rsidRPr="00B0750D">
        <w:rPr>
          <w:b/>
        </w:rPr>
        <w:t>When viewing the electronic version of this guide</w:t>
      </w:r>
      <w:r>
        <w:t xml:space="preserve"> you may navigate to sections indicated in the table of contents by using bookmarks and by selecting hyperlinks in the document.</w:t>
      </w:r>
    </w:p>
    <w:p w14:paraId="47F4D5DB" w14:textId="77777777" w:rsidR="004A7B0B" w:rsidRDefault="004A7B0B" w:rsidP="005424E2"/>
    <w:p w14:paraId="16BD0E0D" w14:textId="77777777" w:rsidR="004A7B0B" w:rsidRDefault="004A7B0B">
      <w:pPr>
        <w:pStyle w:val="Heading2"/>
      </w:pPr>
      <w:bookmarkStart w:id="7" w:name="_A_Quick_Tutorial"/>
      <w:bookmarkStart w:id="8" w:name="_Toc441046109"/>
      <w:bookmarkEnd w:id="7"/>
      <w:r>
        <w:t xml:space="preserve">A </w:t>
      </w:r>
      <w:r w:rsidRPr="005030E4">
        <w:t>Quick</w:t>
      </w:r>
      <w:r>
        <w:t xml:space="preserve"> Tutorial</w:t>
      </w:r>
      <w:bookmarkEnd w:id="8"/>
    </w:p>
    <w:p w14:paraId="3C9C83D3" w14:textId="220510C9" w:rsidR="008A0C77" w:rsidRDefault="004A7B0B" w:rsidP="005424E2">
      <w:r>
        <w:t xml:space="preserve">This is a quick overview on using OSIRIS.  The files shown in the examples illustrated in this guide are included with your OSIRIS download.  </w:t>
      </w:r>
      <w:r w:rsidR="008A0C77">
        <w:t xml:space="preserve">All of the </w:t>
      </w:r>
      <w:r w:rsidR="008A0C77" w:rsidRPr="00EF2938">
        <w:rPr>
          <w:rStyle w:val="NormalFixedChar"/>
        </w:rPr>
        <w:t>.fsa</w:t>
      </w:r>
      <w:r w:rsidR="008A0C77">
        <w:t xml:space="preserve"> and </w:t>
      </w:r>
      <w:r w:rsidR="008A0C77" w:rsidRPr="00EF2938">
        <w:rPr>
          <w:rStyle w:val="NormalFixedChar"/>
        </w:rPr>
        <w:t>.hid</w:t>
      </w:r>
      <w:r w:rsidR="008A0C77">
        <w:t xml:space="preserve"> example files </w:t>
      </w:r>
      <w:r w:rsidR="009712D9">
        <w:t xml:space="preserve">were </w:t>
      </w:r>
      <w:r>
        <w:t>created by the Human Identity Team at the National Institute of Standards and Technology (NIST)</w:t>
      </w:r>
      <w:r w:rsidR="008A0C77">
        <w:t>.</w:t>
      </w:r>
      <w:r w:rsidR="00221DC3" w:rsidRPr="00221DC3">
        <w:t xml:space="preserve"> </w:t>
      </w:r>
      <w:r w:rsidR="00221DC3">
        <w:t xml:space="preserve"> We recommended that you use the Quick Tutorial along with the provided NIST files to help familiarize yourself with OSIRIS.  Details of OSIRIS’ features will be described in the later chapters.</w:t>
      </w:r>
    </w:p>
    <w:p w14:paraId="74DF2460" w14:textId="77777777" w:rsidR="008A0C77" w:rsidRDefault="008A0C77" w:rsidP="005424E2"/>
    <w:p w14:paraId="181184BD" w14:textId="518C72FB" w:rsidR="00C3096B" w:rsidRDefault="008A0C77" w:rsidP="005424E2">
      <w:r>
        <w:t>Th</w:t>
      </w:r>
      <w:r w:rsidR="00C3096B">
        <w:t xml:space="preserve">e demonstration files include </w:t>
      </w:r>
      <w:r>
        <w:t xml:space="preserve">files from a number of kits in use in the forensic community in the U.S., including </w:t>
      </w:r>
      <w:r w:rsidR="00C3096B">
        <w:t xml:space="preserve">Applied Biosystems </w:t>
      </w:r>
      <w:r>
        <w:t>Identifiler</w:t>
      </w:r>
      <w:r w:rsidR="00C3096B">
        <w:t xml:space="preserve"> and GlobalFiler, and Promega PowerPlex16 and Fusion.  The Fusion and GlobalFiler files are in </w:t>
      </w:r>
      <w:r w:rsidR="00C3096B" w:rsidRPr="00EF2938">
        <w:rPr>
          <w:rStyle w:val="NormalFixedChar"/>
        </w:rPr>
        <w:t>.hid</w:t>
      </w:r>
      <w:r w:rsidR="00C3096B">
        <w:t xml:space="preserve"> format.</w:t>
      </w:r>
      <w:r w:rsidR="00221DC3">
        <w:t xml:space="preserve"> </w:t>
      </w:r>
      <w:r>
        <w:t xml:space="preserve"> </w:t>
      </w:r>
      <w:r w:rsidR="00060715">
        <w:t xml:space="preserve">Included </w:t>
      </w:r>
      <w:r w:rsidR="007D7312">
        <w:t xml:space="preserve">in the Identifiler directory </w:t>
      </w:r>
      <w:r w:rsidR="00060715">
        <w:t>is a set of samples with specific artifacts</w:t>
      </w:r>
      <w:r w:rsidR="00C3096B">
        <w:t xml:space="preserve"> with the locus indicated in the filename</w:t>
      </w:r>
      <w:r w:rsidR="00221DC3">
        <w:t>.</w:t>
      </w:r>
    </w:p>
    <w:p w14:paraId="7A91B08D" w14:textId="77777777" w:rsidR="004A7B0B" w:rsidRDefault="004A7B0B" w:rsidP="005424E2"/>
    <w:p w14:paraId="422F0E21" w14:textId="77777777" w:rsidR="004A7B0B" w:rsidRDefault="004A7B0B" w:rsidP="005424E2">
      <w:r>
        <w:t>Below is an illustration of the opening window.  Note the menu bar availability above the logo.  The logo disappears after a moment.</w:t>
      </w:r>
    </w:p>
    <w:p w14:paraId="39E26123" w14:textId="065A457B" w:rsidR="004A7B0B" w:rsidRDefault="00A733BD" w:rsidP="003D7335">
      <w:pPr>
        <w:jc w:val="center"/>
      </w:pPr>
      <w:r>
        <w:rPr>
          <w:noProof/>
        </w:rPr>
        <w:drawing>
          <wp:inline distT="0" distB="0" distL="0" distR="0" wp14:anchorId="6AAEA838" wp14:editId="0B2E32A9">
            <wp:extent cx="2896870" cy="23044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96870" cy="2304415"/>
                    </a:xfrm>
                    <a:prstGeom prst="rect">
                      <a:avLst/>
                    </a:prstGeom>
                    <a:noFill/>
                    <a:ln>
                      <a:noFill/>
                    </a:ln>
                  </pic:spPr>
                </pic:pic>
              </a:graphicData>
            </a:graphic>
          </wp:inline>
        </w:drawing>
      </w:r>
    </w:p>
    <w:p w14:paraId="3CB55BB3" w14:textId="77777777" w:rsidR="00B27C3B" w:rsidRDefault="00B27C3B" w:rsidP="005030E4">
      <w:pPr>
        <w:pStyle w:val="ImageCentered"/>
        <w:jc w:val="left"/>
      </w:pPr>
    </w:p>
    <w:p w14:paraId="148BAFA8" w14:textId="4A70D3E3" w:rsidR="004A7B0B" w:rsidRDefault="00A733BD" w:rsidP="005030E4">
      <w:pPr>
        <w:pStyle w:val="ImageCentered"/>
        <w:jc w:val="left"/>
      </w:pPr>
      <w:r>
        <w:rPr>
          <w:noProof/>
        </w:rPr>
        <w:drawing>
          <wp:anchor distT="0" distB="0" distL="114300" distR="114300" simplePos="0" relativeHeight="251651584" behindDoc="0" locked="0" layoutInCell="1" allowOverlap="1" wp14:anchorId="497859D0" wp14:editId="7CCFC27C">
            <wp:simplePos x="0" y="0"/>
            <wp:positionH relativeFrom="margin">
              <wp:posOffset>0</wp:posOffset>
            </wp:positionH>
            <wp:positionV relativeFrom="margin">
              <wp:posOffset>64770</wp:posOffset>
            </wp:positionV>
            <wp:extent cx="2423795" cy="1228725"/>
            <wp:effectExtent l="0" t="0" r="0" b="9525"/>
            <wp:wrapSquare wrapText="bothSides"/>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t="1" b="44866"/>
                    <a:stretch/>
                  </pic:blipFill>
                  <pic:spPr bwMode="auto">
                    <a:xfrm>
                      <a:off x="0" y="0"/>
                      <a:ext cx="2423795" cy="12287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DDE7A66" w14:textId="77777777" w:rsidR="004A7B0B" w:rsidRDefault="004A7B0B" w:rsidP="005030E4">
      <w:pPr>
        <w:pStyle w:val="ImageCentered"/>
        <w:jc w:val="left"/>
      </w:pPr>
      <w:r>
        <w:t>After the OSIRIS logo disappears, select “</w:t>
      </w:r>
      <w:r w:rsidRPr="000D088B">
        <w:rPr>
          <w:rStyle w:val="NormalFixedChar"/>
        </w:rPr>
        <w:t>New Analysis…</w:t>
      </w:r>
      <w:r>
        <w:t>” from the “</w:t>
      </w:r>
      <w:r w:rsidRPr="000D088B">
        <w:rPr>
          <w:rStyle w:val="NormalFixedChar"/>
        </w:rPr>
        <w:t>File</w:t>
      </w:r>
      <w:r w:rsidR="00B27C3B">
        <w:t>” pull down menu as shown</w:t>
      </w:r>
      <w:r>
        <w:t>.  A dialog box labeled “</w:t>
      </w:r>
      <w:r w:rsidRPr="00542856">
        <w:rPr>
          <w:rStyle w:val="NormalFixedChar"/>
        </w:rPr>
        <w:t>Analyze Data</w:t>
      </w:r>
      <w:r>
        <w:t>” will appear.</w:t>
      </w:r>
    </w:p>
    <w:p w14:paraId="6B0A8800" w14:textId="77777777" w:rsidR="004A7B0B" w:rsidRDefault="004A7B0B" w:rsidP="005424E2"/>
    <w:p w14:paraId="0E1045E3" w14:textId="4A2F5C3B" w:rsidR="00B27C3B" w:rsidRDefault="00B27C3B" w:rsidP="005424E2"/>
    <w:p w14:paraId="2155DFDF" w14:textId="337D4C9C" w:rsidR="00B27C3B" w:rsidRDefault="00B27C3B" w:rsidP="005424E2"/>
    <w:p w14:paraId="767A2FA5" w14:textId="0C2C36FF" w:rsidR="00B27C3B" w:rsidRDefault="00B27C3B" w:rsidP="005424E2"/>
    <w:p w14:paraId="4882D1A4" w14:textId="2E20DFE7" w:rsidR="00B27C3B" w:rsidRDefault="00B27C3B" w:rsidP="005424E2"/>
    <w:p w14:paraId="270CB6CC" w14:textId="128CC233" w:rsidR="00CE2991" w:rsidRDefault="00CE2991" w:rsidP="005424E2"/>
    <w:p w14:paraId="7ECE333D" w14:textId="06B1A8EE" w:rsidR="00371046" w:rsidRDefault="005A02FC" w:rsidP="004F1A4C">
      <w:pPr>
        <w:jc w:val="center"/>
      </w:pPr>
      <w:r>
        <w:rPr>
          <w:noProof/>
        </w:rPr>
        <w:drawing>
          <wp:inline distT="0" distB="0" distL="0" distR="0" wp14:anchorId="03F1F6A4" wp14:editId="4964F7A6">
            <wp:extent cx="5318125" cy="3884295"/>
            <wp:effectExtent l="0" t="0" r="0" b="1905"/>
            <wp:docPr id="471" name="Picture 471" descr="C:\Users\rileygr\AppData\Local\Temp\2\SNAGHTML6b001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rileygr\AppData\Local\Temp\2\SNAGHTML6b00162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18125" cy="3884295"/>
                    </a:xfrm>
                    <a:prstGeom prst="rect">
                      <a:avLst/>
                    </a:prstGeom>
                    <a:noFill/>
                    <a:ln>
                      <a:noFill/>
                    </a:ln>
                  </pic:spPr>
                </pic:pic>
              </a:graphicData>
            </a:graphic>
          </wp:inline>
        </w:drawing>
      </w:r>
    </w:p>
    <w:p w14:paraId="1B5B39EB" w14:textId="77777777" w:rsidR="00B27C3B" w:rsidRDefault="00B27C3B" w:rsidP="009F7E7F">
      <w:pPr>
        <w:jc w:val="center"/>
      </w:pPr>
    </w:p>
    <w:p w14:paraId="15C9BDD2" w14:textId="3508396E" w:rsidR="004A7B0B" w:rsidRDefault="004A7B0B" w:rsidP="00E75C87">
      <w:pPr>
        <w:pStyle w:val="ImageCentered"/>
        <w:jc w:val="left"/>
      </w:pPr>
      <w:r>
        <w:t xml:space="preserve">When </w:t>
      </w:r>
      <w:r w:rsidR="00F42957">
        <w:t>the “</w:t>
      </w:r>
      <w:r w:rsidR="00F42957" w:rsidRPr="00E75C87">
        <w:rPr>
          <w:rStyle w:val="NormalFixedChar"/>
        </w:rPr>
        <w:t>Analyze Data</w:t>
      </w:r>
      <w:r w:rsidR="00F42957">
        <w:t xml:space="preserve">” </w:t>
      </w:r>
      <w:r>
        <w:t>dialog box appears, the user can enter the specific information and click “</w:t>
      </w:r>
      <w:r w:rsidRPr="000D088B">
        <w:rPr>
          <w:rStyle w:val="NormalFixedChar"/>
        </w:rPr>
        <w:t>OK</w:t>
      </w:r>
      <w:r>
        <w:t xml:space="preserve">” to begin the analysis.  Note that different minimum RFU </w:t>
      </w:r>
      <w:r w:rsidR="00371046">
        <w:t xml:space="preserve">Threshold </w:t>
      </w:r>
      <w:r>
        <w:t xml:space="preserve">values </w:t>
      </w:r>
      <w:r w:rsidR="00E75C87">
        <w:t xml:space="preserve">may be set for Samples, Ladders and ILS </w:t>
      </w:r>
      <w:r w:rsidR="00DE4700">
        <w:t>(internal marker)</w:t>
      </w:r>
      <w:r>
        <w:t>.  The drop-down menus detail the kits and standards that OSIRIS currently recognizes.  The</w:t>
      </w:r>
      <w:r w:rsidRPr="00F2683B">
        <w:rPr>
          <w:rStyle w:val="NormalFixedChar"/>
        </w:rPr>
        <w:t xml:space="preserve"> Operating Procedure Name </w:t>
      </w:r>
      <w:r>
        <w:t xml:space="preserve">refers to the kit and many other settings which are described in detail in the </w:t>
      </w:r>
      <w:hyperlink w:anchor="_Laboratory_Settings" w:history="1">
        <w:r w:rsidRPr="00393967">
          <w:rPr>
            <w:rStyle w:val="Hyperlink"/>
          </w:rPr>
          <w:t xml:space="preserve">Laboratory </w:t>
        </w:r>
        <w:r w:rsidRPr="00ED252E">
          <w:rPr>
            <w:rStyle w:val="Hyperlink"/>
          </w:rPr>
          <w:t>Settings</w:t>
        </w:r>
      </w:hyperlink>
      <w:r>
        <w:t xml:space="preserve"> section.  Requests for other marker sets or controls can be sent to </w:t>
      </w:r>
      <w:hyperlink r:id="rId22" w:history="1">
        <w:r w:rsidRPr="00D170FA">
          <w:rPr>
            <w:rStyle w:val="Hyperlink"/>
          </w:rPr>
          <w:t>forensics@ncbi.nlm.nih.gov</w:t>
        </w:r>
      </w:hyperlink>
      <w:r>
        <w:t xml:space="preserve">.  </w:t>
      </w:r>
    </w:p>
    <w:p w14:paraId="7783E5C5" w14:textId="77777777" w:rsidR="004A7B0B" w:rsidRDefault="004A7B0B" w:rsidP="005424E2"/>
    <w:p w14:paraId="1A12B785" w14:textId="17901332" w:rsidR="004A7B0B" w:rsidRDefault="004A7B0B" w:rsidP="005424E2">
      <w:r>
        <w:t>In the illustrated example, we are using data files created by NIST for Identifiler</w:t>
      </w:r>
      <w:r>
        <w:rPr>
          <w:szCs w:val="20"/>
          <w:vertAlign w:val="superscript"/>
        </w:rPr>
        <w:t>TM</w:t>
      </w:r>
      <w:r>
        <w:t xml:space="preserve"> and provided with the OSIRIS software.  The NIST </w:t>
      </w:r>
      <w:r w:rsidR="003B2F7E">
        <w:t>data</w:t>
      </w:r>
      <w:r>
        <w:t xml:space="preserve"> files are located in a subdirectory named “</w:t>
      </w:r>
      <w:r w:rsidRPr="008E0634">
        <w:rPr>
          <w:rStyle w:val="NormalFixedChar"/>
        </w:rPr>
        <w:t>TestAnalysis</w:t>
      </w:r>
      <w:r w:rsidR="00CF0283">
        <w:rPr>
          <w:rStyle w:val="NormalFixedChar"/>
        </w:rPr>
        <w:t>.</w:t>
      </w:r>
      <w:r>
        <w:t xml:space="preserve">” </w:t>
      </w:r>
      <w:r w:rsidR="00CF0283">
        <w:t xml:space="preserve"> When </w:t>
      </w:r>
      <w:r>
        <w:t>using the Windows</w:t>
      </w:r>
      <w:r w:rsidRPr="00F2683B">
        <w:t>™</w:t>
      </w:r>
      <w:r>
        <w:t xml:space="preserve"> version of OSIRIS, it is a subdirectory of the directory where OSIRIS was installed.  When using the Macintosh</w:t>
      </w:r>
      <w:r w:rsidRPr="009F27F9">
        <w:t>™</w:t>
      </w:r>
      <w:r>
        <w:t xml:space="preserve"> version, it is a subfolder in the folder containing the OSIRIS application.</w:t>
      </w:r>
      <w:r w:rsidR="002941E4">
        <w:t xml:space="preserve">  Note that file names on the Mac will not be selectable.  Select the </w:t>
      </w:r>
      <w:r w:rsidR="002941E4">
        <w:rPr>
          <w:i/>
        </w:rPr>
        <w:t>directory</w:t>
      </w:r>
      <w:r w:rsidR="002941E4">
        <w:t xml:space="preserve"> to be analyzed.</w:t>
      </w:r>
      <w:r w:rsidR="005A02FC">
        <w:t xml:space="preserve">  </w:t>
      </w:r>
    </w:p>
    <w:p w14:paraId="73D5C639" w14:textId="77777777" w:rsidR="00DE4700" w:rsidRDefault="00DE4700" w:rsidP="005424E2"/>
    <w:p w14:paraId="5B173405" w14:textId="4DE0AE37" w:rsidR="004A7B0B" w:rsidRDefault="00B86377" w:rsidP="005424E2">
      <w:r>
        <w:t xml:space="preserve">For the Input Directory, select </w:t>
      </w:r>
      <w:r w:rsidR="005A02FC">
        <w:t>\TestAnalysis\Identifile</w:t>
      </w:r>
      <w:r w:rsidR="006347B0">
        <w:t>r\</w:t>
      </w:r>
      <w:r>
        <w:t xml:space="preserve">STRbaseIF in the directory where your installed </w:t>
      </w:r>
      <w:r w:rsidR="00607333">
        <w:t>OSIRIS</w:t>
      </w:r>
      <w:r w:rsidR="006347B0">
        <w:t xml:space="preserve"> </w:t>
      </w:r>
      <w:r w:rsidR="000233B3">
        <w:t>(located in the C:</w:t>
      </w:r>
      <w:r w:rsidR="001A5989">
        <w:t>\ProgramFiles\NCBI\Osiris directory</w:t>
      </w:r>
      <w:r w:rsidR="006347B0">
        <w:t xml:space="preserve"> in this figure</w:t>
      </w:r>
      <w:r w:rsidR="001A5989">
        <w:t>)</w:t>
      </w:r>
      <w:r w:rsidR="005A02FC">
        <w:t xml:space="preserve">.  </w:t>
      </w:r>
      <w:r w:rsidR="00E647AA">
        <w:t xml:space="preserve">Select the [Identifiler] Operating Procedure from the dropdown list and click OK.  </w:t>
      </w:r>
      <w:r w:rsidR="004A7B0B">
        <w:t xml:space="preserve">When the analysis begins, a new window appears (see below) which shows each subdirectory that will be analyzed along with its current analysis status.  If only one subdirectory is to be analyzed a new window opens upon completion with a table containing the results of the analysis.  This is illustrated </w:t>
      </w:r>
      <w:r w:rsidR="006816A8">
        <w:t>below</w:t>
      </w:r>
      <w:r w:rsidR="004A7B0B">
        <w:t>.</w:t>
      </w:r>
    </w:p>
    <w:p w14:paraId="24338154" w14:textId="77777777" w:rsidR="004A7B0B" w:rsidRDefault="004A7B0B"/>
    <w:p w14:paraId="66F5415D" w14:textId="28E1D823" w:rsidR="004A7B0B" w:rsidRDefault="00A733BD" w:rsidP="005030E4">
      <w:pPr>
        <w:jc w:val="center"/>
      </w:pPr>
      <w:r>
        <w:rPr>
          <w:noProof/>
        </w:rPr>
        <w:drawing>
          <wp:inline distT="0" distB="0" distL="0" distR="0" wp14:anchorId="7535BA21" wp14:editId="417D64A9">
            <wp:extent cx="5398770" cy="27285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98770" cy="2728595"/>
                    </a:xfrm>
                    <a:prstGeom prst="rect">
                      <a:avLst/>
                    </a:prstGeom>
                    <a:noFill/>
                    <a:ln>
                      <a:noFill/>
                    </a:ln>
                  </pic:spPr>
                </pic:pic>
              </a:graphicData>
            </a:graphic>
          </wp:inline>
        </w:drawing>
      </w:r>
    </w:p>
    <w:p w14:paraId="69D9826C" w14:textId="77777777" w:rsidR="004A7B0B" w:rsidRDefault="004A7B0B" w:rsidP="005424E2"/>
    <w:p w14:paraId="586D49D1" w14:textId="77777777" w:rsidR="004A7B0B" w:rsidRDefault="004A7B0B" w:rsidP="005424E2"/>
    <w:p w14:paraId="73B5B5EF" w14:textId="13FE06F8" w:rsidR="004A7B0B" w:rsidRDefault="00A733BD" w:rsidP="00F27A39">
      <w:pPr>
        <w:jc w:val="center"/>
      </w:pPr>
      <w:r>
        <w:rPr>
          <w:noProof/>
        </w:rPr>
        <w:drawing>
          <wp:inline distT="0" distB="0" distL="0" distR="0" wp14:anchorId="293267A5" wp14:editId="028B7A92">
            <wp:extent cx="5947410" cy="4762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7410" cy="4762500"/>
                    </a:xfrm>
                    <a:prstGeom prst="rect">
                      <a:avLst/>
                    </a:prstGeom>
                    <a:noFill/>
                    <a:ln>
                      <a:noFill/>
                    </a:ln>
                  </pic:spPr>
                </pic:pic>
              </a:graphicData>
            </a:graphic>
          </wp:inline>
        </w:drawing>
      </w:r>
      <w:r w:rsidR="004A7B0B">
        <w:rPr>
          <w:noProof/>
        </w:rPr>
        <w:t xml:space="preserve"> </w:t>
      </w:r>
    </w:p>
    <w:p w14:paraId="1D1177F4" w14:textId="77777777" w:rsidR="004A7B0B" w:rsidRDefault="004A7B0B"/>
    <w:p w14:paraId="4233954C" w14:textId="77777777" w:rsidR="004A7B0B" w:rsidRDefault="004A7B0B" w:rsidP="00CA4885">
      <w:r>
        <w:t xml:space="preserve">From the table above, the user can choose which peak data to display (alleles, </w:t>
      </w:r>
      <w:r w:rsidR="00B0750D">
        <w:t>base</w:t>
      </w:r>
      <w:r w:rsidR="00386A94">
        <w:t xml:space="preserve"> </w:t>
      </w:r>
      <w:r w:rsidR="00B0750D">
        <w:t>pairs (BPS)</w:t>
      </w:r>
      <w:r>
        <w:t xml:space="preserve">, RFU, time, peak area), view plots containing the data, and edit the data.  This is accomplished using the toolbar </w:t>
      </w:r>
      <w:r w:rsidR="003B2F7E">
        <w:t xml:space="preserve">buttons </w:t>
      </w:r>
      <w:r>
        <w:t xml:space="preserve">at the top of the </w:t>
      </w:r>
      <w:r w:rsidR="003B2F7E">
        <w:t xml:space="preserve">table </w:t>
      </w:r>
      <w:r>
        <w:t>window, the pull down menu labeled “</w:t>
      </w:r>
      <w:r w:rsidRPr="000D088B">
        <w:rPr>
          <w:rStyle w:val="NormalFixedChar"/>
        </w:rPr>
        <w:t>Table</w:t>
      </w:r>
      <w:r>
        <w:t xml:space="preserve">” on the menu bar, or by right clicking the table cell of interest to display a popup menu.  Note that when a cell is highlighted on a table, notices and detailed information appear in the bottom </w:t>
      </w:r>
      <w:r w:rsidR="003A050F">
        <w:t xml:space="preserve">right </w:t>
      </w:r>
      <w:r>
        <w:t>pane of the window.  There is a “</w:t>
      </w:r>
      <w:r w:rsidRPr="005030E4">
        <w:rPr>
          <w:rStyle w:val="NormalFixedChar"/>
        </w:rPr>
        <w:t>Preview</w:t>
      </w:r>
      <w:r>
        <w:t>” option on the toolbar menus that toggle the display of a plot showing the peaks of the currently selected sample and allele.  This is on by default but can be turned off in order to show more rows in the table.  As you may have noticed, there are many colors used for the table cells.  These colors can be modified and are explained in the “</w:t>
      </w:r>
      <w:hyperlink w:anchor="_Grid_Colors_1" w:history="1">
        <w:r w:rsidRPr="00DC2778">
          <w:rPr>
            <w:rStyle w:val="Hyperlink"/>
          </w:rPr>
          <w:t>Grid Colors</w:t>
        </w:r>
      </w:hyperlink>
      <w:r>
        <w:t>” section.</w:t>
      </w:r>
      <w:r w:rsidR="00B0750D">
        <w:t xml:space="preserve">  Allele calls and artifacts can be edited as described in the “</w:t>
      </w:r>
      <w:hyperlink w:anchor="_Table_Toolbar_and" w:history="1">
        <w:r w:rsidR="00B0750D" w:rsidRPr="00B0750D">
          <w:rPr>
            <w:rStyle w:val="Hyperlink"/>
          </w:rPr>
          <w:t>Table Toolbar and Menu (Editing)</w:t>
        </w:r>
      </w:hyperlink>
      <w:r w:rsidR="00B0750D">
        <w:t>” section.</w:t>
      </w:r>
    </w:p>
    <w:p w14:paraId="4FF34D4A" w14:textId="77777777" w:rsidR="004A7B0B" w:rsidRDefault="004A7B0B" w:rsidP="005030E4">
      <w:pPr>
        <w:pStyle w:val="Spacer"/>
      </w:pPr>
    </w:p>
    <w:p w14:paraId="7D483904" w14:textId="77777777" w:rsidR="008D6E24" w:rsidRDefault="004A7B0B" w:rsidP="008D6E24">
      <w:r>
        <w:t xml:space="preserve">To view a more detailed graphical representation of one of the samples, click on the row of the desired sample and select </w:t>
      </w:r>
      <w:r w:rsidR="00692539">
        <w:t xml:space="preserve">the </w:t>
      </w:r>
      <w:r>
        <w:t>“</w:t>
      </w:r>
      <w:r w:rsidRPr="005030E4">
        <w:rPr>
          <w:rStyle w:val="NormalFixedChar"/>
        </w:rPr>
        <w:t>Graph</w:t>
      </w:r>
      <w:r>
        <w:t xml:space="preserve">” </w:t>
      </w:r>
      <w:r w:rsidR="00692539">
        <w:t>button on</w:t>
      </w:r>
      <w:r>
        <w:t xml:space="preserve"> the toolbar.  Following is an example.</w:t>
      </w:r>
      <w:r w:rsidR="008D6E24" w:rsidRPr="008D6E24">
        <w:t xml:space="preserve"> </w:t>
      </w:r>
    </w:p>
    <w:p w14:paraId="6284AD4B" w14:textId="77777777" w:rsidR="008D6E24" w:rsidRDefault="008D6E24" w:rsidP="008D6E24">
      <w:pPr>
        <w:jc w:val="center"/>
      </w:pPr>
    </w:p>
    <w:p w14:paraId="43E8F111" w14:textId="62162AEE" w:rsidR="004A7B0B" w:rsidRDefault="008D6E24">
      <w:r>
        <w:rPr>
          <w:noProof/>
        </w:rPr>
        <w:drawing>
          <wp:inline distT="0" distB="0" distL="0" distR="0" wp14:anchorId="2603DE2F" wp14:editId="3BE9D7FB">
            <wp:extent cx="6400800" cy="4398405"/>
            <wp:effectExtent l="0" t="0" r="0" b="2540"/>
            <wp:docPr id="453" name="Picture 453" descr="C:\Users\rileygr\AppData\Local\Temp\2\SNAGHTML23db87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ileygr\AppData\Local\Temp\2\SNAGHTML23db8773.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00800" cy="4398405"/>
                    </a:xfrm>
                    <a:prstGeom prst="rect">
                      <a:avLst/>
                    </a:prstGeom>
                    <a:noFill/>
                    <a:ln>
                      <a:noFill/>
                    </a:ln>
                  </pic:spPr>
                </pic:pic>
              </a:graphicData>
            </a:graphic>
          </wp:inline>
        </w:drawing>
      </w:r>
    </w:p>
    <w:p w14:paraId="33040816" w14:textId="77777777" w:rsidR="004A7B0B" w:rsidRDefault="004A7B0B" w:rsidP="00F27A39">
      <w:pPr>
        <w:jc w:val="center"/>
      </w:pPr>
    </w:p>
    <w:p w14:paraId="3CB6FFE5" w14:textId="77777777" w:rsidR="004A7B0B" w:rsidRDefault="004A7B0B" w:rsidP="005424E2"/>
    <w:p w14:paraId="5383CE1B" w14:textId="67B89D77" w:rsidR="004A7B0B" w:rsidRDefault="00A733BD" w:rsidP="005424E2">
      <w:r>
        <w:rPr>
          <w:noProof/>
        </w:rPr>
        <w:drawing>
          <wp:anchor distT="0" distB="0" distL="114300" distR="114300" simplePos="0" relativeHeight="251653632" behindDoc="0" locked="0" layoutInCell="1" allowOverlap="1" wp14:anchorId="70D9EC00" wp14:editId="150F80B8">
            <wp:simplePos x="0" y="0"/>
            <wp:positionH relativeFrom="column">
              <wp:posOffset>4300855</wp:posOffset>
            </wp:positionH>
            <wp:positionV relativeFrom="paragraph">
              <wp:posOffset>19685</wp:posOffset>
            </wp:positionV>
            <wp:extent cx="2072640" cy="2412365"/>
            <wp:effectExtent l="0" t="0" r="3810" b="6985"/>
            <wp:wrapSquare wrapText="bothSides"/>
            <wp:docPr id="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72640" cy="2412365"/>
                    </a:xfrm>
                    <a:prstGeom prst="rect">
                      <a:avLst/>
                    </a:prstGeom>
                    <a:noFill/>
                  </pic:spPr>
                </pic:pic>
              </a:graphicData>
            </a:graphic>
            <wp14:sizeRelH relativeFrom="page">
              <wp14:pctWidth>0</wp14:pctWidth>
            </wp14:sizeRelH>
            <wp14:sizeRelV relativeFrom="page">
              <wp14:pctHeight>0</wp14:pctHeight>
            </wp14:sizeRelV>
          </wp:anchor>
        </w:drawing>
      </w:r>
      <w:r w:rsidR="004A7B0B">
        <w:t>The image above shows a graph of the electropherograms.  By default, there is a separate plot for each channel.  The toolbar at the top of each plot as well as the pull down menu labeled “</w:t>
      </w:r>
      <w:r w:rsidR="004A7B0B" w:rsidRPr="000D088B">
        <w:rPr>
          <w:rStyle w:val="NormalFixedChar"/>
        </w:rPr>
        <w:t>Graph</w:t>
      </w:r>
      <w:r w:rsidR="004A7B0B">
        <w:t>” provides many options which are described in detail in the section titled “</w:t>
      </w:r>
      <w:hyperlink w:anchor="_Osiris_Plot_Files_1" w:history="1">
        <w:r w:rsidR="004A7B0B">
          <w:rPr>
            <w:rStyle w:val="Hyperlink"/>
          </w:rPr>
          <w:t>OSIRIS</w:t>
        </w:r>
        <w:r w:rsidR="004A7B0B" w:rsidRPr="007E7604">
          <w:rPr>
            <w:rStyle w:val="Hyperlink"/>
          </w:rPr>
          <w:t xml:space="preserve"> Plot Files</w:t>
        </w:r>
      </w:hyperlink>
      <w:r w:rsidR="004A7B0B">
        <w:t>.”</w:t>
      </w:r>
    </w:p>
    <w:p w14:paraId="0286BA74" w14:textId="77777777" w:rsidR="004A7B0B" w:rsidRDefault="004A7B0B"/>
    <w:p w14:paraId="05ABA30D" w14:textId="77777777" w:rsidR="004A7B0B" w:rsidRDefault="004A7B0B" w:rsidP="000A0937">
      <w:r>
        <w:t>Recently viewed files can be accessed through a dialogue window by selecting “</w:t>
      </w:r>
      <w:r w:rsidRPr="000D088B">
        <w:rPr>
          <w:rStyle w:val="NormalFixedChar"/>
        </w:rPr>
        <w:t>Recent Files…</w:t>
      </w:r>
      <w:r>
        <w:t>” from the “</w:t>
      </w:r>
      <w:r w:rsidRPr="000D088B">
        <w:rPr>
          <w:rStyle w:val="NormalFixedChar"/>
        </w:rPr>
        <w:t>File</w:t>
      </w:r>
      <w:r>
        <w:t>” pull down menu</w:t>
      </w:r>
      <w:r w:rsidR="008951DF">
        <w:t>, as shown at</w:t>
      </w:r>
      <w:r w:rsidR="003B2F7E">
        <w:t xml:space="preserve"> right</w:t>
      </w:r>
      <w:r>
        <w:t xml:space="preserve">.  An example is shown </w:t>
      </w:r>
      <w:r w:rsidR="003B2F7E">
        <w:t>below:</w:t>
      </w:r>
    </w:p>
    <w:p w14:paraId="249AD1F7" w14:textId="77777777" w:rsidR="004A7B0B" w:rsidRDefault="004A7B0B" w:rsidP="000A0937"/>
    <w:p w14:paraId="56F81F9B" w14:textId="77777777" w:rsidR="004A7B0B" w:rsidRDefault="004A7B0B" w:rsidP="00533CDF"/>
    <w:p w14:paraId="07E17306" w14:textId="77777777" w:rsidR="004A7B0B" w:rsidRDefault="004A7B0B" w:rsidP="00533CDF"/>
    <w:p w14:paraId="6F066E5D" w14:textId="77777777" w:rsidR="004A7B0B" w:rsidRDefault="004A7B0B" w:rsidP="00533CDF"/>
    <w:p w14:paraId="64C4E709" w14:textId="77777777" w:rsidR="004A7B0B" w:rsidRDefault="004A7B0B" w:rsidP="00533CDF">
      <w:pPr>
        <w:pStyle w:val="ImageCentered"/>
        <w:jc w:val="left"/>
      </w:pPr>
    </w:p>
    <w:p w14:paraId="70E02AD8" w14:textId="77777777" w:rsidR="004A7B0B" w:rsidRDefault="004A7B0B" w:rsidP="00533CDF">
      <w:pPr>
        <w:pStyle w:val="ImageCentered"/>
        <w:jc w:val="left"/>
      </w:pPr>
    </w:p>
    <w:p w14:paraId="73D4F49D" w14:textId="0BF3BFCE" w:rsidR="004A7B0B" w:rsidRDefault="004A7B0B" w:rsidP="00360C4B">
      <w:pPr>
        <w:jc w:val="center"/>
      </w:pPr>
      <w:r>
        <w:br w:type="page"/>
      </w:r>
      <w:r w:rsidR="00A733BD">
        <w:rPr>
          <w:noProof/>
        </w:rPr>
        <w:drawing>
          <wp:inline distT="0" distB="0" distL="0" distR="0" wp14:anchorId="733FBB4D" wp14:editId="0EC9D6BB">
            <wp:extent cx="5683885" cy="23552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83885" cy="2355215"/>
                    </a:xfrm>
                    <a:prstGeom prst="rect">
                      <a:avLst/>
                    </a:prstGeom>
                    <a:noFill/>
                    <a:ln>
                      <a:noFill/>
                    </a:ln>
                  </pic:spPr>
                </pic:pic>
              </a:graphicData>
            </a:graphic>
          </wp:inline>
        </w:drawing>
      </w:r>
    </w:p>
    <w:p w14:paraId="4BB92C49" w14:textId="77777777" w:rsidR="004A7B0B" w:rsidRDefault="004A7B0B"/>
    <w:p w14:paraId="19E4D319" w14:textId="77777777" w:rsidR="004A7B0B" w:rsidRDefault="004A7B0B">
      <w:r>
        <w:t>This list shows up to 1000 files that have been opened by OSIRIS and can be sorted by name, type, last time viewed, modification time, or location.  To open a file, double-click on the file name or select one or more files and select the “</w:t>
      </w:r>
      <w:r w:rsidRPr="000D088B">
        <w:rPr>
          <w:rStyle w:val="NormalFixedChar"/>
        </w:rPr>
        <w:t>OK</w:t>
      </w:r>
      <w:r w:rsidRPr="0087235F">
        <w:t>”</w:t>
      </w:r>
      <w:r>
        <w:t xml:space="preserve"> button.  You may select and view up to 10 files at a time.  To search for a desired file, simply type part of the file name in the “</w:t>
      </w:r>
      <w:r w:rsidRPr="005030E4">
        <w:rPr>
          <w:rStyle w:val="NormalFixedChar"/>
        </w:rPr>
        <w:t>Search</w:t>
      </w:r>
      <w:r>
        <w:t>” text box at the top of the window and the list will be updated immediately to filter out all files that do not match the search criteria.</w:t>
      </w:r>
    </w:p>
    <w:p w14:paraId="7A83331B" w14:textId="77777777" w:rsidR="004A7B0B" w:rsidRDefault="004A7B0B" w:rsidP="005030E4">
      <w:pPr>
        <w:pStyle w:val="Spacer"/>
      </w:pPr>
    </w:p>
    <w:p w14:paraId="164C8886" w14:textId="77777777" w:rsidR="004A7B0B" w:rsidRDefault="004A7B0B" w:rsidP="005424E2">
      <w:r>
        <w:t>This concludes the quick-start tutorial.  More detailed information about OSIRIS’ features can be found in subsequent sections of this guide.</w:t>
      </w:r>
    </w:p>
    <w:p w14:paraId="111E3DF2" w14:textId="77777777" w:rsidR="004A7B0B" w:rsidRDefault="004A7B0B" w:rsidP="005424E2"/>
    <w:p w14:paraId="503B2868" w14:textId="77777777" w:rsidR="004A7B0B" w:rsidRDefault="004A7B0B" w:rsidP="005030E4">
      <w:pPr>
        <w:pStyle w:val="Heading2"/>
      </w:pPr>
      <w:bookmarkStart w:id="9" w:name="_Configuration"/>
      <w:bookmarkStart w:id="10" w:name="_Toc441046110"/>
      <w:bookmarkEnd w:id="9"/>
      <w:r>
        <w:t>Configuration</w:t>
      </w:r>
      <w:bookmarkEnd w:id="10"/>
    </w:p>
    <w:p w14:paraId="088A002A" w14:textId="77777777" w:rsidR="004A7B0B" w:rsidRDefault="004A7B0B" w:rsidP="0026739A">
      <w:r>
        <w:t>OSIRIS has a number of parameters that can be configured to your specific protocols including laboratory settings and the colors to display in the analysis table.</w:t>
      </w:r>
    </w:p>
    <w:p w14:paraId="313511B1" w14:textId="77777777" w:rsidR="004A7B0B" w:rsidRDefault="004A7B0B" w:rsidP="005030E4">
      <w:pPr>
        <w:pStyle w:val="Heading3"/>
      </w:pPr>
      <w:bookmarkStart w:id="11" w:name="_Laboratory_Settings"/>
      <w:bookmarkStart w:id="12" w:name="_Lab_Settings"/>
      <w:bookmarkStart w:id="13" w:name="_Toc441046111"/>
      <w:bookmarkEnd w:id="11"/>
      <w:bookmarkEnd w:id="12"/>
      <w:r>
        <w:t>Lab Settings</w:t>
      </w:r>
      <w:bookmarkEnd w:id="13"/>
    </w:p>
    <w:p w14:paraId="5BF4833F" w14:textId="61220D99" w:rsidR="004A7B0B" w:rsidRDefault="00A733BD" w:rsidP="00142C1B">
      <w:r>
        <w:rPr>
          <w:noProof/>
          <w:sz w:val="16"/>
          <w:szCs w:val="16"/>
        </w:rPr>
        <mc:AlternateContent>
          <mc:Choice Requires="wpg">
            <w:drawing>
              <wp:anchor distT="0" distB="0" distL="114300" distR="114300" simplePos="0" relativeHeight="251655680" behindDoc="0" locked="0" layoutInCell="1" allowOverlap="1" wp14:anchorId="6F016A30" wp14:editId="703F8D23">
                <wp:simplePos x="0" y="0"/>
                <wp:positionH relativeFrom="column">
                  <wp:posOffset>3670935</wp:posOffset>
                </wp:positionH>
                <wp:positionV relativeFrom="paragraph">
                  <wp:posOffset>52705</wp:posOffset>
                </wp:positionV>
                <wp:extent cx="2794635" cy="1186180"/>
                <wp:effectExtent l="0" t="5080" r="1905" b="0"/>
                <wp:wrapSquare wrapText="bothSides"/>
                <wp:docPr id="53"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4635" cy="1186180"/>
                          <a:chOff x="6861" y="8999"/>
                          <a:chExt cx="4401" cy="1868"/>
                        </a:xfrm>
                      </wpg:grpSpPr>
                      <pic:pic xmlns:pic="http://schemas.openxmlformats.org/drawingml/2006/picture">
                        <pic:nvPicPr>
                          <pic:cNvPr id="54" name="Picture 4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6861" y="8999"/>
                            <a:ext cx="4401" cy="1868"/>
                          </a:xfrm>
                          <a:prstGeom prst="rect">
                            <a:avLst/>
                          </a:prstGeom>
                          <a:noFill/>
                          <a:extLst>
                            <a:ext uri="{909E8E84-426E-40DD-AFC4-6F175D3DCCD1}">
                              <a14:hiddenFill xmlns:a14="http://schemas.microsoft.com/office/drawing/2010/main">
                                <a:solidFill>
                                  <a:srgbClr val="FFFFFF"/>
                                </a:solidFill>
                              </a14:hiddenFill>
                            </a:ext>
                          </a:extLst>
                        </pic:spPr>
                      </pic:pic>
                      <wps:wsp>
                        <wps:cNvPr id="55" name="AutoShape 76"/>
                        <wps:cNvSpPr>
                          <a:spLocks noChangeArrowheads="1"/>
                        </wps:cNvSpPr>
                        <wps:spPr bwMode="auto">
                          <a:xfrm>
                            <a:off x="8456" y="9619"/>
                            <a:ext cx="2521" cy="277"/>
                          </a:xfrm>
                          <a:prstGeom prst="roundRect">
                            <a:avLst>
                              <a:gd name="adj" fmla="val 16667"/>
                            </a:avLst>
                          </a:prstGeom>
                          <a:noFill/>
                          <a:ln w="12700">
                            <a:solidFill>
                              <a:srgbClr val="C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2A1F9D" id="Group 77" o:spid="_x0000_s1026" style="position:absolute;margin-left:289.05pt;margin-top:4.15pt;width:220.05pt;height:93.4pt;z-index:251655680" coordorigin="6861,8999" coordsize="4401,18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1" o:spid="_x0000_s1027" type="#_x0000_t75" style="position:absolute;left:6861;top:8999;width:4401;height:18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xtzfEAAAA2wAAAA8AAABkcnMvZG93bnJldi54bWxEj81rAjEUxO8F/4fwhN40a2mtrkbpBwU9&#10;eKhfeHxsnpvg5mXZRN3+90YQehxm5jfMdN66SlyoCdazgkE/A0FceG25VLDd/PRGIEJE1lh5JgV/&#10;FGA+6zxNMdf+yr90WcdSJAiHHBWYGOtcylAYchj6viZO3tE3DmOSTSl1g9cEd5V8ybKhdGg5LRis&#10;6ctQcVqfnYKD3Zodrt73xVHa+nt4+hyfl0ap5277MQERqY3/4Ud7oRW8vcL9S/oBcnY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lxtzfEAAAA2wAAAA8AAAAAAAAAAAAAAAAA&#10;nwIAAGRycy9kb3ducmV2LnhtbFBLBQYAAAAABAAEAPcAAACQAwAAAAA=&#10;">
                  <v:imagedata r:id="rId29" o:title=""/>
                </v:shape>
                <v:roundrect id="AutoShape 76" o:spid="_x0000_s1028" style="position:absolute;left:8456;top:9619;width:2521;height:27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FGX8MA&#10;AADbAAAADwAAAGRycy9kb3ducmV2LnhtbESPQWvCQBSE7wX/w/KE3pqNgm1IXUWF0p5SqtJeX7PP&#10;bDD7NmTXJP33XUHwOMzMN8xyPdpG9NT52rGCWZKCIC6drrlScDy8PWUgfEDW2DgmBX/kYb2aPCwx&#10;127gL+r3oRIRwj5HBSaENpfSl4Ys+sS1xNE7uc5iiLKrpO5wiHDbyHmaPkuLNccFgy3tDJXn/cUq&#10;eDHb/v3SmLEomD9/fn35veNMqcfpuHkFEWgM9/Ct/aEVLBZw/RJ/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FGX8MAAADbAAAADwAAAAAAAAAAAAAAAACYAgAAZHJzL2Rv&#10;d25yZXYueG1sUEsFBgAAAAAEAAQA9QAAAIgDAAAAAA==&#10;" filled="f" strokecolor="#c00000" strokeweight="1pt">
                  <v:fill opacity="0"/>
                </v:roundrect>
                <w10:wrap type="square"/>
              </v:group>
            </w:pict>
          </mc:Fallback>
        </mc:AlternateContent>
      </w:r>
      <w:r w:rsidR="004A7B0B">
        <w:t xml:space="preserve">The laboratory settings are maintained in one or more Operating Procedures.  These </w:t>
      </w:r>
      <w:r w:rsidR="00875CC2">
        <w:t>Operating Procedure</w:t>
      </w:r>
      <w:r w:rsidR="004A7B0B">
        <w:t xml:space="preserve">s define a specific kit or marker set along with many lab settings which can be configured in OSIRIS.  OSIRIS provides many predefined </w:t>
      </w:r>
      <w:r w:rsidR="00875CC2">
        <w:t>Operating Procedure</w:t>
      </w:r>
      <w:r w:rsidR="004A7B0B">
        <w:t xml:space="preserve">s, one for each supported marker set.  These pre-defined </w:t>
      </w:r>
      <w:r w:rsidR="00875CC2">
        <w:t>Operating Procedure</w:t>
      </w:r>
      <w:r w:rsidR="004A7B0B">
        <w:t>s cannot be modified by the user but are used as templates for creating new operation procedures with laboratory specific settings.</w:t>
      </w:r>
      <w:r w:rsidR="00F40760">
        <w:t xml:space="preserve">  User-created </w:t>
      </w:r>
      <w:r w:rsidR="00875CC2">
        <w:t>Operating Procedure</w:t>
      </w:r>
      <w:r w:rsidR="00F40760">
        <w:t xml:space="preserve">s can be protected from unauthorized changes by setting the permissions of the </w:t>
      </w:r>
      <w:r w:rsidR="00F40760" w:rsidRPr="00F40760">
        <w:t>\Osiris\site\Volumes</w:t>
      </w:r>
      <w:r w:rsidR="00F40760">
        <w:t xml:space="preserve"> directory where the </w:t>
      </w:r>
      <w:r w:rsidR="00875CC2">
        <w:t>Operating Procedure</w:t>
      </w:r>
      <w:r w:rsidR="00F40760">
        <w:t xml:space="preserve"> folders are stored.  If a systems administrator is unavailable to help with these settings please contact us at </w:t>
      </w:r>
      <w:hyperlink r:id="rId30" w:history="1">
        <w:r w:rsidR="00F40760" w:rsidRPr="00A34F93">
          <w:rPr>
            <w:rStyle w:val="Hyperlink"/>
          </w:rPr>
          <w:t>forensics@ncbi.nlm.nih.gov</w:t>
        </w:r>
      </w:hyperlink>
      <w:r w:rsidR="00F40760">
        <w:t xml:space="preserve"> and put “OSIRIS Permissions Request” in the subject line.</w:t>
      </w:r>
      <w:r w:rsidR="00CB2E9D" w:rsidRPr="00CB2E9D">
        <w:t xml:space="preserve"> </w:t>
      </w:r>
      <w:r w:rsidR="00CB2E9D">
        <w:t xml:space="preserve">Note that the /Volumes directory will not be created until the user creates a new </w:t>
      </w:r>
      <w:r w:rsidR="005B1D10">
        <w:t>Operating Procedure</w:t>
      </w:r>
      <w:r w:rsidR="00CB2E9D">
        <w:t xml:space="preserve">.  </w:t>
      </w:r>
    </w:p>
    <w:p w14:paraId="4E5C00D2" w14:textId="77777777" w:rsidR="004A7B0B" w:rsidRDefault="004A7B0B" w:rsidP="00142C1B">
      <w:r>
        <w:t xml:space="preserve"> </w:t>
      </w:r>
    </w:p>
    <w:p w14:paraId="3A985893" w14:textId="7866C962" w:rsidR="00CB2E9D" w:rsidRDefault="004A7B0B" w:rsidP="00D96CED">
      <w:pPr>
        <w:pStyle w:val="ImageCentered"/>
        <w:jc w:val="left"/>
      </w:pPr>
      <w:r>
        <w:t>To configure OSIRIS, select the “</w:t>
      </w:r>
      <w:r w:rsidRPr="000D088B">
        <w:rPr>
          <w:rStyle w:val="NormalFixedChar"/>
        </w:rPr>
        <w:t>Lab Settings</w:t>
      </w:r>
      <w:r w:rsidRPr="000D088B">
        <w:t>”</w:t>
      </w:r>
      <w:r>
        <w:t xml:space="preserve"> option under “</w:t>
      </w:r>
      <w:r w:rsidRPr="000D088B">
        <w:rPr>
          <w:rStyle w:val="NormalFixedChar"/>
        </w:rPr>
        <w:t>Tools</w:t>
      </w:r>
      <w:r w:rsidRPr="000D088B">
        <w:t>”</w:t>
      </w:r>
      <w:r>
        <w:t xml:space="preserve"> on the menu bar as shown </w:t>
      </w:r>
      <w:r w:rsidR="00277E8F">
        <w:t>in the figure</w:t>
      </w:r>
      <w:r>
        <w:t xml:space="preserve">.  This brings up the Lab Settings window with many options including: </w:t>
      </w:r>
      <w:hyperlink w:anchor="_File_Names" w:history="1">
        <w:r w:rsidRPr="005030E4">
          <w:rPr>
            <w:rStyle w:val="FollowedHyperlink"/>
          </w:rPr>
          <w:t>File Names</w:t>
        </w:r>
      </w:hyperlink>
      <w:r>
        <w:t xml:space="preserve">, </w:t>
      </w:r>
      <w:hyperlink w:anchor="_Locus/ILS_Thresholds" w:history="1">
        <w:r w:rsidR="006B0CF2">
          <w:rPr>
            <w:rStyle w:val="Hyperlink"/>
          </w:rPr>
          <w:t>Locus/ILS Thresholds</w:t>
        </w:r>
      </w:hyperlink>
      <w:r w:rsidRPr="005030E4">
        <w:t xml:space="preserve">, </w:t>
      </w:r>
      <w:hyperlink w:anchor="_Sample_Thresholds" w:history="1">
        <w:r w:rsidR="003805E3" w:rsidRPr="003805E3">
          <w:rPr>
            <w:rStyle w:val="Hyperlink"/>
          </w:rPr>
          <w:t>Sample Thresholds</w:t>
        </w:r>
      </w:hyperlink>
      <w:r w:rsidR="003805E3">
        <w:t xml:space="preserve">, </w:t>
      </w:r>
      <w:hyperlink w:anchor="_Assignments" w:history="1">
        <w:r>
          <w:rPr>
            <w:rStyle w:val="Hyperlink"/>
          </w:rPr>
          <w:t>Allele Exceptions</w:t>
        </w:r>
      </w:hyperlink>
      <w:r w:rsidRPr="005030E4">
        <w:t xml:space="preserve">, and </w:t>
      </w:r>
      <w:hyperlink w:anchor="_Acceptance/Review" w:history="1">
        <w:r w:rsidRPr="003D490C">
          <w:rPr>
            <w:rStyle w:val="Hyperlink"/>
          </w:rPr>
          <w:t>Acceptance/Review</w:t>
        </w:r>
      </w:hyperlink>
      <w:r>
        <w:t xml:space="preserve">, which are discussed in the </w:t>
      </w:r>
      <w:r w:rsidRPr="006B0CF2">
        <w:t>following</w:t>
      </w:r>
      <w:r>
        <w:t xml:space="preserve"> sections.</w:t>
      </w:r>
      <w:r w:rsidR="00854F1D">
        <w:t xml:space="preserve"> </w:t>
      </w:r>
    </w:p>
    <w:p w14:paraId="161D2D7D" w14:textId="77777777" w:rsidR="004A7B0B" w:rsidRDefault="00CB2E9D" w:rsidP="00D96CED">
      <w:pPr>
        <w:pStyle w:val="ImageCentered"/>
        <w:jc w:val="left"/>
      </w:pPr>
      <w:r>
        <w:br w:type="page"/>
      </w:r>
    </w:p>
    <w:p w14:paraId="018AC28B" w14:textId="06DA2216" w:rsidR="004A7B0B" w:rsidRDefault="004A7B0B" w:rsidP="005030E4">
      <w:pPr>
        <w:pStyle w:val="Heading4"/>
      </w:pPr>
      <w:bookmarkStart w:id="14" w:name="_Toc441046112"/>
      <w:r>
        <w:t>Add a new Operating Procedure</w:t>
      </w:r>
      <w:bookmarkEnd w:id="14"/>
      <w:r>
        <w:t xml:space="preserve"> </w:t>
      </w:r>
    </w:p>
    <w:p w14:paraId="4355F862" w14:textId="3D11A3AA" w:rsidR="004A7B0B" w:rsidRDefault="00545F89" w:rsidP="005424E2">
      <w:r>
        <w:rPr>
          <w:noProof/>
        </w:rPr>
        <w:drawing>
          <wp:anchor distT="0" distB="0" distL="114300" distR="114300" simplePos="0" relativeHeight="251647488" behindDoc="0" locked="0" layoutInCell="1" allowOverlap="1" wp14:anchorId="4970380A" wp14:editId="51166350">
            <wp:simplePos x="0" y="0"/>
            <wp:positionH relativeFrom="column">
              <wp:posOffset>2778760</wp:posOffset>
            </wp:positionH>
            <wp:positionV relativeFrom="paragraph">
              <wp:posOffset>8914</wp:posOffset>
            </wp:positionV>
            <wp:extent cx="3619500" cy="2777490"/>
            <wp:effectExtent l="0" t="0" r="0" b="3810"/>
            <wp:wrapSquare wrapText="bothSides"/>
            <wp:docPr id="455" name="Picture 455" descr="C:\Users\rileygr\AppData\Local\Temp\2\SNAGHTML111993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1119930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19500"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To add a new Operating Procedure, click the “</w:t>
      </w:r>
      <w:r w:rsidR="004A7B0B" w:rsidRPr="005030E4">
        <w:rPr>
          <w:rStyle w:val="NormalFixedChar"/>
        </w:rPr>
        <w:t>New</w:t>
      </w:r>
      <w:r w:rsidR="004A7B0B">
        <w:t xml:space="preserve">” button and select a predefined or previously created procedure and enter the new procedure name.  The names of the predefined </w:t>
      </w:r>
      <w:r w:rsidR="00875CC2">
        <w:t>Operating Procedure</w:t>
      </w:r>
      <w:r w:rsidR="004A7B0B">
        <w:t>s are enclosed in brackets</w:t>
      </w:r>
      <w:r w:rsidR="00DF1013">
        <w:t>.</w:t>
      </w:r>
      <w:r w:rsidR="004A7B0B">
        <w:t xml:space="preserve"> </w:t>
      </w:r>
      <w:r w:rsidR="00D313E9">
        <w:t xml:space="preserve"> It </w:t>
      </w:r>
      <w:r w:rsidR="004A7B0B">
        <w:t xml:space="preserve">is recommended that any newly created procedures not </w:t>
      </w:r>
      <w:r w:rsidR="00D313E9">
        <w:t>have a name enclosed in brackets</w:t>
      </w:r>
      <w:r w:rsidR="004A7B0B">
        <w:t xml:space="preserve"> in order to easily distinguish them.  The new procedure can be saved at any time by clicking on the </w:t>
      </w:r>
      <w:r w:rsidR="004A7B0B" w:rsidRPr="00D96CED">
        <w:t>“</w:t>
      </w:r>
      <w:r w:rsidR="004A7B0B" w:rsidRPr="00FA194B">
        <w:rPr>
          <w:rStyle w:val="NormalFixedChar"/>
        </w:rPr>
        <w:t>Apply</w:t>
      </w:r>
      <w:r w:rsidR="004A7B0B" w:rsidRPr="00D96CED">
        <w:t>”</w:t>
      </w:r>
      <w:r w:rsidR="004A7B0B">
        <w:t xml:space="preserve"> button at the bottom of the lab settings window and is also saved when closing the window by clicking on the “</w:t>
      </w:r>
      <w:r w:rsidR="004A7B0B" w:rsidRPr="00D96CED">
        <w:rPr>
          <w:rStyle w:val="NormalFixedChar"/>
        </w:rPr>
        <w:t>OK</w:t>
      </w:r>
      <w:r w:rsidR="004A7B0B">
        <w:t xml:space="preserve">” button.  The following sections describe in detail the available lab settings for an </w:t>
      </w:r>
      <w:r w:rsidR="00875CC2">
        <w:t>Operating Procedure</w:t>
      </w:r>
      <w:r w:rsidR="004A7B0B">
        <w:t>.</w:t>
      </w:r>
      <w:r w:rsidR="0034233A">
        <w:t xml:space="preserve">  If a laboratory is </w:t>
      </w:r>
      <w:r w:rsidR="00D13E48">
        <w:t xml:space="preserve">going </w:t>
      </w:r>
      <w:r w:rsidR="0034233A">
        <w:t xml:space="preserve">to add positive controls or accepted off-ladder alleles to an Operating Procedure, </w:t>
      </w:r>
      <w:r w:rsidR="00D13E48">
        <w:t xml:space="preserve">the </w:t>
      </w:r>
      <w:r w:rsidR="0034233A">
        <w:t xml:space="preserve">user can save time by entering those, then using the new Operating </w:t>
      </w:r>
      <w:r w:rsidR="00FE7F04">
        <w:t xml:space="preserve">Procedure </w:t>
      </w:r>
      <w:r w:rsidR="0034233A">
        <w:t>as a template for modified Operating Procedures.</w:t>
      </w:r>
    </w:p>
    <w:p w14:paraId="54268FAF" w14:textId="091A0DBD" w:rsidR="00DD4B08" w:rsidRDefault="00DD4B08" w:rsidP="005424E2"/>
    <w:p w14:paraId="666307D6" w14:textId="478DC1AF" w:rsidR="004A7B0B" w:rsidRDefault="005D0EC1">
      <w:pPr>
        <w:pStyle w:val="Heading4"/>
      </w:pPr>
      <w:bookmarkStart w:id="15" w:name="_General_-_.fsa"/>
      <w:bookmarkStart w:id="16" w:name="_Toc441046113"/>
      <w:bookmarkEnd w:id="15"/>
      <w:r>
        <w:rPr>
          <w:noProof/>
        </w:rPr>
        <w:drawing>
          <wp:anchor distT="0" distB="0" distL="114300" distR="114300" simplePos="0" relativeHeight="251674112" behindDoc="0" locked="0" layoutInCell="1" allowOverlap="1" wp14:anchorId="024F6743" wp14:editId="62ECC79B">
            <wp:simplePos x="0" y="0"/>
            <wp:positionH relativeFrom="column">
              <wp:posOffset>4149090</wp:posOffset>
            </wp:positionH>
            <wp:positionV relativeFrom="paragraph">
              <wp:posOffset>327660</wp:posOffset>
            </wp:positionV>
            <wp:extent cx="2164080" cy="1439545"/>
            <wp:effectExtent l="0" t="0" r="7620" b="8255"/>
            <wp:wrapSquare wrapText="bothSides"/>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164080" cy="1439545"/>
                    </a:xfrm>
                    <a:prstGeom prst="rect">
                      <a:avLst/>
                    </a:prstGeom>
                  </pic:spPr>
                </pic:pic>
              </a:graphicData>
            </a:graphic>
            <wp14:sizeRelH relativeFrom="margin">
              <wp14:pctWidth>0</wp14:pctWidth>
            </wp14:sizeRelH>
            <wp14:sizeRelV relativeFrom="margin">
              <wp14:pctHeight>0</wp14:pctHeight>
            </wp14:sizeRelV>
          </wp:anchor>
        </w:drawing>
      </w:r>
      <w:r w:rsidR="004A7B0B">
        <w:t>General</w:t>
      </w:r>
      <w:r w:rsidR="00276A77">
        <w:t xml:space="preserve"> - </w:t>
      </w:r>
      <w:r w:rsidR="00697491">
        <w:t xml:space="preserve">.fsa </w:t>
      </w:r>
      <w:r w:rsidR="00276A77">
        <w:t xml:space="preserve">and </w:t>
      </w:r>
      <w:r w:rsidR="002F1BC1">
        <w:t>.hid files</w:t>
      </w:r>
      <w:bookmarkEnd w:id="16"/>
    </w:p>
    <w:p w14:paraId="00307FBA" w14:textId="689E574F" w:rsidR="004A7B0B" w:rsidRDefault="004A7B0B" w:rsidP="00276A77">
      <w:r>
        <w:t>The first ‘tab’ in the lab settings window is labeled ‘</w:t>
      </w:r>
      <w:r w:rsidRPr="00276A77">
        <w:rPr>
          <w:rStyle w:val="NormalFixedChar"/>
        </w:rPr>
        <w:t>General’</w:t>
      </w:r>
      <w:r>
        <w:t xml:space="preserve"> and is used for basic settings.  These settings include the </w:t>
      </w:r>
      <w:r w:rsidR="00697491">
        <w:t xml:space="preserve">setting for the </w:t>
      </w:r>
      <w:r>
        <w:t xml:space="preserve">default internal lane standard, whether the </w:t>
      </w:r>
      <w:r w:rsidR="00D313E9">
        <w:t xml:space="preserve">files are </w:t>
      </w:r>
      <w:r>
        <w:t>Raw or Analyzed data</w:t>
      </w:r>
      <w:r w:rsidR="002F1BC1">
        <w:t xml:space="preserve">, and whether the file type is </w:t>
      </w:r>
      <w:r w:rsidR="002F1BC1" w:rsidRPr="002F1BC1">
        <w:rPr>
          <w:rStyle w:val="NormalFixedChar"/>
        </w:rPr>
        <w:t>.fsa</w:t>
      </w:r>
      <w:r w:rsidR="002F1BC1">
        <w:t xml:space="preserve"> or </w:t>
      </w:r>
      <w:r w:rsidR="002F1BC1" w:rsidRPr="002F1BC1">
        <w:rPr>
          <w:rStyle w:val="NormalFixedChar"/>
        </w:rPr>
        <w:t>.hid</w:t>
      </w:r>
      <w:r w:rsidR="002F1BC1">
        <w:t xml:space="preserve">. </w:t>
      </w:r>
      <w:r>
        <w:t xml:space="preserve"> </w:t>
      </w:r>
      <w:r w:rsidR="00276A77">
        <w:t>Other lab settings may also need to be adjusted when customizing an Operating Procedure for one file type or the other.</w:t>
      </w:r>
      <w:r w:rsidR="002F1BC1">
        <w:rPr>
          <w:rStyle w:val="NormalFixedChar"/>
        </w:rPr>
        <w:t xml:space="preserve"> </w:t>
      </w:r>
      <w:r>
        <w:t>Three other settings, Protocol, Lot Nr., and notes do not affect the analysis, but are used for documenting the analysis and are copied to the output files during an analysis.</w:t>
      </w:r>
      <w:r w:rsidR="00D313E9">
        <w:t xml:space="preserve"> </w:t>
      </w:r>
    </w:p>
    <w:p w14:paraId="5FA0B405" w14:textId="2321CCF3" w:rsidR="00697491" w:rsidRDefault="00697491" w:rsidP="00276A77"/>
    <w:p w14:paraId="7EF13BA1" w14:textId="290AE727" w:rsidR="004A7B0B" w:rsidRDefault="004A7B0B" w:rsidP="008A1616">
      <w:pPr>
        <w:pStyle w:val="Heading4"/>
        <w:shd w:val="clear" w:color="auto" w:fill="FFFFFF"/>
      </w:pPr>
      <w:bookmarkStart w:id="17" w:name="_File_Names"/>
      <w:bookmarkStart w:id="18" w:name="_File_Names/Sample_names"/>
      <w:bookmarkStart w:id="19" w:name="_Toc441046114"/>
      <w:bookmarkEnd w:id="17"/>
      <w:bookmarkEnd w:id="18"/>
      <w:r>
        <w:t>File</w:t>
      </w:r>
      <w:r w:rsidR="001723DA">
        <w:t>/</w:t>
      </w:r>
      <w:r w:rsidR="001723DA" w:rsidRPr="008A1616">
        <w:rPr>
          <w:shd w:val="clear" w:color="auto" w:fill="FFFFFF"/>
        </w:rPr>
        <w:t>Sample names</w:t>
      </w:r>
      <w:bookmarkEnd w:id="19"/>
    </w:p>
    <w:p w14:paraId="07899B88" w14:textId="4B974A62" w:rsidR="0088754C" w:rsidRDefault="004A7B0B">
      <w:pPr>
        <w:pStyle w:val="ImageCentered"/>
        <w:jc w:val="left"/>
      </w:pPr>
      <w:r>
        <w:t>The “</w:t>
      </w:r>
      <w:r w:rsidRPr="008E0634">
        <w:rPr>
          <w:rStyle w:val="NormalFixedChar"/>
        </w:rPr>
        <w:t>File</w:t>
      </w:r>
      <w:r w:rsidR="00AF1A56">
        <w:rPr>
          <w:rStyle w:val="NormalFixedChar"/>
        </w:rPr>
        <w:t>/Sample</w:t>
      </w:r>
      <w:r w:rsidRPr="008E0634">
        <w:rPr>
          <w:rStyle w:val="NormalFixedChar"/>
        </w:rPr>
        <w:t xml:space="preserve"> </w:t>
      </w:r>
      <w:r>
        <w:rPr>
          <w:rStyle w:val="NormalFixedChar"/>
        </w:rPr>
        <w:t>N</w:t>
      </w:r>
      <w:r w:rsidRPr="008E0634">
        <w:rPr>
          <w:rStyle w:val="NormalFixedChar"/>
        </w:rPr>
        <w:t>ames</w:t>
      </w:r>
      <w:r>
        <w:t xml:space="preserve">” tab is used to determine the type of an </w:t>
      </w:r>
      <w:r w:rsidRPr="00697491">
        <w:rPr>
          <w:rStyle w:val="NormalFixedChar"/>
        </w:rPr>
        <w:t>.</w:t>
      </w:r>
      <w:r w:rsidRPr="00856E5B">
        <w:rPr>
          <w:rStyle w:val="NormalFixedChar"/>
          <w:szCs w:val="22"/>
        </w:rPr>
        <w:t>fsa</w:t>
      </w:r>
      <w:r>
        <w:t xml:space="preserve"> </w:t>
      </w:r>
      <w:r w:rsidR="00165F08">
        <w:t xml:space="preserve">or </w:t>
      </w:r>
      <w:r w:rsidR="00165F08">
        <w:rPr>
          <w:rStyle w:val="NormalFixedChar"/>
        </w:rPr>
        <w:t>.hid</w:t>
      </w:r>
      <w:r w:rsidR="00165F08">
        <w:t xml:space="preserve"> </w:t>
      </w:r>
      <w:r>
        <w:t xml:space="preserve">file by its file </w:t>
      </w:r>
      <w:r w:rsidR="00AF1A56">
        <w:t xml:space="preserve">or sample </w:t>
      </w:r>
      <w:r>
        <w:t>name</w:t>
      </w:r>
      <w:r w:rsidR="009F1BBB">
        <w:t>,</w:t>
      </w:r>
      <w:r w:rsidR="00AF1A56">
        <w:t xml:space="preserve"> </w:t>
      </w:r>
      <w:r w:rsidR="009F1BBB">
        <w:t xml:space="preserve">using the </w:t>
      </w:r>
      <w:r w:rsidR="00AF1A56">
        <w:t>“</w:t>
      </w:r>
      <w:r w:rsidR="00AF1A56">
        <w:rPr>
          <w:rStyle w:val="NormalFixedChar"/>
        </w:rPr>
        <w:t>Search by:</w:t>
      </w:r>
      <w:r w:rsidR="00AF1A56">
        <w:t>” “</w:t>
      </w:r>
      <w:r w:rsidR="00AF1A56" w:rsidRPr="00AF1A56">
        <w:rPr>
          <w:rStyle w:val="NormalFixedChar"/>
        </w:rPr>
        <w:t>File name</w:t>
      </w:r>
      <w:r w:rsidR="00AF1A56">
        <w:t xml:space="preserve">” </w:t>
      </w:r>
      <w:r w:rsidR="009F1BBB">
        <w:t xml:space="preserve">or </w:t>
      </w:r>
      <w:r w:rsidR="00AF1A56">
        <w:t xml:space="preserve"> “</w:t>
      </w:r>
      <w:r w:rsidR="00AF1A56" w:rsidRPr="00AF1A56">
        <w:rPr>
          <w:rStyle w:val="NormalFixedChar"/>
        </w:rPr>
        <w:t>Sample name</w:t>
      </w:r>
      <w:r w:rsidR="00AF1A56">
        <w:t>” radio buttons</w:t>
      </w:r>
      <w:r w:rsidR="00386A94">
        <w:t>,</w:t>
      </w:r>
      <w:r w:rsidR="00AF1A56">
        <w:t xml:space="preserve"> </w:t>
      </w:r>
      <w:r w:rsidR="009F1BBB">
        <w:t>which</w:t>
      </w:r>
      <w:r w:rsidR="00AF1A56">
        <w:t xml:space="preserve"> </w:t>
      </w:r>
      <w:r w:rsidR="009F1BBB">
        <w:t>control whether OSIRIS looks for sample type strings in the sample</w:t>
      </w:r>
      <w:r w:rsidR="00AF1A56">
        <w:t xml:space="preserve"> file names or sample names</w:t>
      </w:r>
      <w:r>
        <w:t xml:space="preserve">.  </w:t>
      </w:r>
      <w:r w:rsidR="0088754C">
        <w:t xml:space="preserve">As </w:t>
      </w:r>
      <w:r w:rsidR="00386A94">
        <w:t>selected</w:t>
      </w:r>
      <w:r w:rsidR="0088754C">
        <w:t xml:space="preserve"> in the </w:t>
      </w:r>
      <w:r w:rsidR="00F30729">
        <w:t>figure, OSIRIS will only search the file name for sample type stings.  Note</w:t>
      </w:r>
      <w:r w:rsidR="00526AAE">
        <w:t xml:space="preserve"> that if this setting is changed after analysis, the samples must be reanalyzed for the change to take effect</w:t>
      </w:r>
      <w:r w:rsidR="002C2410">
        <w:t>.</w:t>
      </w:r>
      <w:r w:rsidR="00165F08">
        <w:t xml:space="preserve">  This allows users flexibility to use either the file name or the sample name in the file to designate samples </w:t>
      </w:r>
      <w:r w:rsidR="004C77D0">
        <w:t xml:space="preserve">controls </w:t>
      </w:r>
      <w:r w:rsidR="00165F08">
        <w:t xml:space="preserve">and </w:t>
      </w:r>
      <w:r w:rsidR="004C77D0">
        <w:t>ladders</w:t>
      </w:r>
      <w:r w:rsidR="00165F08">
        <w:t>.</w:t>
      </w:r>
    </w:p>
    <w:p w14:paraId="09734672" w14:textId="32EA2CFD" w:rsidR="002E20DD" w:rsidRDefault="00823261">
      <w:pPr>
        <w:pStyle w:val="ImageCentered"/>
        <w:jc w:val="left"/>
      </w:pPr>
      <w:r>
        <w:rPr>
          <w:noProof/>
        </w:rPr>
        <w:drawing>
          <wp:anchor distT="0" distB="0" distL="114300" distR="114300" simplePos="0" relativeHeight="251678208" behindDoc="0" locked="0" layoutInCell="1" allowOverlap="1" wp14:anchorId="47B292D7" wp14:editId="30B27374">
            <wp:simplePos x="0" y="0"/>
            <wp:positionH relativeFrom="column">
              <wp:posOffset>3176270</wp:posOffset>
            </wp:positionH>
            <wp:positionV relativeFrom="paragraph">
              <wp:posOffset>7620</wp:posOffset>
            </wp:positionV>
            <wp:extent cx="3228340" cy="2051685"/>
            <wp:effectExtent l="0" t="0" r="0" b="5715"/>
            <wp:wrapSquare wrapText="bothSides"/>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228340" cy="2051685"/>
                    </a:xfrm>
                    <a:prstGeom prst="rect">
                      <a:avLst/>
                    </a:prstGeom>
                  </pic:spPr>
                </pic:pic>
              </a:graphicData>
            </a:graphic>
            <wp14:sizeRelH relativeFrom="margin">
              <wp14:pctWidth>0</wp14:pctWidth>
            </wp14:sizeRelH>
            <wp14:sizeRelV relativeFrom="margin">
              <wp14:pctHeight>0</wp14:pctHeight>
            </wp14:sizeRelV>
          </wp:anchor>
        </w:drawing>
      </w:r>
    </w:p>
    <w:p w14:paraId="21A411B5" w14:textId="4C18EA19" w:rsidR="004A7B0B" w:rsidRDefault="004A7B0B">
      <w:pPr>
        <w:pStyle w:val="ImageCentered"/>
        <w:jc w:val="left"/>
      </w:pPr>
      <w:r>
        <w:t xml:space="preserve">The names shown </w:t>
      </w:r>
      <w:r w:rsidR="009F1BBB">
        <w:t>in the figure</w:t>
      </w:r>
      <w:r>
        <w:t xml:space="preserve"> include ladder, positive control, negative control, </w:t>
      </w:r>
      <w:r w:rsidR="000A721F">
        <w:t xml:space="preserve">possible mixture, single source, </w:t>
      </w:r>
      <w:r>
        <w:t xml:space="preserve">and all types defined by the guidelines for creating CMF files.  You cannot add or delete the categories from this list defined by the CODIS CMF guidelines.  However, you can customize any of the </w:t>
      </w:r>
      <w:r w:rsidR="00DE202E">
        <w:t xml:space="preserve">sample </w:t>
      </w:r>
      <w:r w:rsidR="009F1BBB">
        <w:t xml:space="preserve">types </w:t>
      </w:r>
      <w:r>
        <w:t>within each category to match names used in your laboratory.  At a minimum, users must specify enough information to identify ladder, positive control and negative control files.</w:t>
      </w:r>
    </w:p>
    <w:p w14:paraId="2E481A75" w14:textId="77777777" w:rsidR="004A7B0B" w:rsidRDefault="004A7B0B" w:rsidP="005030E4">
      <w:pPr>
        <w:pStyle w:val="Spacer"/>
      </w:pPr>
    </w:p>
    <w:p w14:paraId="1F2BBBD8" w14:textId="77777777" w:rsidR="00E65090" w:rsidRDefault="00E65090" w:rsidP="005424E2">
      <w:r>
        <w:br w:type="page"/>
      </w:r>
    </w:p>
    <w:p w14:paraId="6BD20FEE" w14:textId="77777777" w:rsidR="00E65090" w:rsidRDefault="00E65090" w:rsidP="005424E2"/>
    <w:p w14:paraId="74B9FBB8" w14:textId="77777777" w:rsidR="00E65090" w:rsidRDefault="00E65090" w:rsidP="005424E2"/>
    <w:p w14:paraId="1DFAAF04" w14:textId="77777777" w:rsidR="004A7B0B" w:rsidRDefault="004A7B0B" w:rsidP="005424E2">
      <w:r>
        <w:t>In the following example, OSIRIS identifies a file as a negative control if it finds a name containing one of the character strings in the large text box in the middle of the window shown below “</w:t>
      </w:r>
      <w:r w:rsidRPr="005030E4">
        <w:rPr>
          <w:rStyle w:val="NormalFixedChar"/>
        </w:rPr>
        <w:t>Negative</w:t>
      </w:r>
      <w:r>
        <w:t xml:space="preserve"> </w:t>
      </w:r>
      <w:r w:rsidRPr="005030E4">
        <w:rPr>
          <w:rStyle w:val="NormalFixedChar"/>
        </w:rPr>
        <w:t>Control</w:t>
      </w:r>
      <w:r>
        <w:t xml:space="preserve">.”  You can also add any names that are commonly used by your laboratory or remove any names that you don’t want from the OSIRIS default list by editing the list.  OSIRIS comes with a number of commonly used </w:t>
      </w:r>
      <w:r w:rsidR="002E20DD">
        <w:t xml:space="preserve">name </w:t>
      </w:r>
      <w:r w:rsidR="009E0889">
        <w:t>st</w:t>
      </w:r>
      <w:r w:rsidR="002E20DD">
        <w:t>r</w:t>
      </w:r>
      <w:r w:rsidR="009E0889">
        <w:t xml:space="preserve">ings </w:t>
      </w:r>
      <w:r>
        <w:t xml:space="preserve">for standard controls.  When OSIRIS encounters any of these strings in a name it will automatically assign the control </w:t>
      </w:r>
      <w:r w:rsidR="009E0889">
        <w:t xml:space="preserve">type </w:t>
      </w:r>
      <w:r>
        <w:t xml:space="preserve">to the </w:t>
      </w:r>
      <w:r w:rsidR="002E20DD">
        <w:t xml:space="preserve">sample </w:t>
      </w:r>
      <w:r>
        <w:t>and check to make sure that the control meets expectations.  In the example below, any sample with a listed string in its file name will be identified by OSIRIS as a negative control.  It will (a) identify that a valid ILS exists for the sample</w:t>
      </w:r>
      <w:r w:rsidR="00F674B3">
        <w:t>,</w:t>
      </w:r>
      <w:r>
        <w:t xml:space="preserve"> (b) determine </w:t>
      </w:r>
      <w:r w:rsidR="00ED252E">
        <w:t xml:space="preserve">that primer peaks are present in the sample and (c) determine </w:t>
      </w:r>
      <w:r>
        <w:t xml:space="preserve">if there are other peaks in other channels and notify the user if any of these conditions are violated for the criteria </w:t>
      </w:r>
      <w:r w:rsidR="00F674B3">
        <w:t xml:space="preserve">set </w:t>
      </w:r>
      <w:r>
        <w:t>for negative controls.  Similarly, if the negative control string used in your lab is NOT on the list, OSIRIS will issue a warning stating that no negative control was found.</w:t>
      </w:r>
    </w:p>
    <w:p w14:paraId="3518F8F5" w14:textId="77777777" w:rsidR="00E65090" w:rsidRDefault="00E65090" w:rsidP="005424E2"/>
    <w:p w14:paraId="1A1393F1" w14:textId="77777777" w:rsidR="004A7B0B" w:rsidRDefault="004A7B0B" w:rsidP="005030E4">
      <w:pPr>
        <w:pStyle w:val="Spacer"/>
      </w:pPr>
    </w:p>
    <w:p w14:paraId="7C1F3C38" w14:textId="52266F7D" w:rsidR="004A7B0B" w:rsidRDefault="00B712BE" w:rsidP="005424E2">
      <w:pPr>
        <w:pStyle w:val="ImageCentered"/>
        <w:rPr>
          <w:noProof/>
        </w:rPr>
      </w:pPr>
      <w:r>
        <w:rPr>
          <w:noProof/>
        </w:rPr>
        <w:drawing>
          <wp:inline distT="0" distB="0" distL="0" distR="0" wp14:anchorId="76EE18FF" wp14:editId="4904036E">
            <wp:extent cx="4965243" cy="2909697"/>
            <wp:effectExtent l="0" t="0" r="6985" b="5080"/>
            <wp:docPr id="458" name="Picture 458" descr="C:\Users\rileygr\AppData\Local\Temp\2\SNAGHTML605d89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leygr\AppData\Local\Temp\2\SNAGHTML605d8955.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65243" cy="2909697"/>
                    </a:xfrm>
                    <a:prstGeom prst="rect">
                      <a:avLst/>
                    </a:prstGeom>
                    <a:noFill/>
                    <a:ln>
                      <a:noFill/>
                    </a:ln>
                  </pic:spPr>
                </pic:pic>
              </a:graphicData>
            </a:graphic>
          </wp:inline>
        </w:drawing>
      </w:r>
    </w:p>
    <w:p w14:paraId="55562EF9" w14:textId="77777777" w:rsidR="00E65090" w:rsidRDefault="00E65090" w:rsidP="005424E2">
      <w:pPr>
        <w:pStyle w:val="ImageCentered"/>
      </w:pPr>
    </w:p>
    <w:p w14:paraId="6654DF3F" w14:textId="77777777" w:rsidR="004A7B0B" w:rsidRDefault="004A7B0B" w:rsidP="005030E4">
      <w:pPr>
        <w:pStyle w:val="Spacer"/>
      </w:pPr>
    </w:p>
    <w:p w14:paraId="61055717" w14:textId="77777777" w:rsidR="004A7B0B" w:rsidRDefault="004A7B0B" w:rsidP="002625C7">
      <w:r>
        <w:t>Following are some example file names and whether or not they would be</w:t>
      </w:r>
      <w:r w:rsidR="005216CB">
        <w:t xml:space="preserve"> identified as</w:t>
      </w:r>
      <w:r>
        <w:t xml:space="preserve"> negative controls </w:t>
      </w:r>
      <w:r w:rsidR="0009212E">
        <w:t>given the specifications in the figure above.</w:t>
      </w:r>
      <w:r w:rsidR="009E0889">
        <w:t xml:space="preserve">  If </w:t>
      </w:r>
      <w:r w:rsidR="00E7647B">
        <w:t>“Search by</w:t>
      </w:r>
      <w:r w:rsidR="002E20DD">
        <w:t>: Sample name” is selected, it will search sample names instead.</w:t>
      </w:r>
    </w:p>
    <w:p w14:paraId="24EAFA14" w14:textId="77777777" w:rsidR="00E65090" w:rsidRDefault="00E65090" w:rsidP="002625C7"/>
    <w:p w14:paraId="65889A3E" w14:textId="77777777" w:rsidR="004A7B0B" w:rsidRDefault="004A7B0B" w:rsidP="005030E4">
      <w:pPr>
        <w:pStyle w:val="Spacer"/>
      </w:pPr>
    </w:p>
    <w:tbl>
      <w:tblPr>
        <w:tblW w:w="0" w:type="auto"/>
        <w:tblInd w:w="1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0"/>
        <w:gridCol w:w="4808"/>
      </w:tblGrid>
      <w:tr w:rsidR="00272E98" w:rsidRPr="00B832E1" w14:paraId="7CB42D80" w14:textId="77777777" w:rsidTr="00715BF5">
        <w:tc>
          <w:tcPr>
            <w:tcW w:w="3350" w:type="dxa"/>
            <w:shd w:val="clear" w:color="auto" w:fill="auto"/>
          </w:tcPr>
          <w:p w14:paraId="44923994" w14:textId="77777777" w:rsidR="00272E98" w:rsidRPr="00715BF5" w:rsidRDefault="00272E98" w:rsidP="00272E98">
            <w:pPr>
              <w:rPr>
                <w:b/>
              </w:rPr>
            </w:pPr>
            <w:r w:rsidRPr="00715BF5">
              <w:rPr>
                <w:b/>
              </w:rPr>
              <w:t>File Name</w:t>
            </w:r>
          </w:p>
        </w:tc>
        <w:tc>
          <w:tcPr>
            <w:tcW w:w="4808" w:type="dxa"/>
            <w:shd w:val="clear" w:color="auto" w:fill="auto"/>
          </w:tcPr>
          <w:p w14:paraId="38B7C2AD" w14:textId="77777777" w:rsidR="00272E98" w:rsidRPr="00715BF5" w:rsidRDefault="00272E98" w:rsidP="00272E98">
            <w:pPr>
              <w:rPr>
                <w:b/>
              </w:rPr>
            </w:pPr>
            <w:r w:rsidRPr="00715BF5">
              <w:rPr>
                <w:b/>
              </w:rPr>
              <w:t>Negative Control</w:t>
            </w:r>
          </w:p>
        </w:tc>
      </w:tr>
      <w:tr w:rsidR="00272E98" w:rsidRPr="00B832E1" w14:paraId="5CFBCB21" w14:textId="77777777" w:rsidTr="00715BF5">
        <w:tc>
          <w:tcPr>
            <w:tcW w:w="3350" w:type="dxa"/>
            <w:shd w:val="clear" w:color="auto" w:fill="auto"/>
          </w:tcPr>
          <w:p w14:paraId="274292B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f001-neg.fsa</w:t>
            </w:r>
          </w:p>
        </w:tc>
        <w:tc>
          <w:tcPr>
            <w:tcW w:w="4808" w:type="dxa"/>
            <w:shd w:val="clear" w:color="auto" w:fill="auto"/>
          </w:tcPr>
          <w:p w14:paraId="4003630D" w14:textId="77777777" w:rsidR="00272E98" w:rsidRPr="00715BF5" w:rsidRDefault="00272E98" w:rsidP="00272E98">
            <w:pPr>
              <w:rPr>
                <w:rFonts w:ascii="Courier New" w:hAnsi="Courier New" w:cs="Courier New"/>
                <w:szCs w:val="20"/>
              </w:rPr>
            </w:pPr>
            <w:r w:rsidRPr="00B832E1">
              <w:t>yes, contains ‘neg’</w:t>
            </w:r>
          </w:p>
        </w:tc>
      </w:tr>
      <w:tr w:rsidR="00272E98" w:rsidRPr="00B832E1" w14:paraId="14AC31E5" w14:textId="77777777" w:rsidTr="00715BF5">
        <w:tc>
          <w:tcPr>
            <w:tcW w:w="3350" w:type="dxa"/>
            <w:shd w:val="clear" w:color="auto" w:fill="auto"/>
          </w:tcPr>
          <w:p w14:paraId="42AC8FEC"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sample( - ) ctrl.fsa</w:t>
            </w:r>
          </w:p>
        </w:tc>
        <w:tc>
          <w:tcPr>
            <w:tcW w:w="4808" w:type="dxa"/>
            <w:shd w:val="clear" w:color="auto" w:fill="auto"/>
          </w:tcPr>
          <w:p w14:paraId="711A2FE4" w14:textId="77777777" w:rsidR="00272E98" w:rsidRPr="00B832E1" w:rsidRDefault="00272E98" w:rsidP="00272E98">
            <w:r w:rsidRPr="00B832E1">
              <w:t>no (spaces within parentheses)</w:t>
            </w:r>
          </w:p>
        </w:tc>
      </w:tr>
      <w:tr w:rsidR="00272E98" w:rsidRPr="00B832E1" w14:paraId="26945ACD" w14:textId="77777777" w:rsidTr="00715BF5">
        <w:tc>
          <w:tcPr>
            <w:tcW w:w="3350" w:type="dxa"/>
            <w:shd w:val="clear" w:color="auto" w:fill="auto"/>
          </w:tcPr>
          <w:p w14:paraId="2D02DF9B"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ctl-positive.fsa</w:t>
            </w:r>
          </w:p>
        </w:tc>
        <w:tc>
          <w:tcPr>
            <w:tcW w:w="4808" w:type="dxa"/>
            <w:shd w:val="clear" w:color="auto" w:fill="auto"/>
          </w:tcPr>
          <w:p w14:paraId="624906BD" w14:textId="77777777" w:rsidR="00272E98" w:rsidRPr="00B832E1" w:rsidRDefault="00272E98" w:rsidP="00272E98">
            <w:r w:rsidRPr="00B832E1">
              <w:t>yes, although the name is misleading, it contains ‘ctl-’</w:t>
            </w:r>
          </w:p>
        </w:tc>
      </w:tr>
      <w:tr w:rsidR="00272E98" w:rsidRPr="00B832E1" w14:paraId="227840EA" w14:textId="77777777" w:rsidTr="00715BF5">
        <w:tc>
          <w:tcPr>
            <w:tcW w:w="3350" w:type="dxa"/>
            <w:shd w:val="clear" w:color="auto" w:fill="auto"/>
          </w:tcPr>
          <w:p w14:paraId="246C31A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NormanEvanGordon(neg).fsa</w:t>
            </w:r>
          </w:p>
        </w:tc>
        <w:tc>
          <w:tcPr>
            <w:tcW w:w="4808" w:type="dxa"/>
            <w:shd w:val="clear" w:color="auto" w:fill="auto"/>
          </w:tcPr>
          <w:p w14:paraId="65B9C2EF" w14:textId="77777777" w:rsidR="00272E98" w:rsidRPr="00B832E1" w:rsidRDefault="00272E98" w:rsidP="00272E98">
            <w:r w:rsidRPr="00B832E1">
              <w:t>yes</w:t>
            </w:r>
          </w:p>
        </w:tc>
      </w:tr>
      <w:tr w:rsidR="00272E98" w:rsidRPr="00B832E1" w14:paraId="6AAADF5C" w14:textId="77777777" w:rsidTr="00715BF5">
        <w:tc>
          <w:tcPr>
            <w:tcW w:w="3350" w:type="dxa"/>
            <w:shd w:val="clear" w:color="auto" w:fill="auto"/>
          </w:tcPr>
          <w:p w14:paraId="7A5F0EAC" w14:textId="77777777" w:rsidR="00272E98" w:rsidRPr="00715BF5" w:rsidRDefault="00C02269" w:rsidP="00272E98">
            <w:pPr>
              <w:rPr>
                <w:rFonts w:ascii="Courier New" w:hAnsi="Courier New" w:cs="Courier New"/>
                <w:szCs w:val="20"/>
              </w:rPr>
            </w:pPr>
            <w:r w:rsidRPr="00715BF5">
              <w:rPr>
                <w:rFonts w:ascii="Courier New" w:hAnsi="Courier New" w:cs="Courier New"/>
                <w:szCs w:val="20"/>
              </w:rPr>
              <w:t>c</w:t>
            </w:r>
            <w:r>
              <w:rPr>
                <w:rFonts w:ascii="Courier New" w:hAnsi="Courier New" w:cs="Courier New"/>
                <w:szCs w:val="20"/>
              </w:rPr>
              <w:t>n</w:t>
            </w:r>
            <w:r w:rsidRPr="00715BF5">
              <w:rPr>
                <w:rFonts w:ascii="Courier New" w:hAnsi="Courier New" w:cs="Courier New"/>
                <w:szCs w:val="20"/>
              </w:rPr>
              <w:t>trl</w:t>
            </w:r>
            <w:r w:rsidR="00272E98" w:rsidRPr="00715BF5">
              <w:rPr>
                <w:rFonts w:ascii="Courier New" w:hAnsi="Courier New" w:cs="Courier New"/>
                <w:szCs w:val="20"/>
              </w:rPr>
              <w:t>-1.fsa</w:t>
            </w:r>
          </w:p>
        </w:tc>
        <w:tc>
          <w:tcPr>
            <w:tcW w:w="4808" w:type="dxa"/>
            <w:shd w:val="clear" w:color="auto" w:fill="auto"/>
          </w:tcPr>
          <w:p w14:paraId="2BC2C922" w14:textId="77777777" w:rsidR="00272E98" w:rsidRPr="00B832E1" w:rsidRDefault="00272E98" w:rsidP="00272E98">
            <w:r w:rsidRPr="00B832E1">
              <w:t>yes, contains ‘c</w:t>
            </w:r>
            <w:r w:rsidR="00C02269">
              <w:t>n</w:t>
            </w:r>
            <w:r w:rsidRPr="00B832E1">
              <w:t>trl-’</w:t>
            </w:r>
          </w:p>
        </w:tc>
      </w:tr>
    </w:tbl>
    <w:p w14:paraId="3847CD99" w14:textId="77777777" w:rsidR="004A7B0B" w:rsidRDefault="004A7B0B" w:rsidP="005030E4">
      <w:pPr>
        <w:pStyle w:val="Spacer"/>
      </w:pPr>
    </w:p>
    <w:p w14:paraId="35A7461E" w14:textId="77777777" w:rsidR="00E65090" w:rsidRDefault="00E65090" w:rsidP="00EA7C22">
      <w:pPr>
        <w:tabs>
          <w:tab w:val="left" w:pos="4680"/>
        </w:tabs>
        <w:suppressAutoHyphens/>
      </w:pPr>
    </w:p>
    <w:p w14:paraId="6D39B713" w14:textId="77777777" w:rsidR="00CD3A52" w:rsidRDefault="00D96CED" w:rsidP="00EA7C22">
      <w:pPr>
        <w:tabs>
          <w:tab w:val="left" w:pos="4680"/>
        </w:tabs>
        <w:suppressAutoHyphens/>
      </w:pPr>
      <w:r>
        <w:t xml:space="preserve">The </w:t>
      </w:r>
      <w:r w:rsidR="004A7B0B">
        <w:t xml:space="preserve">user </w:t>
      </w:r>
      <w:r>
        <w:t>must</w:t>
      </w:r>
      <w:r w:rsidR="004A7B0B">
        <w:t xml:space="preserve"> ensure that the search criteria are not ambiguous.  For example, if “</w:t>
      </w:r>
      <w:r w:rsidR="004A7B0B" w:rsidRPr="003C562B">
        <w:rPr>
          <w:rStyle w:val="NormalFixedChar"/>
        </w:rPr>
        <w:t>ctrl-</w:t>
      </w:r>
      <w:r w:rsidR="004A7B0B">
        <w:t>” is used to indicate a negative control, and “</w:t>
      </w:r>
      <w:r w:rsidR="004A7B0B" w:rsidRPr="003C562B">
        <w:rPr>
          <w:rStyle w:val="NormalFixedChar"/>
        </w:rPr>
        <w:t>positive</w:t>
      </w:r>
      <w:r w:rsidR="004A7B0B">
        <w:t>” is used to indicate a positive control, then a file named “</w:t>
      </w:r>
      <w:r w:rsidR="004A7B0B" w:rsidRPr="003C562B">
        <w:rPr>
          <w:rStyle w:val="NormalFixedChar"/>
        </w:rPr>
        <w:t>ctrl-positive.fsa</w:t>
      </w:r>
      <w:r w:rsidR="004A7B0B">
        <w:t xml:space="preserve">” is ambiguous and </w:t>
      </w:r>
      <w:r w:rsidR="00B80020">
        <w:t xml:space="preserve">might </w:t>
      </w:r>
      <w:r w:rsidR="004A7B0B">
        <w:t>produce unpredictable results.</w:t>
      </w:r>
      <w:r w:rsidR="009E5CDC" w:rsidRPr="009E5CDC">
        <w:rPr>
          <w:rFonts w:cs="Courier New"/>
          <w:szCs w:val="20"/>
        </w:rPr>
        <w:t xml:space="preserve"> </w:t>
      </w:r>
      <w:r w:rsidR="009E5CDC">
        <w:rPr>
          <w:rFonts w:cs="Courier New"/>
          <w:szCs w:val="20"/>
        </w:rPr>
        <w:t xml:space="preserve"> </w:t>
      </w:r>
      <w:r w:rsidR="009E5CDC" w:rsidRPr="00712544">
        <w:rPr>
          <w:rFonts w:cs="Courier New"/>
          <w:szCs w:val="20"/>
          <w:u w:val="single"/>
        </w:rPr>
        <w:t>We recommend that users delete strings not used in their laboratory to avoid having samples that inadvertently contain control name strings.</w:t>
      </w:r>
      <w:r w:rsidR="00EA7C22" w:rsidRPr="00EA7C22">
        <w:t xml:space="preserve"> </w:t>
      </w:r>
    </w:p>
    <w:p w14:paraId="5A314D5C" w14:textId="77777777" w:rsidR="007D10D8" w:rsidRDefault="007D10D8" w:rsidP="00EA7C22">
      <w:pPr>
        <w:tabs>
          <w:tab w:val="left" w:pos="4680"/>
        </w:tabs>
        <w:suppressAutoHyphens/>
      </w:pPr>
      <w:r>
        <w:br w:type="page"/>
      </w:r>
    </w:p>
    <w:p w14:paraId="3071AD32" w14:textId="77777777" w:rsidR="00CD3A52" w:rsidRDefault="00CD3A52" w:rsidP="00CD3A52">
      <w:pPr>
        <w:pStyle w:val="Spacer"/>
      </w:pPr>
    </w:p>
    <w:p w14:paraId="140E2AC9" w14:textId="77777777" w:rsidR="00E65090" w:rsidRDefault="00E65090" w:rsidP="00CD3A52">
      <w:pPr>
        <w:tabs>
          <w:tab w:val="left" w:pos="4680"/>
        </w:tabs>
        <w:suppressAutoHyphens/>
        <w:jc w:val="center"/>
      </w:pPr>
      <w:bookmarkStart w:id="20" w:name="PositiveControlFileNames"/>
      <w:bookmarkEnd w:id="20"/>
    </w:p>
    <w:p w14:paraId="7E8C2FC4" w14:textId="77777777" w:rsidR="00E65090" w:rsidRDefault="00E65090" w:rsidP="00CD3A52">
      <w:pPr>
        <w:tabs>
          <w:tab w:val="left" w:pos="4680"/>
        </w:tabs>
        <w:suppressAutoHyphens/>
        <w:jc w:val="center"/>
      </w:pPr>
    </w:p>
    <w:p w14:paraId="6A43D2BA" w14:textId="58743DE9" w:rsidR="00B712BE" w:rsidRDefault="00B712BE" w:rsidP="00CD3A52">
      <w:pPr>
        <w:tabs>
          <w:tab w:val="left" w:pos="4680"/>
        </w:tabs>
        <w:suppressAutoHyphens/>
        <w:jc w:val="center"/>
      </w:pPr>
      <w:r w:rsidRPr="00B712BE">
        <w:t xml:space="preserve"> </w:t>
      </w:r>
      <w:r>
        <w:rPr>
          <w:noProof/>
        </w:rPr>
        <w:drawing>
          <wp:inline distT="0" distB="0" distL="0" distR="0" wp14:anchorId="181AAEDD" wp14:editId="3A046815">
            <wp:extent cx="4995268" cy="2898012"/>
            <wp:effectExtent l="0" t="0" r="0" b="0"/>
            <wp:docPr id="461" name="Picture 461" descr="C:\Users\rileygr\AppData\Local\Temp\2\SNAGHTML606249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ileygr\AppData\Local\Temp\2\SNAGHTML606249f5.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95268" cy="2898012"/>
                    </a:xfrm>
                    <a:prstGeom prst="rect">
                      <a:avLst/>
                    </a:prstGeom>
                    <a:noFill/>
                    <a:ln>
                      <a:noFill/>
                    </a:ln>
                  </pic:spPr>
                </pic:pic>
              </a:graphicData>
            </a:graphic>
          </wp:inline>
        </w:drawing>
      </w:r>
    </w:p>
    <w:p w14:paraId="46F81F95" w14:textId="77777777" w:rsidR="00B712BE" w:rsidRDefault="00B712BE" w:rsidP="00CD3A52">
      <w:pPr>
        <w:tabs>
          <w:tab w:val="left" w:pos="4680"/>
        </w:tabs>
        <w:suppressAutoHyphens/>
        <w:jc w:val="center"/>
      </w:pPr>
    </w:p>
    <w:p w14:paraId="158047DD" w14:textId="23B29F17" w:rsidR="004D1B58" w:rsidRDefault="00272E98" w:rsidP="00D11259">
      <w:pPr>
        <w:tabs>
          <w:tab w:val="left" w:pos="4680"/>
        </w:tabs>
      </w:pPr>
      <w:r>
        <w:t xml:space="preserve">Positive control name search criteria are entered </w:t>
      </w:r>
      <w:r w:rsidR="00691B2F">
        <w:t>in</w:t>
      </w:r>
      <w:r>
        <w:t xml:space="preserve"> the list in the figure above.  </w:t>
      </w:r>
      <w:r w:rsidR="005068B5">
        <w:t xml:space="preserve">OSIRIS can use several predefined positive controls </w:t>
      </w:r>
      <w:r w:rsidR="007E12FB">
        <w:t>and</w:t>
      </w:r>
      <w:r w:rsidR="005068B5">
        <w:t xml:space="preserve"> user-defined positive controls to validate control allele values.  The user can enter </w:t>
      </w:r>
      <w:r w:rsidR="00A96A3D">
        <w:t xml:space="preserve">a predefined positive control name in the </w:t>
      </w:r>
      <w:r w:rsidR="00C12225">
        <w:t>“</w:t>
      </w:r>
      <w:r w:rsidR="00A96A3D" w:rsidRPr="004016A7">
        <w:rPr>
          <w:rStyle w:val="NormalFixedChar"/>
        </w:rPr>
        <w:t>Standard Control Name</w:t>
      </w:r>
      <w:r w:rsidR="00C12225">
        <w:t>”</w:t>
      </w:r>
      <w:r w:rsidR="00A96A3D">
        <w:t xml:space="preserve"> box, such as </w:t>
      </w:r>
      <w:r w:rsidR="00666B04">
        <w:t xml:space="preserve">9947A </w:t>
      </w:r>
      <w:r w:rsidR="00A96A3D">
        <w:t xml:space="preserve">shown in the figure above, to set the default </w:t>
      </w:r>
      <w:r w:rsidR="00C12225">
        <w:t xml:space="preserve">to validate </w:t>
      </w:r>
      <w:r w:rsidR="00105419">
        <w:t xml:space="preserve">9947A </w:t>
      </w:r>
      <w:r w:rsidR="00A96A3D">
        <w:t>positive control values.  In this case</w:t>
      </w:r>
      <w:r w:rsidR="00C12225">
        <w:t>,</w:t>
      </w:r>
      <w:r w:rsidR="00A96A3D">
        <w:t xml:space="preserve"> </w:t>
      </w:r>
      <w:r w:rsidR="002D7B2D">
        <w:t>if any of</w:t>
      </w:r>
      <w:r w:rsidR="00A96A3D">
        <w:t xml:space="preserve"> the </w:t>
      </w:r>
      <w:r w:rsidR="00726F78">
        <w:t>strings</w:t>
      </w:r>
      <w:r w:rsidR="00A96A3D">
        <w:t xml:space="preserve"> in the Positive Control list above </w:t>
      </w:r>
      <w:r w:rsidR="002D7B2D">
        <w:t>is in a file name</w:t>
      </w:r>
      <w:r w:rsidR="00C12225">
        <w:t>,</w:t>
      </w:r>
      <w:r w:rsidR="002D7B2D">
        <w:t xml:space="preserve"> </w:t>
      </w:r>
      <w:r w:rsidR="0053253C">
        <w:t xml:space="preserve">OSIRIS will designate it a positive control and validate the allele values for </w:t>
      </w:r>
      <w:r w:rsidR="00105419">
        <w:t>9947A</w:t>
      </w:r>
      <w:r w:rsidR="0053253C">
        <w:t xml:space="preserve">. </w:t>
      </w:r>
      <w:r w:rsidR="00712544">
        <w:t xml:space="preserve"> </w:t>
      </w:r>
      <w:r w:rsidR="00711777">
        <w:t>OSIRIS</w:t>
      </w:r>
      <w:r w:rsidR="004D1B58">
        <w:t xml:space="preserve"> now uses a central file for the definitions of standard control alleles, based on a table which displays alleles for each locus and each standard positive control.  The supported standard positive control names </w:t>
      </w:r>
      <w:r w:rsidR="00630B8F">
        <w:t>include</w:t>
      </w:r>
      <w:r w:rsidR="004D1B58">
        <w:t>:  9947A, 9948, K562</w:t>
      </w:r>
      <w:r w:rsidR="00666B04">
        <w:t>,</w:t>
      </w:r>
      <w:r w:rsidR="004D1B58">
        <w:t xml:space="preserve"> DNA007, 2800M</w:t>
      </w:r>
      <w:r w:rsidR="008E29EC">
        <w:t xml:space="preserve"> and 3657</w:t>
      </w:r>
      <w:r w:rsidR="00AE6C74">
        <w:t xml:space="preserve"> (note use of capitalization)</w:t>
      </w:r>
      <w:r w:rsidR="004D1B58">
        <w:t xml:space="preserve">.  </w:t>
      </w:r>
      <w:r w:rsidR="008E29EC">
        <w:t xml:space="preserve">Only </w:t>
      </w:r>
      <w:r w:rsidR="004D1B58">
        <w:t>standard positive name</w:t>
      </w:r>
      <w:r w:rsidR="008E29EC">
        <w:t>s</w:t>
      </w:r>
      <w:r w:rsidR="004D1B58">
        <w:t xml:space="preserve"> will be recognized.  Not all loci are defined for all positive controls.  </w:t>
      </w:r>
      <w:r w:rsidR="00630B8F">
        <w:t xml:space="preserve">All of </w:t>
      </w:r>
      <w:hyperlink w:anchor="_Positive_Controls_Defined" w:history="1">
        <w:r w:rsidR="00630B8F">
          <w:rPr>
            <w:rStyle w:val="Hyperlink"/>
          </w:rPr>
          <w:t>the defined standard positive control loci/alleles</w:t>
        </w:r>
      </w:hyperlink>
      <w:r w:rsidR="004D1B58">
        <w:t xml:space="preserve"> </w:t>
      </w:r>
      <w:r w:rsidR="00AE6C74">
        <w:t>can be found in a table in Appendix A.</w:t>
      </w:r>
    </w:p>
    <w:p w14:paraId="71025DB1" w14:textId="77777777" w:rsidR="002E3ACB" w:rsidRDefault="002E3ACB" w:rsidP="00D11259">
      <w:pPr>
        <w:tabs>
          <w:tab w:val="left" w:pos="4680"/>
        </w:tabs>
      </w:pPr>
    </w:p>
    <w:p w14:paraId="10F2F429" w14:textId="7D3E8D10" w:rsidR="00C54B82" w:rsidRDefault="00F86F6E" w:rsidP="00D11259">
      <w:pPr>
        <w:tabs>
          <w:tab w:val="left" w:pos="4680"/>
        </w:tabs>
      </w:pPr>
      <w:r>
        <w:t xml:space="preserve">The default can be overridden </w:t>
      </w:r>
      <w:r w:rsidR="00C12225">
        <w:t xml:space="preserve">to validate a </w:t>
      </w:r>
      <w:r w:rsidR="00FA77F1">
        <w:t>custom positive</w:t>
      </w:r>
      <w:r w:rsidR="00C12225">
        <w:t xml:space="preserve"> control </w:t>
      </w:r>
      <w:r>
        <w:t xml:space="preserve">by putting both the </w:t>
      </w:r>
      <w:r w:rsidR="00FA77F1">
        <w:t xml:space="preserve">File name </w:t>
      </w:r>
      <w:r>
        <w:t xml:space="preserve">search </w:t>
      </w:r>
      <w:r w:rsidR="00FA77F1">
        <w:t xml:space="preserve">criteria </w:t>
      </w:r>
      <w:r>
        <w:t xml:space="preserve">string </w:t>
      </w:r>
      <w:r w:rsidR="00223AEC">
        <w:t xml:space="preserve">above </w:t>
      </w:r>
      <w:r w:rsidR="00183764">
        <w:t xml:space="preserve">(like “pos”) </w:t>
      </w:r>
      <w:r>
        <w:t xml:space="preserve">and </w:t>
      </w:r>
      <w:r w:rsidR="00183764" w:rsidRPr="00D973C9">
        <w:rPr>
          <w:u w:val="single"/>
        </w:rPr>
        <w:t xml:space="preserve">custom </w:t>
      </w:r>
      <w:r w:rsidR="00C12225" w:rsidRPr="00D973C9">
        <w:rPr>
          <w:u w:val="single"/>
        </w:rPr>
        <w:t>control</w:t>
      </w:r>
      <w:r>
        <w:t xml:space="preserve"> </w:t>
      </w:r>
      <w:r w:rsidR="00FA77F1">
        <w:t>“</w:t>
      </w:r>
      <w:r w:rsidR="00FA77F1" w:rsidRPr="00D973C9">
        <w:rPr>
          <w:rFonts w:ascii="Courier New" w:hAnsi="Courier New" w:cs="Courier New"/>
        </w:rPr>
        <w:t xml:space="preserve">File </w:t>
      </w:r>
      <w:r w:rsidRPr="00D973C9">
        <w:rPr>
          <w:rFonts w:ascii="Courier New" w:hAnsi="Courier New" w:cs="Courier New"/>
        </w:rPr>
        <w:t>name</w:t>
      </w:r>
      <w:r w:rsidR="00386A94" w:rsidRPr="00D973C9">
        <w:rPr>
          <w:rFonts w:ascii="Courier New" w:hAnsi="Courier New" w:cs="Courier New"/>
        </w:rPr>
        <w:t xml:space="preserve"> search criteria</w:t>
      </w:r>
      <w:r w:rsidR="00223AEC">
        <w:rPr>
          <w:rFonts w:cs="Courier New"/>
          <w:szCs w:val="20"/>
        </w:rPr>
        <w:t>” string</w:t>
      </w:r>
      <w:r w:rsidR="00223AEC">
        <w:t xml:space="preserve"> (like</w:t>
      </w:r>
      <w:r>
        <w:t xml:space="preserve"> </w:t>
      </w:r>
      <w:r w:rsidR="002E3ACB">
        <w:t>“</w:t>
      </w:r>
      <w:r w:rsidR="00FA77F1">
        <w:rPr>
          <w:rFonts w:ascii="Courier New" w:hAnsi="Courier New" w:cs="Courier New"/>
          <w:szCs w:val="20"/>
        </w:rPr>
        <w:t>Joe102</w:t>
      </w:r>
      <w:r w:rsidR="002E3ACB">
        <w:t>”</w:t>
      </w:r>
      <w:r w:rsidR="00223AEC">
        <w:t xml:space="preserve">) from the Positive </w:t>
      </w:r>
      <w:r w:rsidR="00C54B82">
        <w:t xml:space="preserve">Controls </w:t>
      </w:r>
      <w:r w:rsidR="00223AEC">
        <w:t>Assignment table (</w:t>
      </w:r>
      <w:hyperlink w:anchor="PositiveControlAlleleAssignments" w:history="1">
        <w:r w:rsidR="00C54B82" w:rsidRPr="0042355D">
          <w:rPr>
            <w:rStyle w:val="Hyperlink"/>
          </w:rPr>
          <w:t>described below</w:t>
        </w:r>
      </w:hyperlink>
      <w:r w:rsidR="00223AEC">
        <w:t>)</w:t>
      </w:r>
      <w:r w:rsidR="00C54B82">
        <w:t>.  E.g</w:t>
      </w:r>
      <w:r w:rsidR="00223AEC">
        <w:t>., “</w:t>
      </w:r>
      <w:r w:rsidR="00223AEC" w:rsidRPr="00D973C9">
        <w:rPr>
          <w:rFonts w:ascii="Courier New" w:hAnsi="Courier New" w:cs="Courier New"/>
        </w:rPr>
        <w:t>posJoe102.fsa</w:t>
      </w:r>
      <w:r w:rsidR="00223AEC">
        <w:t xml:space="preserve">” </w:t>
      </w:r>
      <w:r w:rsidR="00C54B82">
        <w:t xml:space="preserve">will </w:t>
      </w:r>
      <w:r>
        <w:t xml:space="preserve">designate the </w:t>
      </w:r>
      <w:r w:rsidR="00C54B82">
        <w:t xml:space="preserve">sample </w:t>
      </w:r>
      <w:r>
        <w:t xml:space="preserve">as </w:t>
      </w:r>
      <w:r w:rsidR="00FA77F1">
        <w:t>the custom Joe102 positive</w:t>
      </w:r>
      <w:r>
        <w:t>.</w:t>
      </w:r>
      <w:r w:rsidR="007E12FB">
        <w:t xml:space="preserve">  </w:t>
      </w:r>
      <w:r w:rsidR="002E3ACB">
        <w:t>Alternatively, “</w:t>
      </w:r>
      <w:r w:rsidR="00183764">
        <w:t>Joe102</w:t>
      </w:r>
      <w:r w:rsidR="002E3ACB">
        <w:t xml:space="preserve">” could be </w:t>
      </w:r>
      <w:r w:rsidR="00691B2F">
        <w:t>entered in</w:t>
      </w:r>
      <w:r w:rsidR="002E3ACB">
        <w:t xml:space="preserve"> the </w:t>
      </w:r>
      <w:r w:rsidR="00C54B82">
        <w:t xml:space="preserve">File name search criteria </w:t>
      </w:r>
      <w:r w:rsidR="002E3ACB">
        <w:t xml:space="preserve">list </w:t>
      </w:r>
      <w:r w:rsidR="00C54B82">
        <w:t xml:space="preserve">in the figure </w:t>
      </w:r>
      <w:r w:rsidR="002E3ACB">
        <w:t>above, in which case “</w:t>
      </w:r>
      <w:r w:rsidR="00183764">
        <w:rPr>
          <w:rStyle w:val="NormalFixedChar"/>
        </w:rPr>
        <w:t>Joe102</w:t>
      </w:r>
      <w:r w:rsidR="002E3ACB" w:rsidRPr="002E3ACB">
        <w:rPr>
          <w:rStyle w:val="NormalFixedChar"/>
        </w:rPr>
        <w:t>.fsa</w:t>
      </w:r>
      <w:r w:rsidR="002E3ACB">
        <w:t>”</w:t>
      </w:r>
      <w:r w:rsidR="000D1A8F">
        <w:t>,</w:t>
      </w:r>
      <w:r w:rsidR="00183764">
        <w:t xml:space="preserve"> </w:t>
      </w:r>
      <w:r w:rsidR="000D1A8F">
        <w:t>without ‘pos’,</w:t>
      </w:r>
      <w:r w:rsidR="002E3ACB">
        <w:t xml:space="preserve"> would be validated as </w:t>
      </w:r>
      <w:r w:rsidR="00183764">
        <w:t>the custom</w:t>
      </w:r>
      <w:r w:rsidR="002E3ACB">
        <w:t xml:space="preserve"> </w:t>
      </w:r>
      <w:r w:rsidR="00C54B82">
        <w:t xml:space="preserve">Joe 102 </w:t>
      </w:r>
      <w:r w:rsidR="002E3ACB">
        <w:t xml:space="preserve">positive control.  </w:t>
      </w:r>
      <w:r w:rsidR="00C54B82">
        <w:t xml:space="preserve">User-defined custom positive controls are entered in the Assignments tab as </w:t>
      </w:r>
      <w:hyperlink w:anchor="PositiveControlAlleleAssignments" w:history="1">
        <w:r w:rsidR="00C54B82" w:rsidRPr="0042355D">
          <w:rPr>
            <w:rStyle w:val="Hyperlink"/>
          </w:rPr>
          <w:t>described below</w:t>
        </w:r>
      </w:hyperlink>
      <w:r w:rsidR="00C54B82">
        <w:t xml:space="preserve">.  </w:t>
      </w:r>
    </w:p>
    <w:p w14:paraId="7611585F" w14:textId="77777777" w:rsidR="00C54B82" w:rsidRDefault="00C54B82" w:rsidP="00D11259">
      <w:pPr>
        <w:tabs>
          <w:tab w:val="left" w:pos="4680"/>
        </w:tabs>
      </w:pPr>
    </w:p>
    <w:p w14:paraId="02D15487" w14:textId="3BA033DC" w:rsidR="005068B5" w:rsidRDefault="00C12225" w:rsidP="00D11259">
      <w:pPr>
        <w:tabs>
          <w:tab w:val="left" w:pos="4680"/>
        </w:tabs>
      </w:pPr>
      <w:r>
        <w:t>The default positive control can be changed to 9948</w:t>
      </w:r>
      <w:r w:rsidR="00C54B82">
        <w:t>, for example,</w:t>
      </w:r>
      <w:r>
        <w:t xml:space="preserve"> by entering that value in the “</w:t>
      </w:r>
      <w:r w:rsidRPr="00D973C9">
        <w:rPr>
          <w:rFonts w:ascii="Courier New" w:hAnsi="Courier New" w:cs="Courier New"/>
        </w:rPr>
        <w:t>Standard Control Name</w:t>
      </w:r>
      <w:r>
        <w:t xml:space="preserve">” box in the figure above.  </w:t>
      </w:r>
      <w:r w:rsidR="00272E98">
        <w:t xml:space="preserve">The “Standard Control Name” will </w:t>
      </w:r>
      <w:r w:rsidR="00272E98">
        <w:rPr>
          <w:rFonts w:cs="Courier New"/>
          <w:szCs w:val="20"/>
        </w:rPr>
        <w:t xml:space="preserve">display in the last column of the locus table in the table view.  </w:t>
      </w:r>
    </w:p>
    <w:p w14:paraId="33A470DF" w14:textId="77777777" w:rsidR="005068B5" w:rsidRDefault="005068B5" w:rsidP="00D11259">
      <w:pPr>
        <w:tabs>
          <w:tab w:val="left" w:pos="4680"/>
        </w:tabs>
      </w:pPr>
    </w:p>
    <w:p w14:paraId="20D50081" w14:textId="77777777" w:rsidR="00F54E34" w:rsidRDefault="00F54E34">
      <w:r>
        <w:br w:type="page"/>
      </w:r>
    </w:p>
    <w:p w14:paraId="468AECD6" w14:textId="50AD3B9E" w:rsidR="0009212E" w:rsidRDefault="0009212E" w:rsidP="0009212E">
      <w:r>
        <w:t>Following are some example file names and whether or not they would be</w:t>
      </w:r>
      <w:r w:rsidR="005216CB">
        <w:t xml:space="preserve"> identified as</w:t>
      </w:r>
      <w:r>
        <w:t xml:space="preserve"> positive controls given the specifications in the figure above.</w:t>
      </w:r>
      <w:r w:rsidR="000D1A8F">
        <w:t xml:space="preserve">  Note all searches are case insensitive.</w:t>
      </w:r>
    </w:p>
    <w:p w14:paraId="5AACA5B5" w14:textId="77777777" w:rsidR="00E65090" w:rsidRDefault="00E65090" w:rsidP="0009212E"/>
    <w:p w14:paraId="2C5DF409" w14:textId="77777777" w:rsidR="0009212E" w:rsidRDefault="0009212E" w:rsidP="0009212E">
      <w:pPr>
        <w:pStyle w:val="Spacer"/>
      </w:pPr>
    </w:p>
    <w:tbl>
      <w:tblPr>
        <w:tblW w:w="0" w:type="auto"/>
        <w:tblInd w:w="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8"/>
        <w:gridCol w:w="4759"/>
        <w:gridCol w:w="1710"/>
      </w:tblGrid>
      <w:tr w:rsidR="0009212E" w:rsidRPr="00B832E1" w14:paraId="163AB1F0" w14:textId="77777777" w:rsidTr="00D973C9">
        <w:tc>
          <w:tcPr>
            <w:tcW w:w="2398" w:type="dxa"/>
            <w:shd w:val="clear" w:color="auto" w:fill="auto"/>
          </w:tcPr>
          <w:p w14:paraId="2B67CA99" w14:textId="77777777" w:rsidR="0009212E" w:rsidRPr="00715BF5" w:rsidRDefault="0009212E" w:rsidP="0009212E">
            <w:pPr>
              <w:rPr>
                <w:b/>
              </w:rPr>
            </w:pPr>
            <w:r w:rsidRPr="00715BF5">
              <w:rPr>
                <w:b/>
              </w:rPr>
              <w:t>File Name</w:t>
            </w:r>
          </w:p>
        </w:tc>
        <w:tc>
          <w:tcPr>
            <w:tcW w:w="4759" w:type="dxa"/>
            <w:shd w:val="clear" w:color="auto" w:fill="auto"/>
          </w:tcPr>
          <w:p w14:paraId="47D41471" w14:textId="77777777" w:rsidR="0009212E" w:rsidRPr="00715BF5" w:rsidRDefault="0009212E" w:rsidP="0009212E">
            <w:pPr>
              <w:rPr>
                <w:b/>
              </w:rPr>
            </w:pPr>
            <w:r w:rsidRPr="00715BF5">
              <w:rPr>
                <w:b/>
              </w:rPr>
              <w:t>Positive</w:t>
            </w:r>
          </w:p>
          <w:p w14:paraId="2E210A1E" w14:textId="77777777" w:rsidR="0009212E" w:rsidRPr="00715BF5" w:rsidRDefault="0009212E" w:rsidP="0009212E">
            <w:pPr>
              <w:rPr>
                <w:b/>
              </w:rPr>
            </w:pPr>
            <w:r w:rsidRPr="00715BF5">
              <w:rPr>
                <w:b/>
              </w:rPr>
              <w:t xml:space="preserve"> Control</w:t>
            </w:r>
          </w:p>
        </w:tc>
        <w:tc>
          <w:tcPr>
            <w:tcW w:w="1710" w:type="dxa"/>
            <w:shd w:val="clear" w:color="auto" w:fill="auto"/>
          </w:tcPr>
          <w:p w14:paraId="448DFD49" w14:textId="77777777" w:rsidR="0009212E" w:rsidRPr="00715BF5" w:rsidRDefault="00D408DD" w:rsidP="0009212E">
            <w:pPr>
              <w:rPr>
                <w:b/>
              </w:rPr>
            </w:pPr>
            <w:r w:rsidRPr="00715BF5">
              <w:rPr>
                <w:b/>
              </w:rPr>
              <w:t>Positive Control</w:t>
            </w:r>
          </w:p>
        </w:tc>
      </w:tr>
      <w:tr w:rsidR="0009212E" w:rsidRPr="00B832E1" w14:paraId="1FFAC4CC" w14:textId="77777777" w:rsidTr="00D973C9">
        <w:tc>
          <w:tcPr>
            <w:tcW w:w="2398" w:type="dxa"/>
            <w:shd w:val="clear" w:color="auto" w:fill="auto"/>
          </w:tcPr>
          <w:p w14:paraId="64C9048D" w14:textId="3A58F4C5" w:rsidR="0009212E" w:rsidRPr="00715BF5" w:rsidRDefault="00DD63CF" w:rsidP="0009212E">
            <w:pPr>
              <w:rPr>
                <w:rFonts w:ascii="Courier New" w:hAnsi="Courier New" w:cs="Courier New"/>
                <w:szCs w:val="20"/>
              </w:rPr>
            </w:pPr>
            <w:r>
              <w:rPr>
                <w:rFonts w:ascii="Courier New" w:hAnsi="Courier New" w:cs="Courier New"/>
                <w:szCs w:val="20"/>
              </w:rPr>
              <w:t>9947A</w:t>
            </w:r>
            <w:r w:rsidR="00D408DD" w:rsidRPr="00715BF5">
              <w:rPr>
                <w:rFonts w:ascii="Courier New" w:hAnsi="Courier New" w:cs="Courier New"/>
                <w:szCs w:val="20"/>
              </w:rPr>
              <w:t>.fsa</w:t>
            </w:r>
          </w:p>
        </w:tc>
        <w:tc>
          <w:tcPr>
            <w:tcW w:w="4759" w:type="dxa"/>
            <w:shd w:val="clear" w:color="auto" w:fill="auto"/>
          </w:tcPr>
          <w:p w14:paraId="0EC07030" w14:textId="77777777" w:rsidR="0009212E" w:rsidRPr="00715BF5" w:rsidRDefault="00B47602" w:rsidP="00B47602">
            <w:pPr>
              <w:rPr>
                <w:rFonts w:ascii="Courier New" w:hAnsi="Courier New" w:cs="Courier New"/>
                <w:szCs w:val="20"/>
              </w:rPr>
            </w:pPr>
            <w:r>
              <w:t>No</w:t>
            </w:r>
            <w:r w:rsidR="0009212E" w:rsidRPr="00B832E1">
              <w:t xml:space="preserve">, </w:t>
            </w:r>
            <w:r w:rsidR="00D408DD">
              <w:t>doesn’t contain a string in the list above</w:t>
            </w:r>
          </w:p>
        </w:tc>
        <w:tc>
          <w:tcPr>
            <w:tcW w:w="1710" w:type="dxa"/>
            <w:shd w:val="clear" w:color="auto" w:fill="auto"/>
          </w:tcPr>
          <w:p w14:paraId="079CA88C" w14:textId="77777777" w:rsidR="0009212E" w:rsidRPr="00B832E1" w:rsidRDefault="0009212E" w:rsidP="0009212E"/>
        </w:tc>
      </w:tr>
      <w:tr w:rsidR="0009212E" w:rsidRPr="00B832E1" w14:paraId="20622321" w14:textId="77777777" w:rsidTr="00D973C9">
        <w:tc>
          <w:tcPr>
            <w:tcW w:w="2398" w:type="dxa"/>
            <w:shd w:val="clear" w:color="auto" w:fill="auto"/>
          </w:tcPr>
          <w:p w14:paraId="725C99F4" w14:textId="01B2F3E6" w:rsidR="0009212E" w:rsidRPr="00715BF5" w:rsidRDefault="00B47602" w:rsidP="0009212E">
            <w:pPr>
              <w:rPr>
                <w:rFonts w:ascii="Courier New" w:hAnsi="Courier New" w:cs="Courier New"/>
                <w:szCs w:val="20"/>
              </w:rPr>
            </w:pPr>
            <w:r w:rsidRPr="00715BF5">
              <w:rPr>
                <w:rFonts w:ascii="Courier New" w:hAnsi="Courier New" w:cs="Courier New"/>
                <w:szCs w:val="20"/>
              </w:rPr>
              <w:t>p</w:t>
            </w:r>
            <w:r w:rsidR="00D408DD" w:rsidRPr="00715BF5">
              <w:rPr>
                <w:rFonts w:ascii="Courier New" w:hAnsi="Courier New" w:cs="Courier New"/>
                <w:szCs w:val="20"/>
              </w:rPr>
              <w:t>os</w:t>
            </w:r>
            <w:r w:rsidR="00DD63CF">
              <w:rPr>
                <w:rFonts w:ascii="Courier New" w:hAnsi="Courier New" w:cs="Courier New"/>
                <w:szCs w:val="20"/>
              </w:rPr>
              <w:t>9947A</w:t>
            </w:r>
            <w:r w:rsidR="0009212E" w:rsidRPr="00715BF5">
              <w:rPr>
                <w:rFonts w:ascii="Courier New" w:hAnsi="Courier New" w:cs="Courier New"/>
                <w:szCs w:val="20"/>
              </w:rPr>
              <w:t>.fsa</w:t>
            </w:r>
          </w:p>
        </w:tc>
        <w:tc>
          <w:tcPr>
            <w:tcW w:w="4759" w:type="dxa"/>
            <w:shd w:val="clear" w:color="auto" w:fill="auto"/>
          </w:tcPr>
          <w:p w14:paraId="658B094B" w14:textId="77777777" w:rsidR="0009212E" w:rsidRPr="00B832E1" w:rsidRDefault="00B47602" w:rsidP="0009212E">
            <w:r>
              <w:t>Yes</w:t>
            </w:r>
            <w:r w:rsidR="00D408DD">
              <w:t>, contains ‘pos’</w:t>
            </w:r>
          </w:p>
        </w:tc>
        <w:tc>
          <w:tcPr>
            <w:tcW w:w="1710" w:type="dxa"/>
            <w:shd w:val="clear" w:color="auto" w:fill="auto"/>
          </w:tcPr>
          <w:p w14:paraId="21F0726A" w14:textId="49437939" w:rsidR="0009212E" w:rsidRPr="00B832E1" w:rsidRDefault="00DD63CF" w:rsidP="0009212E">
            <w:r>
              <w:t>9947A</w:t>
            </w:r>
            <w:r w:rsidR="00D408DD">
              <w:t xml:space="preserve">  (default)</w:t>
            </w:r>
          </w:p>
        </w:tc>
      </w:tr>
      <w:tr w:rsidR="00B47602" w:rsidRPr="00B832E1" w14:paraId="407F3F7E" w14:textId="77777777" w:rsidTr="00D973C9">
        <w:tc>
          <w:tcPr>
            <w:tcW w:w="2398" w:type="dxa"/>
            <w:shd w:val="clear" w:color="auto" w:fill="auto"/>
          </w:tcPr>
          <w:p w14:paraId="6FEA5B90" w14:textId="77777777" w:rsidR="00B47602" w:rsidRPr="00715BF5" w:rsidRDefault="00B47602" w:rsidP="00B47602">
            <w:pPr>
              <w:rPr>
                <w:rFonts w:ascii="Courier New" w:hAnsi="Courier New" w:cs="Courier New"/>
                <w:szCs w:val="20"/>
              </w:rPr>
            </w:pPr>
            <w:r w:rsidRPr="00715BF5">
              <w:rPr>
                <w:rFonts w:ascii="Courier New" w:hAnsi="Courier New" w:cs="Courier New"/>
                <w:szCs w:val="20"/>
              </w:rPr>
              <w:t>Positive.fsa</w:t>
            </w:r>
          </w:p>
        </w:tc>
        <w:tc>
          <w:tcPr>
            <w:tcW w:w="4759" w:type="dxa"/>
            <w:shd w:val="clear" w:color="auto" w:fill="auto"/>
          </w:tcPr>
          <w:p w14:paraId="0CC79475" w14:textId="56CDEB4A" w:rsidR="00B47602" w:rsidRPr="00B832E1" w:rsidRDefault="00B47602" w:rsidP="00D973C9">
            <w:r w:rsidRPr="00B832E1">
              <w:t>Yes</w:t>
            </w:r>
            <w:r>
              <w:t>, contains ‘pos’</w:t>
            </w:r>
            <w:r w:rsidR="000D1A8F">
              <w:t xml:space="preserve"> (case insensitive)</w:t>
            </w:r>
          </w:p>
        </w:tc>
        <w:tc>
          <w:tcPr>
            <w:tcW w:w="1710" w:type="dxa"/>
            <w:shd w:val="clear" w:color="auto" w:fill="auto"/>
          </w:tcPr>
          <w:p w14:paraId="5F970A9E" w14:textId="3C8E622A" w:rsidR="00B47602" w:rsidRPr="00B832E1" w:rsidRDefault="00DD63CF" w:rsidP="00B47602">
            <w:r>
              <w:t>9947A</w:t>
            </w:r>
            <w:r w:rsidR="00B47602">
              <w:t xml:space="preserve">  (default)</w:t>
            </w:r>
          </w:p>
        </w:tc>
      </w:tr>
      <w:tr w:rsidR="00C54B82" w:rsidRPr="00B832E1" w14:paraId="33113560" w14:textId="77777777" w:rsidTr="00D973C9">
        <w:tc>
          <w:tcPr>
            <w:tcW w:w="2398" w:type="dxa"/>
            <w:shd w:val="clear" w:color="auto" w:fill="auto"/>
          </w:tcPr>
          <w:p w14:paraId="0E77F1C2" w14:textId="5254584C" w:rsidR="00C54B82" w:rsidRPr="00715BF5" w:rsidRDefault="00C54B82"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2A824F95" w14:textId="116B9C62" w:rsidR="00C54B82" w:rsidRPr="00B832E1" w:rsidRDefault="00C54B82" w:rsidP="00B47602">
            <w:r>
              <w:t xml:space="preserve">Yes, contains ‘pos’ </w:t>
            </w:r>
            <w:r w:rsidR="000D1A8F">
              <w:t>and ‘Joe102’</w:t>
            </w:r>
          </w:p>
        </w:tc>
        <w:tc>
          <w:tcPr>
            <w:tcW w:w="1710" w:type="dxa"/>
            <w:shd w:val="clear" w:color="auto" w:fill="auto"/>
          </w:tcPr>
          <w:p w14:paraId="6433D221" w14:textId="161A7C6C" w:rsidR="00C54B82" w:rsidRDefault="000D1A8F" w:rsidP="00B47602">
            <w:r>
              <w:t>Joe102  (custom)</w:t>
            </w:r>
          </w:p>
        </w:tc>
      </w:tr>
      <w:tr w:rsidR="000D1A8F" w:rsidRPr="00B832E1" w14:paraId="3AF959E5" w14:textId="77777777" w:rsidTr="00D973C9">
        <w:tc>
          <w:tcPr>
            <w:tcW w:w="2398" w:type="dxa"/>
            <w:shd w:val="clear" w:color="auto" w:fill="auto"/>
          </w:tcPr>
          <w:p w14:paraId="6EACD62D" w14:textId="0AFA6D14" w:rsidR="000D1A8F" w:rsidRDefault="000D1A8F"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77A16B2A" w14:textId="2BB17E65" w:rsidR="000D1A8F" w:rsidRDefault="000D1A8F" w:rsidP="00D973C9">
            <w:r>
              <w:t>Yes, contains ‘pos’ and ‘joe102’ (case insensitive)</w:t>
            </w:r>
          </w:p>
        </w:tc>
        <w:tc>
          <w:tcPr>
            <w:tcW w:w="1710" w:type="dxa"/>
            <w:shd w:val="clear" w:color="auto" w:fill="auto"/>
          </w:tcPr>
          <w:p w14:paraId="06991CFA" w14:textId="08A999AC" w:rsidR="000D1A8F" w:rsidRDefault="000D1A8F" w:rsidP="00B47602">
            <w:r>
              <w:t>Joe102  (custom)</w:t>
            </w:r>
          </w:p>
        </w:tc>
      </w:tr>
      <w:tr w:rsidR="00B47602" w:rsidRPr="00B832E1" w14:paraId="45CAC5BE" w14:textId="77777777" w:rsidTr="00D973C9">
        <w:tc>
          <w:tcPr>
            <w:tcW w:w="2398" w:type="dxa"/>
            <w:shd w:val="clear" w:color="auto" w:fill="auto"/>
          </w:tcPr>
          <w:p w14:paraId="78778DB0" w14:textId="77777777" w:rsidR="00B47602" w:rsidRPr="00715BF5" w:rsidRDefault="00B47602" w:rsidP="0009212E">
            <w:pPr>
              <w:rPr>
                <w:rFonts w:ascii="Courier New" w:hAnsi="Courier New" w:cs="Courier New"/>
                <w:szCs w:val="20"/>
              </w:rPr>
            </w:pPr>
            <w:r w:rsidRPr="00715BF5">
              <w:rPr>
                <w:rFonts w:ascii="Courier New" w:hAnsi="Courier New" w:cs="Courier New"/>
                <w:szCs w:val="20"/>
              </w:rPr>
              <w:t>ctl-positive.fsa</w:t>
            </w:r>
          </w:p>
        </w:tc>
        <w:tc>
          <w:tcPr>
            <w:tcW w:w="4759" w:type="dxa"/>
            <w:shd w:val="clear" w:color="auto" w:fill="auto"/>
          </w:tcPr>
          <w:p w14:paraId="1D838D14" w14:textId="77777777" w:rsidR="00B47602" w:rsidRPr="00B832E1" w:rsidRDefault="00712544" w:rsidP="00712544">
            <w:r w:rsidRPr="00715BF5">
              <w:rPr>
                <w:u w:val="single"/>
              </w:rPr>
              <w:t>No</w:t>
            </w:r>
            <w:r w:rsidR="00B47602" w:rsidRPr="00B832E1">
              <w:t>, although the name</w:t>
            </w:r>
            <w:r w:rsidR="00B47602">
              <w:t xml:space="preserve"> contains ‘pos’</w:t>
            </w:r>
            <w:r w:rsidR="00B47602" w:rsidRPr="00B832E1">
              <w:t xml:space="preserve">, it </w:t>
            </w:r>
            <w:r w:rsidR="00B47602">
              <w:t xml:space="preserve">also </w:t>
            </w:r>
            <w:r w:rsidR="00B47602" w:rsidRPr="00B832E1">
              <w:t>contains ‘ctl-’</w:t>
            </w:r>
            <w:r w:rsidR="00B47602">
              <w:t xml:space="preserve">, </w:t>
            </w:r>
            <w:r w:rsidRPr="00715BF5">
              <w:rPr>
                <w:u w:val="single"/>
              </w:rPr>
              <w:t>OSIRIS checks for negative controls first</w:t>
            </w:r>
          </w:p>
        </w:tc>
        <w:tc>
          <w:tcPr>
            <w:tcW w:w="1710" w:type="dxa"/>
            <w:shd w:val="clear" w:color="auto" w:fill="auto"/>
          </w:tcPr>
          <w:p w14:paraId="5AC80092" w14:textId="77777777" w:rsidR="00B47602" w:rsidRPr="00B832E1" w:rsidRDefault="00B47602" w:rsidP="0009212E"/>
        </w:tc>
      </w:tr>
    </w:tbl>
    <w:p w14:paraId="37B27CF6" w14:textId="77777777" w:rsidR="000A721F" w:rsidRPr="000A721F" w:rsidRDefault="000A721F" w:rsidP="000A721F">
      <w:pPr>
        <w:tabs>
          <w:tab w:val="left" w:pos="4680"/>
        </w:tabs>
        <w:rPr>
          <w:rFonts w:cs="Courier New"/>
          <w:szCs w:val="20"/>
        </w:rPr>
      </w:pPr>
    </w:p>
    <w:p w14:paraId="5570C48E" w14:textId="64F02F29" w:rsidR="000A721F" w:rsidRPr="000A721F" w:rsidRDefault="000A721F" w:rsidP="000A721F">
      <w:pPr>
        <w:tabs>
          <w:tab w:val="left" w:pos="4680"/>
        </w:tabs>
        <w:rPr>
          <w:rFonts w:cs="Courier New"/>
          <w:szCs w:val="20"/>
        </w:rPr>
      </w:pPr>
      <w:r w:rsidRPr="000A721F">
        <w:rPr>
          <w:rFonts w:cs="Courier New"/>
          <w:szCs w:val="20"/>
        </w:rPr>
        <w:t>Possible mixture and single source character strings can be used in conjunction with presets on the “Sample Thresholds” tab to customize the analysis height thresholds depending on whether a sample is a known single source sample or a possible mixture.  See “</w:t>
      </w:r>
      <w:hyperlink w:anchor="DisableFiltersForMixtures" w:history="1">
        <w:r w:rsidRPr="00675A00">
          <w:rPr>
            <w:rStyle w:val="Hyperlink"/>
            <w:rFonts w:cs="Courier New"/>
          </w:rPr>
          <w:t>Disable Low Level Height Filters For Known Mixtures</w:t>
        </w:r>
      </w:hyperlink>
      <w:r w:rsidRPr="000A721F">
        <w:rPr>
          <w:rFonts w:cs="Courier New"/>
          <w:szCs w:val="20"/>
        </w:rPr>
        <w:t xml:space="preserve">,” below.  If substrings are specified for both the single source option as well as for the possible mixture option, the possible mixture substrings are ignored.  If substrings are specified for single source, then a sample is considered to be single source if the file name or sample name (whichever the user has selected for search), contains at least one of the listed substrings.  Any sample that does not contain one of the single source strings is considered to be a possible mixture.  Conversely, if substrings are specified for possible mixture, then a sample is considered to be a mixture if the file name or sample name contains at least one of the listed substrings.  Any sample that does not contain one of the possible mixture strings is considered to be a single source sample.  Positive and negative controls are automatically treated as single source samples in either case.  </w:t>
      </w:r>
    </w:p>
    <w:p w14:paraId="62315799" w14:textId="77777777" w:rsidR="000A721F" w:rsidRPr="000A721F" w:rsidRDefault="000A721F" w:rsidP="000A721F">
      <w:pPr>
        <w:tabs>
          <w:tab w:val="left" w:pos="4680"/>
        </w:tabs>
        <w:rPr>
          <w:rFonts w:cs="Courier New"/>
          <w:szCs w:val="20"/>
        </w:rPr>
      </w:pPr>
    </w:p>
    <w:p w14:paraId="0F10E8A9" w14:textId="19FA6486" w:rsidR="00C25299" w:rsidRDefault="000A721F" w:rsidP="000A721F">
      <w:pPr>
        <w:tabs>
          <w:tab w:val="left" w:pos="4680"/>
        </w:tabs>
        <w:rPr>
          <w:rFonts w:cs="Courier New"/>
          <w:szCs w:val="20"/>
        </w:rPr>
      </w:pPr>
      <w:r w:rsidRPr="000A721F">
        <w:rPr>
          <w:rFonts w:cs="Courier New"/>
          <w:szCs w:val="20"/>
        </w:rPr>
        <w:t>If the “Disable Low Level Height Filters For Known Mixtures” preset is not checked, the single source and possible mixture substrings have no effect.  On the other hand, if this preset is selected, and one or more of the associated presets is selected, then single source samples and mixtures are analyzed differently in the following respects.  Single source samples are analyzed using all of the parameters specified in the Lab Settings.  However, for possible mixtures, the specified low level height filters are disabled:  fractional filter, pull-up fractional filter, stutter filter, and adenylation filter.  This way, mixture alleles with heights that are relatively small with respect to the dominant alleles are not filtered out, while still minimizing the amount of editing needed for single source samples in the same directory.</w:t>
      </w:r>
    </w:p>
    <w:p w14:paraId="16BA5EAF" w14:textId="77777777" w:rsidR="0009212E" w:rsidRDefault="00C25299" w:rsidP="00D11259">
      <w:pPr>
        <w:tabs>
          <w:tab w:val="left" w:pos="4680"/>
        </w:tabs>
        <w:rPr>
          <w:rFonts w:cs="Courier New"/>
          <w:szCs w:val="20"/>
        </w:rPr>
      </w:pPr>
      <w:r>
        <w:rPr>
          <w:rFonts w:cs="Courier New"/>
          <w:szCs w:val="20"/>
        </w:rPr>
        <w:br w:type="page"/>
      </w:r>
    </w:p>
    <w:p w14:paraId="06CF1766" w14:textId="77777777" w:rsidR="00C25299" w:rsidRDefault="00C25299" w:rsidP="00D11259">
      <w:pPr>
        <w:tabs>
          <w:tab w:val="left" w:pos="4680"/>
        </w:tabs>
        <w:rPr>
          <w:rFonts w:cs="Courier New"/>
          <w:szCs w:val="20"/>
        </w:rPr>
      </w:pPr>
    </w:p>
    <w:p w14:paraId="51C163E5" w14:textId="1B01DFE3" w:rsidR="00E65090" w:rsidRDefault="00E65090" w:rsidP="00E65090">
      <w:bookmarkStart w:id="21" w:name="_Locus/ILS_Thresholds"/>
      <w:bookmarkStart w:id="22" w:name="_Thresholds"/>
      <w:bookmarkEnd w:id="21"/>
      <w:bookmarkEnd w:id="22"/>
    </w:p>
    <w:p w14:paraId="032218BE" w14:textId="7E77F50C" w:rsidR="004A7B0B" w:rsidRDefault="00647D8A" w:rsidP="005030E4">
      <w:pPr>
        <w:pStyle w:val="Heading4"/>
      </w:pPr>
      <w:bookmarkStart w:id="23" w:name="_Thresholds_1"/>
      <w:bookmarkStart w:id="24" w:name="_Toc441046115"/>
      <w:bookmarkEnd w:id="23"/>
      <w:r>
        <w:rPr>
          <w:noProof/>
        </w:rPr>
        <w:drawing>
          <wp:anchor distT="0" distB="0" distL="114300" distR="114300" simplePos="0" relativeHeight="251670016" behindDoc="0" locked="0" layoutInCell="1" allowOverlap="1" wp14:anchorId="7C931396" wp14:editId="5619AE4A">
            <wp:simplePos x="0" y="0"/>
            <wp:positionH relativeFrom="column">
              <wp:posOffset>2731770</wp:posOffset>
            </wp:positionH>
            <wp:positionV relativeFrom="paragraph">
              <wp:posOffset>328295</wp:posOffset>
            </wp:positionV>
            <wp:extent cx="3662045" cy="3111500"/>
            <wp:effectExtent l="0" t="0" r="0" b="0"/>
            <wp:wrapSquare wrapText="bothSides"/>
            <wp:docPr id="9" name="Picture 9" descr="C:\Users\rileygr\AppData\Local\Temp\2\SNAGHTML512a9d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2\SNAGHTML512a9d4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62045" cy="3111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Thresholds</w:t>
      </w:r>
      <w:bookmarkEnd w:id="24"/>
    </w:p>
    <w:p w14:paraId="19A96519" w14:textId="463C7279" w:rsidR="008A0A4E" w:rsidRDefault="004A7B0B" w:rsidP="00D96CED">
      <w:r>
        <w:t>The “</w:t>
      </w:r>
      <w:r w:rsidRPr="008E0634">
        <w:rPr>
          <w:rStyle w:val="NormalFixedChar"/>
        </w:rPr>
        <w:t>Thresholds</w:t>
      </w:r>
      <w:r>
        <w:t xml:space="preserve">” section is used for setting </w:t>
      </w:r>
      <w:r w:rsidR="00AE3B5F">
        <w:t>various</w:t>
      </w:r>
      <w:r>
        <w:t xml:space="preserve"> thresholds for samples and ladders.  As shown here, default thresholds can be set for each value, or these can be overridden</w:t>
      </w:r>
      <w:r w:rsidR="00073AF4">
        <w:t xml:space="preserve"> </w:t>
      </w:r>
      <w:r>
        <w:t xml:space="preserve">for each </w:t>
      </w:r>
      <w:r w:rsidR="00AE3B5F">
        <w:t xml:space="preserve">channel or each </w:t>
      </w:r>
      <w:r>
        <w:t>locus</w:t>
      </w:r>
      <w:r w:rsidR="00073AF4">
        <w:t xml:space="preserve"> (or set individually if there is no default value)</w:t>
      </w:r>
      <w:r>
        <w:t xml:space="preserve">.  </w:t>
      </w:r>
    </w:p>
    <w:p w14:paraId="4E1BEE9D" w14:textId="0061319B" w:rsidR="004A7B0B" w:rsidRDefault="004A7B0B" w:rsidP="00D96CED"/>
    <w:p w14:paraId="6C6147D1" w14:textId="65B3DCAF" w:rsidR="00AE3B5F" w:rsidRPr="009F7E7F" w:rsidRDefault="008A0A4E" w:rsidP="00D96CED">
      <w:pPr>
        <w:rPr>
          <w:u w:val="single"/>
        </w:rPr>
      </w:pPr>
      <w:r w:rsidRPr="009F7E7F">
        <w:rPr>
          <w:rStyle w:val="NormalFixedChar"/>
          <w:b/>
          <w:u w:val="single"/>
        </w:rPr>
        <w:t>RFU Limits</w:t>
      </w:r>
      <w:r w:rsidRPr="009F7E7F">
        <w:rPr>
          <w:u w:val="single"/>
        </w:rPr>
        <w:t xml:space="preserve"> Table</w:t>
      </w:r>
    </w:p>
    <w:p w14:paraId="41489C85" w14:textId="2618D440" w:rsidR="008A0A4E" w:rsidRDefault="008A0A4E" w:rsidP="00D96CED">
      <w:r>
        <w:t xml:space="preserve">The analytical and detection thresholds can be set individually for each channel in OSIRIS v. 2.6 and higher.  The default </w:t>
      </w:r>
      <w:r w:rsidR="00073AF4">
        <w:t xml:space="preserve">threshold </w:t>
      </w:r>
      <w:r>
        <w:t xml:space="preserve">for all the channels can be set in the </w:t>
      </w:r>
      <w:r w:rsidR="00073AF4">
        <w:t>“</w:t>
      </w:r>
      <w:r w:rsidRPr="009F7E7F">
        <w:rPr>
          <w:rStyle w:val="NormalFixedChar"/>
        </w:rPr>
        <w:t>Sample</w:t>
      </w:r>
      <w:r w:rsidR="00073AF4">
        <w:t>”</w:t>
      </w:r>
      <w:r>
        <w:t xml:space="preserve"> column, or individual </w:t>
      </w:r>
      <w:r w:rsidR="00073AF4">
        <w:t xml:space="preserve">thresholds can be set </w:t>
      </w:r>
      <w:r>
        <w:t>in the colored channel specific columns.  If the default is set and a channel-specific value is set, the channel-specific value will override the default for that channel.</w:t>
      </w:r>
    </w:p>
    <w:p w14:paraId="34EA9377" w14:textId="77777777" w:rsidR="008A0A4E" w:rsidRDefault="008A0A4E" w:rsidP="00D96CED"/>
    <w:p w14:paraId="4584C05D" w14:textId="77777777" w:rsidR="00AE3B5F" w:rsidRDefault="00AE3B5F" w:rsidP="00AE3B5F">
      <w:r w:rsidRPr="005C47F1">
        <w:rPr>
          <w:rStyle w:val="NormalFixedChar"/>
          <w:b/>
        </w:rPr>
        <w:t>Analysis Threshold</w:t>
      </w:r>
      <w:r>
        <w:t xml:space="preserve"> is the RFU level below which alleles and most artifacts will not be called.</w:t>
      </w:r>
    </w:p>
    <w:p w14:paraId="10D48608" w14:textId="77777777" w:rsidR="00AE3B5F" w:rsidRDefault="00AE3B5F" w:rsidP="00AE3B5F">
      <w:pPr>
        <w:pStyle w:val="Spacer"/>
      </w:pPr>
    </w:p>
    <w:p w14:paraId="2747A6EC" w14:textId="16C691C1" w:rsidR="00C4203C" w:rsidRDefault="00C4203C" w:rsidP="00C4203C">
      <w:r w:rsidRPr="005C47F1">
        <w:rPr>
          <w:rStyle w:val="NormalFixedChar"/>
          <w:b/>
        </w:rPr>
        <w:t>Detection Threshold</w:t>
      </w:r>
      <w:r>
        <w:t xml:space="preserve"> is the RFU level at which peaks are analyzed.  Alleles and artifacts below this threshold will not be analyzed.  This threshold may impact analysis of negative controls, homozygous loci and noise if there are peaks with RFU values between the Detection and Analysis Thresholds.  (See settings </w:t>
      </w:r>
      <w:hyperlink w:anchor="_Settings_that_affect_1" w:history="1">
        <w:r w:rsidRPr="00175C69">
          <w:rPr>
            <w:rStyle w:val="Hyperlink"/>
          </w:rPr>
          <w:t>below</w:t>
        </w:r>
      </w:hyperlink>
      <w:r>
        <w:t xml:space="preserve">.)  If </w:t>
      </w:r>
      <w:r w:rsidR="00073AF4">
        <w:t xml:space="preserve">this threshold is </w:t>
      </w:r>
      <w:r>
        <w:t xml:space="preserve">not set, or </w:t>
      </w:r>
      <w:r w:rsidR="00073AF4">
        <w:t>is</w:t>
      </w:r>
      <w:r>
        <w:t xml:space="preserve"> set above the Analysis threshold, the Detection Threshold defaults to the Analysis Threshold RFU value</w:t>
      </w:r>
      <w:r w:rsidR="005A017E">
        <w:t>.</w:t>
      </w:r>
    </w:p>
    <w:p w14:paraId="02DB6369" w14:textId="77777777" w:rsidR="00C4203C" w:rsidRDefault="00C4203C" w:rsidP="00C4203C">
      <w:pPr>
        <w:pStyle w:val="Spacer"/>
      </w:pPr>
    </w:p>
    <w:p w14:paraId="44269701" w14:textId="29FF2CBE" w:rsidR="00AE3B5F" w:rsidRDefault="00AE3B5F" w:rsidP="00AE3B5F">
      <w:r w:rsidRPr="005C47F1">
        <w:rPr>
          <w:rStyle w:val="NormalFixedChar"/>
          <w:b/>
        </w:rPr>
        <w:t>Min. Interlocus Threshold</w:t>
      </w:r>
      <w:r>
        <w:t xml:space="preserve"> is the analysis threshold for peaks in areas that lie between or beyond the </w:t>
      </w:r>
      <w:hyperlink w:anchor="_Core/Extended/Interlocus_Boundaries" w:history="1">
        <w:r w:rsidRPr="00BF4431">
          <w:rPr>
            <w:rStyle w:val="Hyperlink"/>
          </w:rPr>
          <w:t>extended locus boundaries</w:t>
        </w:r>
      </w:hyperlink>
      <w:r>
        <w:t>.  If not set, this defaults to the Analysis Threshold RFU.  This may be set above (but not below) the Analysis Threshold RFU to prevent analysis of recurr</w:t>
      </w:r>
      <w:r w:rsidR="00AA7192">
        <w:t>ing</w:t>
      </w:r>
      <w:r>
        <w:t xml:space="preserve"> interlocus artifacts.</w:t>
      </w:r>
    </w:p>
    <w:p w14:paraId="177BE0C0" w14:textId="77777777" w:rsidR="00AE3B5F" w:rsidRDefault="00AE3B5F" w:rsidP="00AE3B5F">
      <w:pPr>
        <w:pStyle w:val="Spacer"/>
      </w:pPr>
    </w:p>
    <w:p w14:paraId="0669E1FF" w14:textId="77777777" w:rsidR="00AE3B5F" w:rsidRDefault="00AE3B5F" w:rsidP="00AE3B5F">
      <w:r w:rsidRPr="005C47F1">
        <w:rPr>
          <w:rStyle w:val="NormalFixedChar"/>
          <w:b/>
        </w:rPr>
        <w:t>Max. RFU</w:t>
      </w:r>
      <w:r>
        <w:t xml:space="preserve"> is the level above which peaks will trigger an artifact notice.</w:t>
      </w:r>
    </w:p>
    <w:p w14:paraId="270FA89D" w14:textId="77777777" w:rsidR="00AE3B5F" w:rsidRDefault="00AE3B5F" w:rsidP="00AE3B5F">
      <w:pPr>
        <w:pStyle w:val="Spacer"/>
      </w:pPr>
    </w:p>
    <w:p w14:paraId="2EE76B39" w14:textId="2BB8AE0C" w:rsidR="00AE3B5F" w:rsidRDefault="00AE3B5F" w:rsidP="00AE3B5F">
      <w:r>
        <w:t>There is also a checkbox labeled “</w:t>
      </w:r>
      <w:r w:rsidRPr="008E0634">
        <w:rPr>
          <w:rStyle w:val="NormalFixedChar"/>
        </w:rPr>
        <w:t>Allow User to Override</w:t>
      </w:r>
      <w:r>
        <w:rPr>
          <w:rStyle w:val="NormalFixedChar"/>
        </w:rPr>
        <w:t xml:space="preserve"> Min. RFU</w:t>
      </w:r>
      <w:r>
        <w:t xml:space="preserve">.”  </w:t>
      </w:r>
      <w:r w:rsidR="00AA7192">
        <w:t xml:space="preserve">When this is checked, the user can modify RFU thresholds when performing a new analysis or a reanalysis.  </w:t>
      </w:r>
      <w:r>
        <w:t xml:space="preserve">If this is not checked, the user cannot modify any of the RFU parameters with each analysis and will only be able to analyze the sample using the RFU thresholds set here.  Note that modification of the RFU thresholds during a new analysis triggers a notification in the analyzed data indicating that the RFU thresholds </w:t>
      </w:r>
      <w:r w:rsidR="00585B05">
        <w:t xml:space="preserve">set here </w:t>
      </w:r>
      <w:r>
        <w:t xml:space="preserve">were </w:t>
      </w:r>
      <w:r w:rsidR="00551A10">
        <w:t>overridden</w:t>
      </w:r>
      <w:r>
        <w:t>.</w:t>
      </w:r>
    </w:p>
    <w:p w14:paraId="2CA11C51" w14:textId="77777777" w:rsidR="00585B05" w:rsidRDefault="00585B05" w:rsidP="00AE3B5F"/>
    <w:p w14:paraId="749E1A2D" w14:textId="08F46502" w:rsidR="00585B05" w:rsidRPr="009F7E7F" w:rsidRDefault="00585B05" w:rsidP="00585B05">
      <w:pPr>
        <w:rPr>
          <w:u w:val="single"/>
        </w:rPr>
      </w:pPr>
      <w:r w:rsidRPr="009F7E7F">
        <w:rPr>
          <w:rStyle w:val="NormalFixedChar"/>
          <w:b/>
          <w:u w:val="single"/>
        </w:rPr>
        <w:t>Locus Limits for Samples</w:t>
      </w:r>
      <w:r w:rsidRPr="009F7E7F">
        <w:rPr>
          <w:u w:val="single"/>
        </w:rPr>
        <w:t xml:space="preserve"> Table</w:t>
      </w:r>
    </w:p>
    <w:p w14:paraId="209DE2B8" w14:textId="77777777" w:rsidR="004A7B0B" w:rsidRDefault="004A7B0B" w:rsidP="00B571A6">
      <w:pPr>
        <w:pStyle w:val="Spacer"/>
      </w:pPr>
    </w:p>
    <w:p w14:paraId="640F639D" w14:textId="768267F7" w:rsidR="004A7B0B" w:rsidRDefault="004A7B0B" w:rsidP="00D96CED">
      <w:r w:rsidRPr="002E5DDC">
        <w:rPr>
          <w:rStyle w:val="NormalFixedChar"/>
          <w:b/>
        </w:rPr>
        <w:t>Fractional</w:t>
      </w:r>
      <w:r w:rsidRPr="002E5DDC">
        <w:rPr>
          <w:b/>
        </w:rPr>
        <w:t xml:space="preserve"> </w:t>
      </w:r>
      <w:r w:rsidRPr="002E5DDC">
        <w:rPr>
          <w:rStyle w:val="NormalFixedChar"/>
          <w:b/>
        </w:rPr>
        <w:t>filter</w:t>
      </w:r>
      <w:r>
        <w:t xml:space="preserve"> – a threshold to eliminate allele calls and</w:t>
      </w:r>
      <w:r w:rsidR="00635CE8">
        <w:t xml:space="preserve"> to make </w:t>
      </w:r>
      <w:r w:rsidR="00E84CC2">
        <w:t>critical artifact</w:t>
      </w:r>
      <w:r>
        <w:t xml:space="preserve"> calls </w:t>
      </w:r>
      <w:r w:rsidR="00635CE8">
        <w:t xml:space="preserve">non-critical </w:t>
      </w:r>
      <w:r>
        <w:t xml:space="preserve">below a proportion of the highest peak in the locus.  For interlocus peaks the proportion is of the highest peak in any of the loci in the channel.  If the fractional filter is set to 0.2, and the highest peak in the locus is 1000 RFU, critical artifacts and allele peaks </w:t>
      </w:r>
      <w:r w:rsidRPr="00953A62">
        <w:t>below</w:t>
      </w:r>
      <w:r>
        <w:t xml:space="preserve"> 200 RFU will not be called</w:t>
      </w:r>
      <w:r w:rsidR="00635CE8">
        <w:t xml:space="preserve"> and any artifacts will not be critical.</w:t>
      </w:r>
    </w:p>
    <w:p w14:paraId="3D6D75C5" w14:textId="77777777" w:rsidR="004A7B0B" w:rsidRDefault="004A7B0B" w:rsidP="00D96CED">
      <w:pPr>
        <w:pStyle w:val="Spacer"/>
      </w:pPr>
    </w:p>
    <w:p w14:paraId="2B4BEA73" w14:textId="5BCE6C15" w:rsidR="004A7B0B" w:rsidRDefault="00A24274" w:rsidP="00301606">
      <w:r>
        <w:rPr>
          <w:rStyle w:val="NormalFixedChar"/>
          <w:b/>
        </w:rPr>
        <w:t>Pull-up</w:t>
      </w:r>
      <w:r w:rsidR="004A7B0B" w:rsidRPr="002E5DDC">
        <w:rPr>
          <w:rStyle w:val="NormalFixedChar"/>
          <w:b/>
        </w:rPr>
        <w:t xml:space="preserve"> fractional filter</w:t>
      </w:r>
      <w:r w:rsidR="004A7B0B">
        <w:t xml:space="preserve"> – a threshold to </w:t>
      </w:r>
      <w:r w:rsidR="00635CE8">
        <w:t xml:space="preserve">make </w:t>
      </w:r>
      <w:r w:rsidR="004A7B0B">
        <w:t>critical artifact</w:t>
      </w:r>
      <w:r w:rsidR="00635CE8">
        <w:t>s non-critical</w:t>
      </w:r>
      <w:r w:rsidR="004A7B0B">
        <w:t xml:space="preserve"> and </w:t>
      </w:r>
      <w:r w:rsidR="00635CE8">
        <w:t xml:space="preserve">eliminate </w:t>
      </w:r>
      <w:r w:rsidR="004A7B0B">
        <w:t xml:space="preserve">allele calls for pull-up peaks below a fraction of the highest peak in a locus. If the </w:t>
      </w:r>
      <w:r>
        <w:t>pull-up</w:t>
      </w:r>
      <w:r w:rsidR="004A7B0B">
        <w:t xml:space="preserve"> fractional filter is set to 0.2, and the highest peak in the locus is 1000 RFU, </w:t>
      </w:r>
      <w:r w:rsidR="00C02269">
        <w:t xml:space="preserve">no </w:t>
      </w:r>
      <w:r w:rsidR="004A7B0B">
        <w:t>critical artifact</w:t>
      </w:r>
      <w:r w:rsidR="00C02269">
        <w:t>s</w:t>
      </w:r>
      <w:r w:rsidR="004A7B0B">
        <w:t xml:space="preserve"> </w:t>
      </w:r>
      <w:r w:rsidR="00C02269">
        <w:t>or</w:t>
      </w:r>
      <w:r w:rsidR="004A7B0B">
        <w:t xml:space="preserve"> alleles will be called for pull-up peaks </w:t>
      </w:r>
      <w:r w:rsidR="004A7B0B" w:rsidRPr="00DB17E2">
        <w:t>below</w:t>
      </w:r>
      <w:r w:rsidR="004A7B0B">
        <w:t xml:space="preserve"> 200 RFU.</w:t>
      </w:r>
    </w:p>
    <w:p w14:paraId="1A6DF620" w14:textId="77777777" w:rsidR="004A7B0B" w:rsidRDefault="004A7B0B" w:rsidP="00301606">
      <w:pPr>
        <w:pStyle w:val="Spacer"/>
      </w:pPr>
    </w:p>
    <w:p w14:paraId="0787F3E2" w14:textId="5621ADFB" w:rsidR="004A7B0B" w:rsidRDefault="004A7B0B" w:rsidP="001F1698">
      <w:r w:rsidRPr="002E5DDC">
        <w:rPr>
          <w:rStyle w:val="NormalFixedChar"/>
          <w:b/>
        </w:rPr>
        <w:t xml:space="preserve">Max. </w:t>
      </w:r>
      <w:r w:rsidR="00E84CC2" w:rsidRPr="002E5DDC">
        <w:rPr>
          <w:rStyle w:val="NormalFixedChar"/>
          <w:b/>
        </w:rPr>
        <w:t xml:space="preserve">stutter </w:t>
      </w:r>
      <w:r w:rsidRPr="002E5DDC">
        <w:rPr>
          <w:rStyle w:val="NormalFixedChar"/>
          <w:b/>
        </w:rPr>
        <w:t>threshold</w:t>
      </w:r>
      <w:r>
        <w:t xml:space="preserve"> – the proportion </w:t>
      </w:r>
      <w:r w:rsidR="00386A94">
        <w:t xml:space="preserve">of the major peak RFU </w:t>
      </w:r>
      <w:r>
        <w:t xml:space="preserve">below which “minus stutter” peaks will not have an allele call. Minus stutter peaks are </w:t>
      </w:r>
      <w:r w:rsidR="00D13E48">
        <w:t>one repeat</w:t>
      </w:r>
      <w:r>
        <w:t xml:space="preserve"> smaller than the major peak</w:t>
      </w:r>
      <w:r w:rsidR="00D13E48">
        <w:t>.</w:t>
      </w:r>
    </w:p>
    <w:p w14:paraId="05A3D8CE" w14:textId="77777777" w:rsidR="004A7B0B" w:rsidRDefault="004A7B0B" w:rsidP="001F1698">
      <w:pPr>
        <w:pStyle w:val="Spacer"/>
      </w:pPr>
    </w:p>
    <w:p w14:paraId="79C1170C" w14:textId="25D94B21" w:rsidR="004A7B0B" w:rsidRDefault="004A7B0B" w:rsidP="0045287D">
      <w:r w:rsidRPr="002E5DDC">
        <w:rPr>
          <w:rStyle w:val="NormalFixedChar"/>
          <w:b/>
        </w:rPr>
        <w:t xml:space="preserve">Max. plus </w:t>
      </w:r>
      <w:r w:rsidR="00E84CC2" w:rsidRPr="002E5DDC">
        <w:rPr>
          <w:rStyle w:val="NormalFixedChar"/>
          <w:b/>
        </w:rPr>
        <w:t xml:space="preserve">stutter </w:t>
      </w:r>
      <w:r w:rsidRPr="002E5DDC">
        <w:rPr>
          <w:rStyle w:val="NormalFixedChar"/>
          <w:b/>
        </w:rPr>
        <w:t>threshold</w:t>
      </w:r>
      <w:r>
        <w:t xml:space="preserve"> – the proportion </w:t>
      </w:r>
      <w:r w:rsidR="00511A0C">
        <w:t xml:space="preserve">of the major peak RFU </w:t>
      </w:r>
      <w:r>
        <w:t xml:space="preserve">below which “plus stutter” peaks will not have an allele call. Plus stutter peaks are </w:t>
      </w:r>
      <w:r w:rsidR="00D13E48">
        <w:t>one repeat</w:t>
      </w:r>
      <w:r>
        <w:t xml:space="preserve"> larger than the major peak</w:t>
      </w:r>
      <w:r w:rsidR="00D13E48">
        <w:t>.</w:t>
      </w:r>
      <w:r>
        <w:t xml:space="preserve"> This setting can be helpful for loci that have plus stutter, or increased stutter between peaks separated by a repeat (e.g., stutter at 31 between alleles 30 and 32)</w:t>
      </w:r>
      <w:r w:rsidR="00B37BAA">
        <w:t xml:space="preserve"> because the plus stutter and the minus stutter thresholds are additive where they overlap (such as at the 31 peak between alleles 30 and 32)</w:t>
      </w:r>
      <w:r>
        <w:t>.</w:t>
      </w:r>
      <w:r w:rsidR="00B37BAA">
        <w:t xml:space="preserve">  </w:t>
      </w:r>
    </w:p>
    <w:p w14:paraId="7F9E1ABF" w14:textId="77777777" w:rsidR="004A7B0B" w:rsidRDefault="004A7B0B" w:rsidP="0045287D">
      <w:pPr>
        <w:pStyle w:val="Spacer"/>
      </w:pPr>
    </w:p>
    <w:p w14:paraId="6F750719" w14:textId="1ACA6A56" w:rsidR="004A7B0B" w:rsidRDefault="004A7B0B" w:rsidP="0045287D">
      <w:r w:rsidRPr="005A0023">
        <w:rPr>
          <w:rStyle w:val="NormalFixedChar"/>
          <w:b/>
        </w:rPr>
        <w:t>Adenylation threshold</w:t>
      </w:r>
      <w:r>
        <w:t xml:space="preserve"> – the proportion below which </w:t>
      </w:r>
      <w:r w:rsidR="00DF1013">
        <w:t>minus</w:t>
      </w:r>
      <w:r w:rsidR="00DE37C1">
        <w:t>-A “</w:t>
      </w:r>
      <w:r>
        <w:t xml:space="preserve">adenylation </w:t>
      </w:r>
      <w:r w:rsidR="00DE37C1">
        <w:t xml:space="preserve">peaks” or </w:t>
      </w:r>
      <w:r>
        <w:t xml:space="preserve">shoulders in the n-1 position will not have a critical artifact or allele called.  </w:t>
      </w:r>
      <w:r w:rsidRPr="00DB17E2">
        <w:t>This setting does not affect peaks that fall in an n-1 position in the ladder.</w:t>
      </w:r>
    </w:p>
    <w:p w14:paraId="779E31B4" w14:textId="77777777" w:rsidR="004A7B0B" w:rsidRDefault="004A7B0B" w:rsidP="0045287D">
      <w:pPr>
        <w:pStyle w:val="Spacer"/>
      </w:pPr>
    </w:p>
    <w:p w14:paraId="0AE5CEB0" w14:textId="77777777" w:rsidR="004A7B0B" w:rsidRDefault="004A7B0B" w:rsidP="001405EB">
      <w:r w:rsidRPr="002E5DDC">
        <w:rPr>
          <w:rStyle w:val="NormalFixedChar"/>
          <w:b/>
        </w:rPr>
        <w:t>Min. homozygote threshold</w:t>
      </w:r>
      <w:r w:rsidRPr="0067682B">
        <w:t xml:space="preserve"> </w:t>
      </w:r>
      <w:r>
        <w:t xml:space="preserve">– the threshold below which a critical artifact will be triggered for a single peak in a locus.  </w:t>
      </w:r>
      <w:r w:rsidRPr="00130EBB">
        <w:rPr>
          <w:rStyle w:val="NormalFixedChar"/>
        </w:rPr>
        <w:t>M</w:t>
      </w:r>
      <w:r w:rsidRPr="00712F72">
        <w:rPr>
          <w:rStyle w:val="NormalFixedChar"/>
        </w:rPr>
        <w:t>in.</w:t>
      </w:r>
      <w:r>
        <w:rPr>
          <w:rStyle w:val="NormalFixedChar"/>
        </w:rPr>
        <w:t xml:space="preserve"> </w:t>
      </w:r>
      <w:r w:rsidRPr="00712F72">
        <w:rPr>
          <w:rStyle w:val="NormalFixedChar"/>
        </w:rPr>
        <w:t>homozygote threshold</w:t>
      </w:r>
      <w:r w:rsidRPr="0067682B">
        <w:t xml:space="preserve"> </w:t>
      </w:r>
      <w:r>
        <w:t xml:space="preserve">should be set to a value that ensures that stochastic allele dropout will be detected. </w:t>
      </w:r>
      <w:r w:rsidRPr="0067682B">
        <w:t>If the homozygote threshold is not set high enough, stochastic (random) effect may make the RFU of the second allele peak of a heterozygote fall below the detection threshold (if set, otherwise</w:t>
      </w:r>
      <w:r>
        <w:t xml:space="preserve"> below</w:t>
      </w:r>
      <w:r w:rsidRPr="0067682B">
        <w:t xml:space="preserve"> the analysis threshold) and hence not be detected by </w:t>
      </w:r>
      <w:r>
        <w:t>OSIRIS</w:t>
      </w:r>
      <w:r w:rsidRPr="0067682B">
        <w:t xml:space="preserve">.  Therefore, the laboratory should </w:t>
      </w:r>
      <w:r>
        <w:t>determine</w:t>
      </w:r>
      <w:r w:rsidRPr="0067682B">
        <w:t xml:space="preserve"> a homozygote threshold that is appropriate for their process.</w:t>
      </w:r>
      <w:r>
        <w:t xml:space="preserve"> </w:t>
      </w:r>
      <w:r w:rsidR="007D09DD">
        <w:t xml:space="preserve">Typically this would be approximately the detection (or analysis) threshold plus the laboratory’s </w:t>
      </w:r>
      <w:r w:rsidR="007D09DD" w:rsidRPr="00D82CD0">
        <w:t>stochastic threshold</w:t>
      </w:r>
      <w:r w:rsidR="007D09DD">
        <w:t xml:space="preserve">. </w:t>
      </w:r>
    </w:p>
    <w:p w14:paraId="2D36F900" w14:textId="77777777" w:rsidR="004A7B0B" w:rsidRDefault="004A7B0B" w:rsidP="001405EB">
      <w:pPr>
        <w:pStyle w:val="Spacer"/>
      </w:pPr>
    </w:p>
    <w:p w14:paraId="30FB3E48" w14:textId="77777777" w:rsidR="004A7B0B" w:rsidRDefault="004A7B0B" w:rsidP="00D96CED">
      <w:r w:rsidRPr="001F6DE0">
        <w:rPr>
          <w:rStyle w:val="NormalFixedChar"/>
          <w:b/>
          <w:u w:val="single"/>
        </w:rPr>
        <w:t>Locus limits for ladders/ILS limits</w:t>
      </w:r>
      <w:r>
        <w:t xml:space="preserve"> – these settings behave in essentially the same way as the sample settings, but apply only to the ladders and ILS. Note that the “Default” settings apply only to the ladders. Scroll to the right for the ILS settings. The default lab settings supplied in the </w:t>
      </w:r>
      <w:r w:rsidR="00875CC2">
        <w:t>Operating Procedure</w:t>
      </w:r>
      <w:r>
        <w:t xml:space="preserve">s generally give robust identification of ILS and ladders provided with most kits. </w:t>
      </w:r>
      <w:r w:rsidR="00CB0325">
        <w:t xml:space="preserve">They can be modified </w:t>
      </w:r>
      <w:r>
        <w:t xml:space="preserve">if ladders or ILS are within normal RFU ranges but </w:t>
      </w:r>
      <w:r w:rsidR="00CB0325">
        <w:t xml:space="preserve">OSIRIS does </w:t>
      </w:r>
      <w:r>
        <w:t>not appropriately identify peaks.</w:t>
      </w:r>
    </w:p>
    <w:p w14:paraId="4E051BD7" w14:textId="77777777" w:rsidR="00AE3B5F" w:rsidRDefault="00AE3B5F" w:rsidP="001F6DE0">
      <w:pPr>
        <w:pStyle w:val="Spacer"/>
      </w:pPr>
    </w:p>
    <w:p w14:paraId="657E9FCF" w14:textId="45C5BD89" w:rsidR="00AE3B5F" w:rsidRDefault="00AE3B5F" w:rsidP="00D96CED">
      <w:r>
        <w:t xml:space="preserve">ILS thresholds are set by scrolling to the right all the way to the last column in the </w:t>
      </w:r>
      <w:r w:rsidRPr="005030E4">
        <w:rPr>
          <w:rStyle w:val="NormalFixedChar"/>
        </w:rPr>
        <w:t>L</w:t>
      </w:r>
      <w:r>
        <w:rPr>
          <w:rStyle w:val="NormalFixedChar"/>
        </w:rPr>
        <w:t xml:space="preserve">ocus </w:t>
      </w:r>
      <w:r w:rsidRPr="004B5AF8">
        <w:rPr>
          <w:rStyle w:val="NormalFixedChar"/>
        </w:rPr>
        <w:t xml:space="preserve">Limits </w:t>
      </w:r>
      <w:r>
        <w:rPr>
          <w:rStyle w:val="NormalFixedChar"/>
        </w:rPr>
        <w:t>for L</w:t>
      </w:r>
      <w:r w:rsidRPr="005030E4">
        <w:rPr>
          <w:rStyle w:val="NormalFixedChar"/>
        </w:rPr>
        <w:t>adders/ILS</w:t>
      </w:r>
      <w:r>
        <w:rPr>
          <w:rStyle w:val="NormalFixedChar"/>
        </w:rPr>
        <w:t xml:space="preserve"> </w:t>
      </w:r>
      <w:r>
        <w:t>table.</w:t>
      </w:r>
      <w:r w:rsidRPr="0067682B">
        <w:t xml:space="preserve">  </w:t>
      </w:r>
    </w:p>
    <w:p w14:paraId="4FE40132" w14:textId="790EAD6F" w:rsidR="00A42FDA" w:rsidRDefault="00A42FDA" w:rsidP="00A42FDA">
      <w:bookmarkStart w:id="25" w:name="_Sample_Thresholds_1"/>
      <w:bookmarkStart w:id="26" w:name="_Sample_ThresholdsLimits"/>
      <w:bookmarkStart w:id="27" w:name="_Sample_Thresholds"/>
      <w:bookmarkEnd w:id="25"/>
      <w:bookmarkEnd w:id="26"/>
      <w:bookmarkEnd w:id="27"/>
    </w:p>
    <w:p w14:paraId="31911C5C" w14:textId="77777777" w:rsidR="004A7B0B" w:rsidRDefault="005215C1" w:rsidP="003D490C">
      <w:pPr>
        <w:pStyle w:val="Heading4"/>
      </w:pPr>
      <w:bookmarkStart w:id="28" w:name="_Toc441046116"/>
      <w:r>
        <w:rPr>
          <w:noProof/>
        </w:rPr>
        <w:drawing>
          <wp:anchor distT="0" distB="0" distL="114300" distR="114300" simplePos="0" relativeHeight="251661824" behindDoc="1" locked="0" layoutInCell="1" allowOverlap="1" wp14:anchorId="18A11F38" wp14:editId="324043B8">
            <wp:simplePos x="0" y="0"/>
            <wp:positionH relativeFrom="column">
              <wp:posOffset>2312670</wp:posOffset>
            </wp:positionH>
            <wp:positionV relativeFrom="paragraph">
              <wp:posOffset>140970</wp:posOffset>
            </wp:positionV>
            <wp:extent cx="4373880" cy="2870835"/>
            <wp:effectExtent l="0" t="0" r="7620" b="5715"/>
            <wp:wrapTight wrapText="bothSides">
              <wp:wrapPolygon edited="0">
                <wp:start x="0" y="0"/>
                <wp:lineTo x="0" y="21500"/>
                <wp:lineTo x="21544" y="21500"/>
                <wp:lineTo x="21544" y="0"/>
                <wp:lineTo x="0" y="0"/>
              </wp:wrapPolygon>
            </wp:wrapTight>
            <wp:docPr id="30" name="Picture 30" descr="C:\Users\rileygr\AppData\Local\Temp\2\SNAGHTML55353a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leygr\AppData\Local\Temp\2\SNAGHTML55353afc.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73880" cy="2870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 xml:space="preserve">Sample </w:t>
      </w:r>
      <w:r w:rsidR="00AE3B5F">
        <w:t>Limits</w:t>
      </w:r>
      <w:bookmarkEnd w:id="28"/>
      <w:r w:rsidRPr="005215C1">
        <w:t xml:space="preserve"> </w:t>
      </w:r>
    </w:p>
    <w:p w14:paraId="2D35892F" w14:textId="405A8F56" w:rsidR="004A7B0B" w:rsidRDefault="004A7B0B" w:rsidP="006F47C7">
      <w:r>
        <w:t xml:space="preserve">The </w:t>
      </w:r>
      <w:r w:rsidR="007A52AB">
        <w:t>figure</w:t>
      </w:r>
      <w:r>
        <w:t xml:space="preserve"> on the right shows the available parameters for “</w:t>
      </w:r>
      <w:r w:rsidRPr="008E0634">
        <w:rPr>
          <w:rStyle w:val="NormalFixedChar"/>
        </w:rPr>
        <w:t>Sample</w:t>
      </w:r>
      <w:r w:rsidRPr="00D93CE8">
        <w:t xml:space="preserve"> </w:t>
      </w:r>
      <w:r w:rsidR="00AB5BF8">
        <w:rPr>
          <w:rStyle w:val="NormalFixedChar"/>
        </w:rPr>
        <w:t>Limits</w:t>
      </w:r>
      <w:r>
        <w:t>”</w:t>
      </w:r>
      <w:r w:rsidR="00AB5BF8">
        <w:t>.</w:t>
      </w:r>
      <w:r w:rsidR="00AB5BF8" w:rsidDel="00AB5BF8">
        <w:t xml:space="preserve"> </w:t>
      </w:r>
      <w:r>
        <w:t xml:space="preserve">There are two categories of </w:t>
      </w:r>
      <w:r w:rsidR="00365FC0">
        <w:rPr>
          <w:rStyle w:val="NormalFixedChar"/>
        </w:rPr>
        <w:t xml:space="preserve">Sample </w:t>
      </w:r>
      <w:r w:rsidRPr="005030E4">
        <w:rPr>
          <w:rStyle w:val="NormalFixedChar"/>
        </w:rPr>
        <w:t>Limits</w:t>
      </w:r>
      <w:r>
        <w:t xml:space="preserve"> settings.  The settings </w:t>
      </w:r>
      <w:r w:rsidRPr="00DB17E2">
        <w:t xml:space="preserve">highlighted in </w:t>
      </w:r>
      <w:r w:rsidRPr="00CC2CA7">
        <w:rPr>
          <w:shd w:val="clear" w:color="auto" w:fill="C0F0C0"/>
        </w:rPr>
        <w:t>green</w:t>
      </w:r>
      <w:r>
        <w:t xml:space="preserve"> </w:t>
      </w:r>
      <w:r w:rsidR="00AB5BF8">
        <w:t>below</w:t>
      </w:r>
      <w:r>
        <w:t xml:space="preserve"> affect the sample QC analysis and whether notifications and artifacts are triggered.  </w:t>
      </w:r>
      <w:r w:rsidR="001A2959">
        <w:t xml:space="preserve">The settings </w:t>
      </w:r>
      <w:r w:rsidR="001A2959" w:rsidRPr="00DB17E2">
        <w:t xml:space="preserve">highlighted in </w:t>
      </w:r>
      <w:r w:rsidR="001A2959" w:rsidRPr="00CC2CA7">
        <w:rPr>
          <w:shd w:val="clear" w:color="auto" w:fill="F0C0C0"/>
        </w:rPr>
        <w:t>pink</w:t>
      </w:r>
      <w:r w:rsidR="001A2959">
        <w:t xml:space="preserve"> generally trigger notifications if multiple artifacts occur in a sample or a plate.  </w:t>
      </w:r>
      <w:r>
        <w:t>The</w:t>
      </w:r>
      <w:r w:rsidR="001A2959">
        <w:t>se</w:t>
      </w:r>
      <w:r>
        <w:t xml:space="preserve"> </w:t>
      </w:r>
      <w:r w:rsidR="00585B05">
        <w:t xml:space="preserve">latter </w:t>
      </w:r>
      <w:r>
        <w:t xml:space="preserve">settings </w:t>
      </w:r>
      <w:r w:rsidR="001A2959">
        <w:t>can be used to judge the severity of sample quality problems or problems that</w:t>
      </w:r>
      <w:r>
        <w:t xml:space="preserve"> affect the </w:t>
      </w:r>
      <w:r w:rsidR="001A2959">
        <w:t>quality</w:t>
      </w:r>
      <w:r>
        <w:t xml:space="preserve"> of the entire analysis batch or plate.  </w:t>
      </w:r>
      <w:r w:rsidR="00095C49">
        <w:t xml:space="preserve">Thus, the settings highlighted in pink can be used for DNA analysis </w:t>
      </w:r>
      <w:r w:rsidR="00585B05">
        <w:t xml:space="preserve">process </w:t>
      </w:r>
      <w:r w:rsidR="00095C49">
        <w:t xml:space="preserve">QA.  </w:t>
      </w:r>
      <w:r>
        <w:t xml:space="preserve">Note that these settings do not affect triggering </w:t>
      </w:r>
      <w:r w:rsidR="007C2ADD" w:rsidRPr="007C2ADD">
        <w:rPr>
          <w:i/>
        </w:rPr>
        <w:t>individual</w:t>
      </w:r>
      <w:r w:rsidR="007C2ADD">
        <w:t xml:space="preserve"> </w:t>
      </w:r>
      <w:r w:rsidR="005A017E">
        <w:t>artifacts</w:t>
      </w:r>
      <w:r w:rsidR="007C2ADD">
        <w:t xml:space="preserve"> and </w:t>
      </w:r>
      <w:r w:rsidRPr="00174EE9">
        <w:rPr>
          <w:i/>
        </w:rPr>
        <w:t>sample</w:t>
      </w:r>
      <w:r>
        <w:t xml:space="preserve"> artifacts and notifications.  </w:t>
      </w:r>
      <w:r w:rsidR="00425712">
        <w:t xml:space="preserve">So, if </w:t>
      </w:r>
      <w:r>
        <w:t xml:space="preserve">the </w:t>
      </w:r>
      <w:r w:rsidR="00431D20">
        <w:t>“</w:t>
      </w:r>
      <w:r w:rsidRPr="00490F38">
        <w:rPr>
          <w:rStyle w:val="NormalFixedChar"/>
        </w:rPr>
        <w:t xml:space="preserve">Max. No. of </w:t>
      </w:r>
      <w:r w:rsidR="00E30E79">
        <w:rPr>
          <w:rStyle w:val="NormalFixedChar"/>
        </w:rPr>
        <w:t>pull</w:t>
      </w:r>
      <w:r w:rsidR="00A24274">
        <w:rPr>
          <w:rStyle w:val="NormalFixedChar"/>
        </w:rPr>
        <w:t>up</w:t>
      </w:r>
      <w:r w:rsidRPr="00490F38">
        <w:rPr>
          <w:rStyle w:val="NormalFixedChar"/>
        </w:rPr>
        <w:t>s peaks per sample</w:t>
      </w:r>
      <w:r w:rsidR="00431D20">
        <w:rPr>
          <w:rStyle w:val="NormalFixedChar"/>
        </w:rPr>
        <w:t>”</w:t>
      </w:r>
      <w:r>
        <w:t xml:space="preserve"> is set to 2 and the sample has </w:t>
      </w:r>
      <w:r w:rsidR="001A2959">
        <w:t xml:space="preserve">only </w:t>
      </w:r>
      <w:r>
        <w:t>a single pull-up peak, that peak will still trigger an artifact and notification</w:t>
      </w:r>
      <w:r w:rsidR="0024087F">
        <w:t>, but the sample will not trigger a “maximum exceeded” artifact</w:t>
      </w:r>
      <w:r>
        <w:t>.  If the sample has three pull-up peaks, in addition to the artifact and notification triggered by each pull-up, the sample would</w:t>
      </w:r>
      <w:r w:rsidR="00097B9F">
        <w:t xml:space="preserve"> also</w:t>
      </w:r>
      <w:r>
        <w:t xml:space="preserve"> </w:t>
      </w:r>
      <w:r w:rsidR="001A2959">
        <w:t>trigger a</w:t>
      </w:r>
      <w:r>
        <w:t xml:space="preserve"> notification that the maximum number of pull-ups had been exceeded.  </w:t>
      </w:r>
    </w:p>
    <w:p w14:paraId="79DC95FB" w14:textId="77777777" w:rsidR="003A23B2" w:rsidRDefault="003A23B2" w:rsidP="003A23B2">
      <w:pPr>
        <w:pStyle w:val="Spacer"/>
      </w:pPr>
    </w:p>
    <w:p w14:paraId="1E72AA15" w14:textId="6119B65F" w:rsidR="00F07872" w:rsidRDefault="004A7B0B" w:rsidP="006F47C7">
      <w:r>
        <w:t xml:space="preserve">The </w:t>
      </w:r>
      <w:r w:rsidR="000B75B6">
        <w:t>two</w:t>
      </w:r>
      <w:r>
        <w:t xml:space="preserve"> sample limit parameters in the “</w:t>
      </w:r>
      <w:r w:rsidRPr="005030E4">
        <w:rPr>
          <w:rStyle w:val="NormalFixedChar"/>
        </w:rPr>
        <w:t>Sample Limits</w:t>
      </w:r>
      <w:r>
        <w:t xml:space="preserve">” table </w:t>
      </w:r>
      <w:r w:rsidR="00AB5BF8">
        <w:t xml:space="preserve">that are </w:t>
      </w:r>
      <w:r>
        <w:t xml:space="preserve">marked with </w:t>
      </w:r>
      <w:r w:rsidRPr="00DB17E2">
        <w:t xml:space="preserve">red </w:t>
      </w:r>
      <w:r w:rsidR="00D82CD0">
        <w:t>stars</w:t>
      </w:r>
      <w:r>
        <w:t xml:space="preserve"> </w:t>
      </w:r>
      <w:r w:rsidR="00AB5BF8">
        <w:t xml:space="preserve">below </w:t>
      </w:r>
      <w:r w:rsidR="00F37F3A">
        <w:t xml:space="preserve">directly </w:t>
      </w:r>
      <w:r>
        <w:t xml:space="preserve">affect the sample analysis and </w:t>
      </w:r>
      <w:r w:rsidR="00D13E48">
        <w:t xml:space="preserve">must </w:t>
      </w:r>
      <w:r>
        <w:t xml:space="preserve">be set.  Values marked with </w:t>
      </w:r>
      <w:r w:rsidRPr="00DB17E2">
        <w:t xml:space="preserve">green </w:t>
      </w:r>
      <w:r w:rsidR="00D82CD0">
        <w:t>stars</w:t>
      </w:r>
      <w:r>
        <w:t xml:space="preserve"> </w:t>
      </w:r>
      <w:r w:rsidR="00D13E48">
        <w:t>are also important</w:t>
      </w:r>
      <w:r>
        <w:t xml:space="preserve"> as they affect the algorithm for the software’s </w:t>
      </w:r>
      <w:r w:rsidR="00D82CD0">
        <w:t xml:space="preserve">rework estimation to use more, </w:t>
      </w:r>
      <w:r>
        <w:t xml:space="preserve">less </w:t>
      </w:r>
      <w:r w:rsidR="00D82CD0">
        <w:t xml:space="preserve">or the same amount of </w:t>
      </w:r>
      <w:r>
        <w:t>sample DNA in a reamplification</w:t>
      </w:r>
      <w:r w:rsidR="002F7983">
        <w:t>, however they are not mandatory</w:t>
      </w:r>
      <w:r>
        <w:t xml:space="preserve">.  </w:t>
      </w:r>
      <w:r w:rsidR="00F463CC">
        <w:t xml:space="preserve">The ‘-’, ‘+’ and ‘r’ beside the stars indicate that those settings affect </w:t>
      </w:r>
      <w:r w:rsidR="00AB5BF8">
        <w:t xml:space="preserve">the </w:t>
      </w:r>
      <w:r w:rsidR="00F463CC">
        <w:t>“reamp less”, “</w:t>
      </w:r>
      <w:r w:rsidR="00AB5BF8">
        <w:t xml:space="preserve">reamp </w:t>
      </w:r>
      <w:r w:rsidR="00F463CC">
        <w:t>more” or “</w:t>
      </w:r>
      <w:r w:rsidR="00AB5BF8">
        <w:t xml:space="preserve">reamp </w:t>
      </w:r>
      <w:r w:rsidR="00F463CC">
        <w:t>regu</w:t>
      </w:r>
      <w:r w:rsidR="004B1FAB">
        <w:t>lar”/</w:t>
      </w:r>
      <w:r w:rsidR="00AB5BF8">
        <w:t>“</w:t>
      </w:r>
      <w:r w:rsidR="004B1FAB">
        <w:t>reinject</w:t>
      </w:r>
      <w:r w:rsidR="00AB5BF8">
        <w:t>”</w:t>
      </w:r>
      <w:r w:rsidR="004B1FAB">
        <w:t xml:space="preserve"> recommendations. </w:t>
      </w:r>
      <w:r w:rsidR="00F463CC">
        <w:t>See</w:t>
      </w:r>
      <w:r w:rsidR="004B1FAB">
        <w:t xml:space="preserve"> the discussion</w:t>
      </w:r>
      <w:r w:rsidR="0060354F">
        <w:t xml:space="preserve"> in</w:t>
      </w:r>
      <w:r w:rsidR="00F463CC">
        <w:t xml:space="preserve"> </w:t>
      </w:r>
      <w:hyperlink w:anchor="_Appendix_C._" w:history="1">
        <w:r w:rsidR="00F463CC" w:rsidRPr="00F463CC">
          <w:rPr>
            <w:rStyle w:val="Hyperlink"/>
          </w:rPr>
          <w:t>Appendix C</w:t>
        </w:r>
      </w:hyperlink>
      <w:r w:rsidR="004B1FAB">
        <w:t>.</w:t>
      </w:r>
      <w:r w:rsidR="00F463CC">
        <w:t xml:space="preserve">  </w:t>
      </w:r>
      <w:r>
        <w:t xml:space="preserve">The other sample limits </w:t>
      </w:r>
      <w:r w:rsidR="00F463CC">
        <w:t xml:space="preserve">that are highlighted pink, but are not starred </w:t>
      </w:r>
      <w:r>
        <w:t xml:space="preserve">are quality assurance measures that may indicate the quality of the entire analysis run and can be used for process analysis.  They do not affect </w:t>
      </w:r>
      <w:r w:rsidR="00862348">
        <w:t xml:space="preserve">either the </w:t>
      </w:r>
      <w:r>
        <w:t xml:space="preserve">analysis of the sample </w:t>
      </w:r>
      <w:r w:rsidR="00862348">
        <w:t>or the</w:t>
      </w:r>
      <w:r>
        <w:t xml:space="preserve"> identification of sample artifacts and are therefore optional.  See the discussion in </w:t>
      </w:r>
      <w:hyperlink w:anchor="_Appendix_D._Quality" w:history="1">
        <w:r w:rsidR="00862348" w:rsidRPr="00862348">
          <w:rPr>
            <w:rStyle w:val="Hyperlink"/>
          </w:rPr>
          <w:t>Appendix D</w:t>
        </w:r>
      </w:hyperlink>
      <w:r w:rsidR="00862348">
        <w:t xml:space="preserve"> </w:t>
      </w:r>
      <w:r>
        <w:t>regarding QA for further information.</w:t>
      </w:r>
      <w:r w:rsidRPr="00597003">
        <w:t xml:space="preserve"> </w:t>
      </w:r>
      <w:r>
        <w:t xml:space="preserve"> Please contact </w:t>
      </w:r>
      <w:r w:rsidR="0014149D">
        <w:t>us about</w:t>
      </w:r>
      <w:r>
        <w:t xml:space="preserve"> additional parameters </w:t>
      </w:r>
      <w:r w:rsidR="0014149D">
        <w:t>that</w:t>
      </w:r>
      <w:r>
        <w:t xml:space="preserve"> would be useful (</w:t>
      </w:r>
      <w:hyperlink r:id="rId38" w:history="1">
        <w:r w:rsidRPr="00A34F93">
          <w:rPr>
            <w:rStyle w:val="Hyperlink"/>
          </w:rPr>
          <w:t>forensics@ncbi.nlm.nih.gov</w:t>
        </w:r>
      </w:hyperlink>
      <w:r>
        <w:t>).</w:t>
      </w:r>
      <w:r w:rsidR="00F463CC">
        <w:t xml:space="preserve"> </w:t>
      </w:r>
      <w:r w:rsidR="00F035E6">
        <w:t xml:space="preserve"> </w:t>
      </w:r>
      <w:r w:rsidR="00F07872">
        <w:t xml:space="preserve">Note that any numeric parameter (as opposed to a checkbox) that is left blank will not be tested; entering a zero sets the value to zero.  </w:t>
      </w:r>
    </w:p>
    <w:p w14:paraId="68379586" w14:textId="77777777" w:rsidR="00E65090" w:rsidRDefault="00E65090" w:rsidP="00E65090">
      <w:bookmarkStart w:id="29" w:name="_Settings_that_affect"/>
      <w:bookmarkEnd w:id="29"/>
    </w:p>
    <w:p w14:paraId="62D71411" w14:textId="77777777" w:rsidR="00A42FDA" w:rsidRDefault="00A42FDA" w:rsidP="00E65090"/>
    <w:p w14:paraId="7029B46D" w14:textId="77777777" w:rsidR="00A42FDA" w:rsidRDefault="00A42FDA" w:rsidP="00E65090"/>
    <w:p w14:paraId="0AFBBB27" w14:textId="77777777" w:rsidR="00A42FDA" w:rsidRDefault="00A42FDA" w:rsidP="00E65090"/>
    <w:p w14:paraId="37701703" w14:textId="77777777" w:rsidR="004A7B0B" w:rsidRPr="00B6649F" w:rsidRDefault="00F37F3A" w:rsidP="00B6649F">
      <w:pPr>
        <w:pStyle w:val="Heading5"/>
      </w:pPr>
      <w:bookmarkStart w:id="30" w:name="_Settings_that_affect_1"/>
      <w:bookmarkEnd w:id="30"/>
      <w:r w:rsidRPr="00B6649F">
        <w:t>Settings that affect sample analysis</w:t>
      </w:r>
      <w:r w:rsidR="0006088D">
        <w:t xml:space="preserve"> </w:t>
      </w:r>
    </w:p>
    <w:p w14:paraId="622FA60E" w14:textId="77777777" w:rsidR="00854F1D" w:rsidRDefault="00854F1D" w:rsidP="00854F1D">
      <w:pPr>
        <w:pStyle w:val="Spacer"/>
      </w:pPr>
    </w:p>
    <w:p w14:paraId="59024A5D" w14:textId="60A8AC34" w:rsidR="00881176" w:rsidRDefault="004A7B0B" w:rsidP="006F47C7">
      <w:r w:rsidRPr="00AB3AEE">
        <w:rPr>
          <w:rStyle w:val="NormalFixedChar"/>
          <w:b/>
          <w:shd w:val="clear" w:color="auto" w:fill="C0F0C0"/>
        </w:rPr>
        <w:t>Max. residual for allele (&lt;0.5)</w:t>
      </w:r>
      <w:r w:rsidR="00BC1855">
        <w:t xml:space="preserve"> </w:t>
      </w:r>
      <w:r>
        <w:t xml:space="preserve">parameter sets the maximum difference between the base pairs of the allele peak compared to the ladder peak as a fraction of one base pair.  A value of 0.25 indicates that alleles that fall within ±0.25 base pair of the comparison ladder allele center are not flagged for human review.  OSIRIS typically performs well with this value and it should be a starting point for determining a laboratory’s own setting.  See the discussion of </w:t>
      </w:r>
      <w:hyperlink w:anchor="ExcessResidual" w:history="1">
        <w:r w:rsidRPr="00B80CD8">
          <w:rPr>
            <w:rStyle w:val="Hyperlink"/>
          </w:rPr>
          <w:t>excess residual</w:t>
        </w:r>
      </w:hyperlink>
      <w:r>
        <w:t xml:space="preserve"> for further information regarding this setting.</w:t>
      </w:r>
      <w:r w:rsidR="009B68FE">
        <w:t xml:space="preserve">  (‘</w:t>
      </w:r>
      <w:r w:rsidR="009B68FE" w:rsidRPr="00B321DB">
        <w:rPr>
          <w:b/>
          <w:color w:val="BD0000"/>
          <w:sz w:val="24"/>
          <w:szCs w:val="24"/>
        </w:rPr>
        <w:sym w:font="Wingdings" w:char="F0AB"/>
      </w:r>
      <w:r w:rsidR="009B68FE">
        <w:t>’ – Directly affects the sample analysis.  Required</w:t>
      </w:r>
      <w:r w:rsidR="005B37A5">
        <w:t>.</w:t>
      </w:r>
      <w:r w:rsidR="009B68FE">
        <w:t>)</w:t>
      </w:r>
    </w:p>
    <w:p w14:paraId="47EBC579" w14:textId="77777777" w:rsidR="00881176" w:rsidRDefault="00881176" w:rsidP="006F47C7"/>
    <w:p w14:paraId="5046EDC4" w14:textId="77777777" w:rsidR="00F419A8" w:rsidRDefault="00F419A8" w:rsidP="00F419A8">
      <w:r w:rsidRPr="00CC2CA7">
        <w:rPr>
          <w:rStyle w:val="NormalFixedChar"/>
          <w:b/>
          <w:shd w:val="clear" w:color="auto" w:fill="C0F0C0"/>
        </w:rPr>
        <w:t>Incomplete profile threshold for Reamp More/Reamp Less</w:t>
      </w:r>
      <w:r>
        <w:t xml:space="preserve"> is a value that OSIRIS uses to differentiate between profiles with locus dropout due to insufficient target DNA and profiles with locus dropout due to degradation when it is estimating whether it would be better to use more or less target DNA in a reamplification.  Laboratories may have to experiment to determine an appropriate value for their process.  (‘</w:t>
      </w:r>
      <w:r w:rsidRPr="00FD54C7">
        <w:rPr>
          <w:b/>
          <w:color w:val="3A6B18"/>
          <w:sz w:val="24"/>
        </w:rPr>
        <w:sym w:font="Wingdings" w:char="F0AB"/>
      </w:r>
      <w:r w:rsidRPr="00FD54C7">
        <w:rPr>
          <w:b/>
          <w:color w:val="3A6B18"/>
          <w:sz w:val="24"/>
        </w:rPr>
        <w:t>-/+</w:t>
      </w:r>
      <w:r>
        <w:t xml:space="preserve">’ – Affects the algorithm for the software’s rework estimation to use more, less or the same amount of sample DNA in a reamplification. Optional.) </w:t>
      </w:r>
    </w:p>
    <w:p w14:paraId="4C1C568A" w14:textId="77777777" w:rsidR="00F419A8" w:rsidRDefault="00F419A8" w:rsidP="00F419A8"/>
    <w:p w14:paraId="3B039E2E" w14:textId="1821A00A" w:rsidR="00881176" w:rsidRDefault="004A7B0B" w:rsidP="006F47C7">
      <w:r w:rsidRPr="00CC2CA7">
        <w:rPr>
          <w:rStyle w:val="NormalFixedChar"/>
          <w:b/>
          <w:shd w:val="clear" w:color="auto" w:fill="C0F0C0"/>
        </w:rPr>
        <w:t>Ignore artifacts smaller than</w:t>
      </w:r>
      <w:r w:rsidR="00BC1855">
        <w:t xml:space="preserve"> </w:t>
      </w:r>
      <w:r>
        <w:t>indicates that artifacts whose computed base pairs are less than this setting should be ignored.  This value should not be changed from the kit default without consideration of the smallest allele that is known to be found.  If this size is increased</w:t>
      </w:r>
      <w:r w:rsidR="00D165B7">
        <w:t xml:space="preserve"> to be greater than the size of an existing allele, it will prevent the calling of that allele.</w:t>
      </w:r>
      <w:r>
        <w:t xml:space="preserve">  </w:t>
      </w:r>
      <w:r w:rsidR="00735D5E">
        <w:t>This value can be set to be lower than the base pair of the left-most peak of the ILS.  This will allow ladder peaks, sample alleles and artifacts to be called to the left of the ILS.  This can be useful if there are ILS peaks that routinely appear within the primer peaks and which would otherwise be required to bracket ladder locus peaks.</w:t>
      </w:r>
      <w:r w:rsidR="00D165B7" w:rsidRPr="00D165B7">
        <w:t xml:space="preserve"> </w:t>
      </w:r>
      <w:r w:rsidR="00FC03A1">
        <w:t xml:space="preserve"> </w:t>
      </w:r>
      <w:r w:rsidR="00D165B7">
        <w:t xml:space="preserve">See the description of </w:t>
      </w:r>
      <w:hyperlink w:anchor="OPKitDef" w:history="1">
        <w:r w:rsidR="00D165B7" w:rsidRPr="00B80CD8">
          <w:rPr>
            <w:rStyle w:val="Hyperlink"/>
          </w:rPr>
          <w:t>kit definitions</w:t>
        </w:r>
      </w:hyperlink>
      <w:r w:rsidR="00D165B7">
        <w:t xml:space="preserve"> for further information.  (‘</w:t>
      </w:r>
      <w:r w:rsidR="00D165B7" w:rsidRPr="00856B4A">
        <w:rPr>
          <w:b/>
          <w:color w:val="BD0000"/>
          <w:sz w:val="24"/>
          <w:szCs w:val="24"/>
        </w:rPr>
        <w:sym w:font="Wingdings" w:char="F0AB"/>
      </w:r>
      <w:r w:rsidR="00D165B7">
        <w:t xml:space="preserve">’ – Directly affects the sample analysis.  Required.)  </w:t>
      </w:r>
    </w:p>
    <w:p w14:paraId="14D821C8" w14:textId="77777777" w:rsidR="00881176" w:rsidRDefault="00881176" w:rsidP="006F47C7"/>
    <w:p w14:paraId="5D2382DA" w14:textId="77777777" w:rsidR="004A7B0B" w:rsidRDefault="004A7B0B" w:rsidP="006F47C7">
      <w:r w:rsidRPr="00CC2CA7">
        <w:rPr>
          <w:rStyle w:val="NormalFixedChar"/>
          <w:b/>
          <w:shd w:val="clear" w:color="auto" w:fill="C0F0C0"/>
        </w:rPr>
        <w:t>Maximum Number of Triallelic Loci in an Unmixed Sample</w:t>
      </w:r>
      <w:r>
        <w:t xml:space="preserve"> affects how many loci OSIRIS will accept in a sample without triggering a mixed sample message.</w:t>
      </w:r>
    </w:p>
    <w:p w14:paraId="365FC029" w14:textId="77777777" w:rsidR="004A7B0B" w:rsidRDefault="004A7B0B" w:rsidP="006F47C7"/>
    <w:p w14:paraId="1BE04EF5" w14:textId="77777777" w:rsidR="00D15EA9" w:rsidRDefault="00D15EA9" w:rsidP="006F47C7"/>
    <w:p w14:paraId="2FFA1603" w14:textId="77777777" w:rsidR="00A308E2" w:rsidRPr="004A42EA" w:rsidRDefault="00A308E2" w:rsidP="00A308E2">
      <w:r w:rsidRPr="00A308E2">
        <w:rPr>
          <w:rFonts w:ascii="Calibri" w:hAnsi="Calibri"/>
          <w:noProof/>
          <w:sz w:val="22"/>
        </w:rPr>
        <mc:AlternateContent>
          <mc:Choice Requires="wps">
            <w:drawing>
              <wp:inline distT="0" distB="0" distL="0" distR="0" wp14:anchorId="4E0F707A" wp14:editId="6672C6D4">
                <wp:extent cx="5976518" cy="1404620"/>
                <wp:effectExtent l="0" t="0" r="24765" b="2476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6518" cy="1404620"/>
                        </a:xfrm>
                        <a:prstGeom prst="rect">
                          <a:avLst/>
                        </a:prstGeom>
                        <a:solidFill>
                          <a:srgbClr val="FFFFFF"/>
                        </a:solidFill>
                        <a:ln w="9525">
                          <a:solidFill>
                            <a:srgbClr val="000000"/>
                          </a:solidFill>
                          <a:miter lim="800000"/>
                          <a:headEnd/>
                          <a:tailEnd/>
                        </a:ln>
                      </wps:spPr>
                      <wps:txbx>
                        <w:txbxContent>
                          <w:p w14:paraId="097DA50C" w14:textId="77777777" w:rsidR="009B229E" w:rsidRDefault="009B229E" w:rsidP="00A308E2">
                            <w:r>
                              <w:t>Raised Baseline Options:</w:t>
                            </w:r>
                          </w:p>
                          <w:p w14:paraId="34318272" w14:textId="77777777" w:rsidR="009B229E" w:rsidRDefault="009B229E" w:rsidP="00A308E2">
                            <w:r>
                              <w:tab/>
                              <w:t>Raised Baseline Threshold for Samples (RFU)</w:t>
                            </w:r>
                            <w:r>
                              <w:tab/>
                            </w:r>
                            <w:r>
                              <w:tab/>
                            </w:r>
                            <w:r>
                              <w:tab/>
                            </w:r>
                            <w:r>
                              <w:tab/>
                            </w:r>
                            <w:r>
                              <w:tab/>
                            </w:r>
                            <w:r>
                              <w:tab/>
                              <w:t>250</w:t>
                            </w:r>
                          </w:p>
                          <w:p w14:paraId="6A661505" w14:textId="679EB8AA" w:rsidR="009B229E" w:rsidRDefault="009B229E" w:rsidP="00A308E2">
                            <w:r>
                              <w:tab/>
                              <w:t>Raised Baseline Threshold for Sample ILS Channels (RFU)</w:t>
                            </w:r>
                            <w:r>
                              <w:tab/>
                            </w:r>
                            <w:r>
                              <w:tab/>
                            </w:r>
                            <w:r>
                              <w:tab/>
                            </w:r>
                            <w:r>
                              <w:tab/>
                            </w:r>
                            <w:r>
                              <w:tab/>
                              <w:t>250</w:t>
                            </w:r>
                          </w:p>
                        </w:txbxContent>
                      </wps:txbx>
                      <wps:bodyPr rot="0" vert="horz" wrap="square" lIns="91440" tIns="45720" rIns="91440" bIns="45720" anchor="t" anchorCtr="0">
                        <a:spAutoFit/>
                      </wps:bodyPr>
                    </wps:wsp>
                  </a:graphicData>
                </a:graphic>
              </wp:inline>
            </w:drawing>
          </mc:Choice>
          <mc:Fallback>
            <w:pict>
              <v:shapetype w14:anchorId="4E0F707A" id="_x0000_t202" coordsize="21600,21600" o:spt="202" path="m,l,21600r21600,l21600,xe">
                <v:stroke joinstyle="miter"/>
                <v:path gradientshapeok="t" o:connecttype="rect"/>
              </v:shapetype>
              <v:shape id="Text Box 2" o:spid="_x0000_s1026" type="#_x0000_t202" style="width:470.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">
                <v:textbox style="mso-fit-shape-to-text:t">
                  <w:txbxContent>
                    <w:p w14:paraId="097DA50C" w14:textId="77777777" w:rsidR="009B229E" w:rsidRDefault="009B229E" w:rsidP="00A308E2">
                      <w:r>
                        <w:t>Raised Baseline Options:</w:t>
                      </w:r>
                    </w:p>
                    <w:p w14:paraId="34318272" w14:textId="77777777" w:rsidR="009B229E" w:rsidRDefault="009B229E" w:rsidP="00A308E2">
                      <w:r>
                        <w:tab/>
                        <w:t>Raised Baseline Threshold for Samples (RFU)</w:t>
                      </w:r>
                      <w:r>
                        <w:tab/>
                      </w:r>
                      <w:r>
                        <w:tab/>
                      </w:r>
                      <w:r>
                        <w:tab/>
                      </w:r>
                      <w:r>
                        <w:tab/>
                      </w:r>
                      <w:r>
                        <w:tab/>
                      </w:r>
                      <w:r>
                        <w:tab/>
                        <w:t>250</w:t>
                      </w:r>
                    </w:p>
                    <w:p w14:paraId="6A661505" w14:textId="679EB8AA" w:rsidR="009B229E" w:rsidRDefault="009B229E" w:rsidP="00A308E2">
                      <w:r>
                        <w:tab/>
                        <w:t>Raised Baseline Threshold for Sample ILS Channels (RFU)</w:t>
                      </w:r>
                      <w:r>
                        <w:tab/>
                      </w:r>
                      <w:r>
                        <w:tab/>
                      </w:r>
                      <w:r>
                        <w:tab/>
                      </w:r>
                      <w:r>
                        <w:tab/>
                      </w:r>
                      <w:r>
                        <w:tab/>
                        <w:t>250</w:t>
                      </w:r>
                    </w:p>
                  </w:txbxContent>
                </v:textbox>
                <w10:anchorlock/>
              </v:shape>
            </w:pict>
          </mc:Fallback>
        </mc:AlternateContent>
      </w:r>
    </w:p>
    <w:p w14:paraId="3D3C6DDE" w14:textId="77777777" w:rsidR="004A42EA" w:rsidRPr="00A308E2" w:rsidRDefault="004A42EA" w:rsidP="00A308E2"/>
    <w:p w14:paraId="282B2FBB" w14:textId="77777777" w:rsidR="00A308E2" w:rsidRPr="00A308E2" w:rsidRDefault="00A308E2" w:rsidP="00A308E2">
      <w:r w:rsidRPr="00A308E2">
        <w:rPr>
          <w:rFonts w:ascii="Courier New" w:hAnsi="Courier New" w:cs="Courier New"/>
          <w:b/>
          <w:szCs w:val="20"/>
          <w:shd w:val="clear" w:color="auto" w:fill="C0F0C0"/>
        </w:rPr>
        <w:t>Raised Baseline Threshold for Samples (RFU)</w:t>
      </w:r>
      <w:r w:rsidRPr="00A308E2">
        <w:rPr>
          <w:rFonts w:ascii="Calibri" w:hAnsi="Calibri"/>
          <w:sz w:val="22"/>
          <w:shd w:val="clear" w:color="auto" w:fill="C0F0C0"/>
        </w:rPr>
        <w:t xml:space="preserve"> and </w:t>
      </w:r>
      <w:r w:rsidRPr="00A308E2">
        <w:rPr>
          <w:rFonts w:ascii="Courier New" w:hAnsi="Courier New" w:cs="Courier New"/>
          <w:b/>
          <w:szCs w:val="20"/>
          <w:shd w:val="clear" w:color="auto" w:fill="C0F0C0"/>
        </w:rPr>
        <w:t>for Sample ILS Channels (RFU)</w:t>
      </w:r>
      <w:r w:rsidRPr="00A308E2">
        <w:rPr>
          <w:rFonts w:ascii="Calibri" w:hAnsi="Calibri"/>
          <w:sz w:val="22"/>
        </w:rPr>
        <w:t xml:space="preserve"> parameter </w:t>
      </w:r>
      <w:r w:rsidRPr="00A308E2">
        <w:t>sets the threshold for raised baseline detection in the allele channels and the ILS channel respectively.  Raised baseline can result in minor peaks either not being called or appearing to have a higher RFU than they should actually have.  This threshold is largely irrelevant if baseline normalization is selected, since that option corrects the problem rather than simply notifying the user.  Baseline normalization is applied to allele channels; raised baseline in ILS channels either prevents analysis or has no impact on analysis.</w:t>
      </w:r>
      <w:r w:rsidRPr="00A308E2">
        <w:rPr>
          <w:rFonts w:ascii="Calibri" w:hAnsi="Calibri"/>
          <w:sz w:val="22"/>
        </w:rPr>
        <w:t xml:space="preserve">  </w:t>
      </w:r>
    </w:p>
    <w:p w14:paraId="1BD2ED15" w14:textId="77777777" w:rsidR="00A308E2" w:rsidRDefault="00A308E2" w:rsidP="00A308E2">
      <w:pPr>
        <w:rPr>
          <w:rFonts w:ascii="Calibri" w:hAnsi="Calibri"/>
          <w:sz w:val="22"/>
        </w:rPr>
      </w:pPr>
    </w:p>
    <w:p w14:paraId="7A517EED" w14:textId="76477CE3" w:rsidR="00A42FDA" w:rsidRDefault="00A42FDA">
      <w:pPr>
        <w:rPr>
          <w:rFonts w:ascii="Calibri" w:hAnsi="Calibri"/>
          <w:sz w:val="22"/>
        </w:rPr>
      </w:pPr>
      <w:r>
        <w:rPr>
          <w:rFonts w:ascii="Calibri" w:hAnsi="Calibri"/>
          <w:sz w:val="22"/>
        </w:rPr>
        <w:br w:type="page"/>
      </w:r>
    </w:p>
    <w:p w14:paraId="2F8F19BC" w14:textId="77777777" w:rsidR="004A42EA" w:rsidRPr="00A308E2" w:rsidRDefault="004A42EA" w:rsidP="00A308E2">
      <w:pPr>
        <w:rPr>
          <w:rFonts w:ascii="Calibri" w:hAnsi="Calibri"/>
          <w:sz w:val="22"/>
        </w:rPr>
      </w:pPr>
    </w:p>
    <w:p w14:paraId="05DDF16F" w14:textId="77777777" w:rsidR="00A308E2" w:rsidRPr="00A308E2"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524FB3AA" wp14:editId="5C429CD0">
                <wp:extent cx="5943600" cy="1404620"/>
                <wp:effectExtent l="0" t="0" r="19050" b="16510"/>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69415733" w14:textId="77777777" w:rsidR="009B229E" w:rsidRDefault="009B229E" w:rsidP="00A308E2">
                            <w:r>
                              <w:t>Cross Channel Options:</w:t>
                            </w:r>
                          </w:p>
                          <w:p w14:paraId="0ABB3F6F" w14:textId="06726973" w:rsidR="009B229E" w:rsidRPr="00201EF1" w:rsidRDefault="009B229E"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77777777" w:rsidR="009B229E" w:rsidRDefault="009B229E" w:rsidP="00A308E2">
                            <w:r>
                              <w:tab/>
                              <w:t>Min RFU for a peak to be considered as a primary pull-up (Default = 500)</w:t>
                            </w:r>
                            <w:r>
                              <w:tab/>
                            </w:r>
                            <w:r>
                              <w:tab/>
                            </w:r>
                            <w:r>
                              <w:tab/>
                              <w:t>500</w:t>
                            </w:r>
                          </w:p>
                          <w:p w14:paraId="7B51FE22" w14:textId="6E440F28" w:rsidR="009B229E" w:rsidRDefault="009B229E" w:rsidP="00A308E2">
                            <w:pPr>
                              <w:autoSpaceDE w:val="0"/>
                              <w:autoSpaceDN w:val="0"/>
                              <w:adjustRightInd w:val="0"/>
                              <w:rPr>
                                <w:rFonts w:ascii="Wingdings" w:hAnsi="Wingdings" w:cs="Wingdings"/>
                                <w:sz w:val="26"/>
                                <w:szCs w:val="26"/>
                              </w:rPr>
                            </w:pPr>
                            <w:r>
                              <w:tab/>
                              <w:t>Make Pull-up At Allele Artifact Non-Critical</w:t>
                            </w:r>
                            <w:r>
                              <w:tab/>
                            </w:r>
                            <w:r>
                              <w:tab/>
                            </w:r>
                            <w:r>
                              <w:tab/>
                            </w:r>
                            <w:r>
                              <w:tab/>
                            </w:r>
                            <w:r>
                              <w:tab/>
                            </w:r>
                            <w:r>
                              <w:tab/>
                              <w:t xml:space="preserve"> </w:t>
                            </w:r>
                            <w:r>
                              <w:rPr>
                                <w:rFonts w:ascii="Wingdings" w:hAnsi="Wingdings" w:cs="Wingdings"/>
                                <w:sz w:val="26"/>
                                <w:szCs w:val="26"/>
                              </w:rPr>
                              <w:t></w:t>
                            </w:r>
                          </w:p>
                          <w:p w14:paraId="38855561" w14:textId="4039D51C" w:rsidR="009B229E" w:rsidRPr="004A42EA" w:rsidRDefault="009B229E" w:rsidP="00A308E2">
                            <w:pPr>
                              <w:autoSpaceDE w:val="0"/>
                              <w:autoSpaceDN w:val="0"/>
                              <w:adjustRightInd w:val="0"/>
                            </w:pPr>
                            <w:r>
                              <w:tab/>
                              <w:t>Make Laser Off-Scale Artifacts Non-Critical</w:t>
                            </w:r>
                            <w:r>
                              <w:tab/>
                            </w:r>
                            <w:r>
                              <w:tab/>
                            </w:r>
                            <w:r>
                              <w:tab/>
                            </w:r>
                            <w:r>
                              <w:tab/>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524FB3AA" id="_x0000_s1027"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APMS3VKAIAAE4EAAAOAAAAAAAAAAAAAAAAAC4CAABkcnMvZTJvRG9j&#10;LnhtbFBLAQItABQABgAIAAAAIQAV7qpC2wAAAAUBAAAPAAAAAAAAAAAAAAAAAIIEAABkcnMvZG93&#10;bnJldi54bWxQSwUGAAAAAAQABADzAAAAigUAAAAA&#10;">
                <v:textbox style="mso-fit-shape-to-text:t">
                  <w:txbxContent>
                    <w:p w14:paraId="69415733" w14:textId="77777777" w:rsidR="009B229E" w:rsidRDefault="009B229E" w:rsidP="00A308E2">
                      <w:r>
                        <w:t>Cross Channel Options:</w:t>
                      </w:r>
                    </w:p>
                    <w:p w14:paraId="0ABB3F6F" w14:textId="06726973" w:rsidR="009B229E" w:rsidRPr="00201EF1" w:rsidRDefault="009B229E"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77777777" w:rsidR="009B229E" w:rsidRDefault="009B229E" w:rsidP="00A308E2">
                      <w:r>
                        <w:tab/>
                        <w:t>Min RFU for a peak to be considered as a primary pull-up (Default = 500)</w:t>
                      </w:r>
                      <w:r>
                        <w:tab/>
                      </w:r>
                      <w:r>
                        <w:tab/>
                      </w:r>
                      <w:r>
                        <w:tab/>
                        <w:t>500</w:t>
                      </w:r>
                    </w:p>
                    <w:p w14:paraId="7B51FE22" w14:textId="6E440F28" w:rsidR="009B229E" w:rsidRDefault="009B229E" w:rsidP="00A308E2">
                      <w:pPr>
                        <w:autoSpaceDE w:val="0"/>
                        <w:autoSpaceDN w:val="0"/>
                        <w:adjustRightInd w:val="0"/>
                        <w:rPr>
                          <w:rFonts w:ascii="Wingdings" w:hAnsi="Wingdings" w:cs="Wingdings"/>
                          <w:sz w:val="26"/>
                          <w:szCs w:val="26"/>
                        </w:rPr>
                      </w:pPr>
                      <w:r>
                        <w:tab/>
                        <w:t>Make Pull-up At Allele Artifact Non-Critical</w:t>
                      </w:r>
                      <w:r>
                        <w:tab/>
                      </w:r>
                      <w:r>
                        <w:tab/>
                      </w:r>
                      <w:r>
                        <w:tab/>
                      </w:r>
                      <w:r>
                        <w:tab/>
                      </w:r>
                      <w:r>
                        <w:tab/>
                      </w:r>
                      <w:r>
                        <w:tab/>
                        <w:t xml:space="preserve"> </w:t>
                      </w:r>
                      <w:r>
                        <w:rPr>
                          <w:rFonts w:ascii="Wingdings" w:hAnsi="Wingdings" w:cs="Wingdings"/>
                          <w:sz w:val="26"/>
                          <w:szCs w:val="26"/>
                        </w:rPr>
                        <w:t></w:t>
                      </w:r>
                    </w:p>
                    <w:p w14:paraId="38855561" w14:textId="4039D51C" w:rsidR="009B229E" w:rsidRPr="004A42EA" w:rsidRDefault="009B229E" w:rsidP="00A308E2">
                      <w:pPr>
                        <w:autoSpaceDE w:val="0"/>
                        <w:autoSpaceDN w:val="0"/>
                        <w:adjustRightInd w:val="0"/>
                      </w:pPr>
                      <w:r>
                        <w:tab/>
                        <w:t>Make Laser Off-Scale Artifacts Non-Critical</w:t>
                      </w:r>
                      <w:r>
                        <w:tab/>
                      </w:r>
                      <w:r>
                        <w:tab/>
                      </w:r>
                      <w:r>
                        <w:tab/>
                      </w:r>
                      <w:r>
                        <w:tab/>
                      </w:r>
                      <w:r>
                        <w:tab/>
                      </w:r>
                      <w:r>
                        <w:tab/>
                        <w:t xml:space="preserve"> </w:t>
                      </w:r>
                      <w:r>
                        <w:rPr>
                          <w:rFonts w:ascii="Wingdings" w:hAnsi="Wingdings" w:cs="Wingdings"/>
                          <w:sz w:val="26"/>
                          <w:szCs w:val="26"/>
                        </w:rPr>
                        <w:t></w:t>
                      </w:r>
                    </w:p>
                  </w:txbxContent>
                </v:textbox>
                <w10:anchorlock/>
              </v:shape>
            </w:pict>
          </mc:Fallback>
        </mc:AlternateContent>
      </w:r>
    </w:p>
    <w:p w14:paraId="2E83E8A5" w14:textId="77777777" w:rsidR="00A308E2" w:rsidRPr="00A308E2" w:rsidRDefault="00A308E2" w:rsidP="00A308E2">
      <w:pPr>
        <w:autoSpaceDE w:val="0"/>
        <w:autoSpaceDN w:val="0"/>
        <w:adjustRightInd w:val="0"/>
        <w:rPr>
          <w:rFonts w:ascii="Wingdings" w:hAnsi="Wingdings" w:cs="Wingdings"/>
          <w:sz w:val="26"/>
          <w:szCs w:val="26"/>
        </w:rPr>
      </w:pPr>
    </w:p>
    <w:p w14:paraId="1580DA0F" w14:textId="77777777" w:rsidR="00A308E2" w:rsidRPr="000A0F7F" w:rsidRDefault="00A308E2" w:rsidP="00A308E2">
      <w:r w:rsidRPr="00A308E2">
        <w:rPr>
          <w:rFonts w:ascii="Courier New" w:hAnsi="Courier New" w:cs="Courier New"/>
          <w:b/>
          <w:szCs w:val="20"/>
          <w:shd w:val="clear" w:color="auto" w:fill="C0F0C0"/>
        </w:rPr>
        <w:t>Attempt to apply Embedded Color Correction Matrix</w:t>
      </w:r>
      <w:r w:rsidRPr="000A0F7F">
        <w:t xml:space="preserve"> causes OSIRIS to apply the color matrix to .fsa files where it has not already been applied (some Applied Biosystems 310 Genetic Analyzer files).  These files appear to have extreme pull-up, and will fail to analyze correctly without application of the matrix.  Files without an embedded color matrix, where the color matrix has already been applied, such as those produced by the 3100 and higher Genetic Analyzers, will be unaffected if this parameter is set.  However, if an Applied Biosystems 310 Genetic Analyzer file has had the color matrix applied and also has an embedded matrix analysis, it will be adversely affected by reapplication of the matrix with this parameter.  Most files requiring this were produced with out-of-use procedures/software.  </w:t>
      </w:r>
      <w:r w:rsidRPr="001D50F8">
        <w:rPr>
          <w:u w:val="single"/>
        </w:rPr>
        <w:t>Unless files are known to require this parameter it should be unchecked by default.</w:t>
      </w:r>
    </w:p>
    <w:p w14:paraId="0B3A3C4E" w14:textId="77777777" w:rsidR="00A308E2" w:rsidRPr="00A308E2" w:rsidRDefault="00A308E2" w:rsidP="000A0F7F"/>
    <w:p w14:paraId="5428416B" w14:textId="77777777" w:rsidR="00A308E2" w:rsidRPr="00A308E2" w:rsidRDefault="00A308E2" w:rsidP="000A0F7F">
      <w:r w:rsidRPr="00A308E2">
        <w:rPr>
          <w:rFonts w:ascii="Courier New" w:hAnsi="Courier New" w:cs="Courier New"/>
          <w:b/>
          <w:szCs w:val="20"/>
          <w:shd w:val="clear" w:color="auto" w:fill="C0F0C0"/>
        </w:rPr>
        <w:t>Min RFU for a peak to be considered as a primary pull-up (Default = 500)</w:t>
      </w:r>
      <w:r w:rsidRPr="00A308E2">
        <w:t xml:space="preserve"> is the minimum height at which OSIRIS will consider a peak to be the cause of pull-up (“primary pull-up”) in other channels.  This helps rule out pull-up where low level peaks in different channels simply coincide.</w:t>
      </w:r>
    </w:p>
    <w:p w14:paraId="276291D8" w14:textId="77777777" w:rsidR="00A308E2" w:rsidRPr="00A308E2" w:rsidRDefault="00A308E2" w:rsidP="000A0F7F"/>
    <w:p w14:paraId="0B81DB7F" w14:textId="77777777" w:rsidR="00A308E2" w:rsidRDefault="00A308E2" w:rsidP="000A0F7F">
      <w:r w:rsidRPr="00A308E2">
        <w:rPr>
          <w:rFonts w:ascii="Courier New" w:hAnsi="Courier New" w:cs="Courier New"/>
          <w:b/>
          <w:szCs w:val="20"/>
          <w:shd w:val="clear" w:color="auto" w:fill="C0F0C0"/>
        </w:rPr>
        <w:t>Make Pull-up at Allele Artifact Non-Critical</w:t>
      </w:r>
      <w:r w:rsidRPr="00A308E2">
        <w:t xml:space="preserve"> setting determines whether “Pull-up at Allele” will be reported as a critical (unchecked) or non-critical artifact.  Typically, the Pull-up at Allele artifact occurs when actual allele peaks in different channels comigrate.  Users that wish to be notified if alleles in different channels comigrate </w:t>
      </w:r>
      <w:r w:rsidRPr="00FF126A">
        <w:t>should uncheck this setting.</w:t>
      </w:r>
    </w:p>
    <w:p w14:paraId="1C72DBBB" w14:textId="77777777" w:rsidR="00390AFE" w:rsidRDefault="00390AFE" w:rsidP="000A0F7F"/>
    <w:p w14:paraId="2CF4C8FB" w14:textId="327650D3" w:rsidR="0054309A" w:rsidRPr="00A308E2" w:rsidRDefault="0054309A" w:rsidP="0054309A">
      <w:r w:rsidRPr="00A308E2">
        <w:rPr>
          <w:rFonts w:ascii="Courier New" w:hAnsi="Courier New" w:cs="Courier New"/>
          <w:b/>
          <w:szCs w:val="20"/>
          <w:shd w:val="clear" w:color="auto" w:fill="C0F0C0"/>
        </w:rPr>
        <w:t xml:space="preserve">Make </w:t>
      </w:r>
      <w:r>
        <w:rPr>
          <w:rFonts w:ascii="Courier New" w:hAnsi="Courier New" w:cs="Courier New"/>
          <w:b/>
          <w:szCs w:val="20"/>
          <w:shd w:val="clear" w:color="auto" w:fill="C0F0C0"/>
        </w:rPr>
        <w:t>Laser Off-Scale Artifacts Non-Critical</w:t>
      </w:r>
      <w:r>
        <w:t xml:space="preserve"> setting determines whether the laser off-scale artifacts</w:t>
      </w:r>
      <w:r w:rsidRPr="00A308E2">
        <w:t xml:space="preserve"> will be reported as a critical (unchecked) or</w:t>
      </w:r>
      <w:r>
        <w:t xml:space="preserve"> non-critical (checked).  Users that do not wish to be notified of a critical artifact solely due to signal saturation should check this.</w:t>
      </w:r>
      <w:r w:rsidR="00AB5BF8">
        <w:t xml:space="preserve">  Making this artifact non-critical does not affect the calculation of other artifacts.</w:t>
      </w:r>
    </w:p>
    <w:p w14:paraId="0FCE4A51" w14:textId="77777777" w:rsidR="00A308E2" w:rsidRDefault="00A308E2" w:rsidP="000A0F7F"/>
    <w:p w14:paraId="44065C14" w14:textId="77777777" w:rsidR="009865C7" w:rsidRPr="00A308E2" w:rsidRDefault="009865C7" w:rsidP="000A0F7F"/>
    <w:p w14:paraId="7805BB39" w14:textId="77777777" w:rsidR="00A308E2" w:rsidRDefault="00A308E2" w:rsidP="00A308E2">
      <w:r w:rsidRPr="00A308E2">
        <w:rPr>
          <w:rFonts w:ascii="Calibri" w:hAnsi="Calibri"/>
          <w:noProof/>
          <w:sz w:val="22"/>
        </w:rPr>
        <mc:AlternateContent>
          <mc:Choice Requires="wps">
            <w:drawing>
              <wp:inline distT="0" distB="0" distL="0" distR="0" wp14:anchorId="4908A4FD" wp14:editId="0286C3B0">
                <wp:extent cx="5943600" cy="1404620"/>
                <wp:effectExtent l="0" t="0" r="19050" b="28575"/>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138F5172" w14:textId="77777777" w:rsidR="009B229E" w:rsidRPr="00FF126A" w:rsidRDefault="009B229E"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9B229E" w:rsidRPr="00FF126A" w:rsidRDefault="009B229E" w:rsidP="00A308E2">
                            <w:r>
                              <w:tab/>
                              <w:t>Test for Excessive Noise Above Analysis Threshold (checked) or below (unchecked)</w:t>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908A4FD" id="_x0000_s1028"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">
                <v:textbox style="mso-fit-shape-to-text:t">
                  <w:txbxContent>
                    <w:p w14:paraId="138F5172" w14:textId="77777777" w:rsidR="009B229E" w:rsidRPr="00FF126A" w:rsidRDefault="009B229E"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9B229E" w:rsidRPr="00FF126A" w:rsidRDefault="009B229E" w:rsidP="00A308E2">
                      <w:r>
                        <w:tab/>
                        <w:t>Test for Excessive Noise Above Analysis Threshold (checked) or below (unchecked)</w:t>
                      </w:r>
                      <w:r>
                        <w:tab/>
                      </w:r>
                      <w:r>
                        <w:tab/>
                      </w:r>
                      <w:r>
                        <w:rPr>
                          <w:rFonts w:ascii="Wingdings" w:hAnsi="Wingdings" w:cs="Wingdings"/>
                          <w:sz w:val="26"/>
                          <w:szCs w:val="26"/>
                        </w:rPr>
                        <w:t></w:t>
                      </w:r>
                    </w:p>
                  </w:txbxContent>
                </v:textbox>
                <w10:anchorlock/>
              </v:shape>
            </w:pict>
          </mc:Fallback>
        </mc:AlternateContent>
      </w:r>
    </w:p>
    <w:p w14:paraId="4307507E" w14:textId="77777777" w:rsidR="009865C7" w:rsidRPr="00FF126A" w:rsidRDefault="009865C7" w:rsidP="00A308E2"/>
    <w:p w14:paraId="0EEC6396" w14:textId="19596046" w:rsidR="00A308E2" w:rsidRPr="00A308E2" w:rsidRDefault="00A308E2" w:rsidP="00FF126A">
      <w:r w:rsidRPr="00A308E2">
        <w:rPr>
          <w:rFonts w:ascii="Courier New" w:hAnsi="Courier New" w:cs="Courier New"/>
          <w:b/>
          <w:szCs w:val="20"/>
          <w:shd w:val="clear" w:color="auto" w:fill="C0F0C0"/>
        </w:rPr>
        <w:t>Enable Test for Excessive Noise</w:t>
      </w:r>
      <w:r w:rsidRPr="00A308E2">
        <w:t xml:space="preserve"> – This setting tests for small peaks that </w:t>
      </w:r>
      <w:r w:rsidR="005B1D10" w:rsidRPr="00A308E2">
        <w:t>OSIRIS</w:t>
      </w:r>
      <w:r w:rsidRPr="00A308E2">
        <w:t xml:space="preserve"> might potentially not fit, because it could not distinguish them from noise.  </w:t>
      </w:r>
      <w:r w:rsidR="005B1D10" w:rsidRPr="00A308E2">
        <w:t>OSIRIS</w:t>
      </w:r>
      <w:r w:rsidRPr="00A308E2">
        <w:t xml:space="preserve"> calls this situation “Excessive noise”.  If this artifact occurs, it could indicate a missed peak in the channel.  See the explanation of </w:t>
      </w:r>
      <w:hyperlink w:anchor="Excessivenoise" w:history="1">
        <w:r w:rsidRPr="00A308E2">
          <w:rPr>
            <w:color w:val="083EB8"/>
            <w:u w:val="single" w:color="083EB8"/>
          </w:rPr>
          <w:t>excessive noise</w:t>
        </w:r>
      </w:hyperlink>
      <w:r w:rsidRPr="00A308E2">
        <w:t xml:space="preserve"> in the artifact handling section.  Enabling the “Ignore noise analysis in peak detection when above detection threshold” makes this artifact less likely.</w:t>
      </w:r>
    </w:p>
    <w:p w14:paraId="1DB517EF" w14:textId="77777777" w:rsidR="00A308E2" w:rsidRPr="00A308E2" w:rsidRDefault="00A308E2" w:rsidP="00FF126A"/>
    <w:p w14:paraId="4763E645" w14:textId="652701DE" w:rsidR="00A308E2" w:rsidRDefault="00A308E2" w:rsidP="00FF126A">
      <w:r w:rsidRPr="00A308E2">
        <w:rPr>
          <w:rFonts w:ascii="Courier New" w:hAnsi="Courier New" w:cs="Courier New"/>
          <w:b/>
          <w:szCs w:val="20"/>
          <w:shd w:val="clear" w:color="auto" w:fill="C0F0C0"/>
        </w:rPr>
        <w:t>Test for Excessive Noise Above Analysis Threshold (Checked) or Below (Unchecked)</w:t>
      </w:r>
      <w:r w:rsidRPr="00A308E2">
        <w:t xml:space="preserve"> causes OSIRIS to flag samples when excessive baseline noise occurs, including below the analysis threshold (but above detection threshold), or only when it occurs above the analysis threshold.  This setting is active only if the excessive noise test is activated (above).  If the detection and analysis thresholds are the same (i.e., when the detection threshold is not set to be different), then checking this setting has no effect.  Excessive noise will only be tested above the analysis threshold.  </w:t>
      </w:r>
    </w:p>
    <w:p w14:paraId="64829D74" w14:textId="77777777" w:rsidR="009865C7" w:rsidRPr="00A308E2" w:rsidRDefault="009865C7" w:rsidP="00FF126A"/>
    <w:p w14:paraId="5E85B29E" w14:textId="77777777" w:rsidR="00A308E2" w:rsidRPr="00A308E2" w:rsidRDefault="00A308E2" w:rsidP="00FF126A"/>
    <w:p w14:paraId="4A22312A" w14:textId="77777777" w:rsidR="00A308E2" w:rsidRDefault="00A308E2" w:rsidP="00FF126A">
      <w:r w:rsidRPr="00A308E2">
        <w:rPr>
          <w:noProof/>
        </w:rPr>
        <mc:AlternateContent>
          <mc:Choice Requires="wps">
            <w:drawing>
              <wp:inline distT="0" distB="0" distL="0" distR="0" wp14:anchorId="62E262CF" wp14:editId="070DEE8A">
                <wp:extent cx="5943600" cy="1404620"/>
                <wp:effectExtent l="0" t="0" r="19050" b="20955"/>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7A043D7F" w14:textId="77777777" w:rsidR="009B229E" w:rsidRPr="00FF126A" w:rsidRDefault="009B229E" w:rsidP="00A308E2">
                            <w:r>
                              <w:t>Flag Mixed Samples and Triallelic Loci</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2E262CF" id="_x0000_s1029"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">
                <v:textbox style="mso-fit-shape-to-text:t">
                  <w:txbxContent>
                    <w:p w14:paraId="7A043D7F" w14:textId="77777777" w:rsidR="009B229E" w:rsidRPr="00FF126A" w:rsidRDefault="009B229E" w:rsidP="00A308E2">
                      <w:r>
                        <w:t>Flag Mixed Samples and Triallelic Loci</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0AA7DAD4" w14:textId="77777777" w:rsidR="009865C7" w:rsidRPr="00A308E2" w:rsidRDefault="009865C7" w:rsidP="00FF126A"/>
    <w:p w14:paraId="1CC4E2F7" w14:textId="76CB0721" w:rsidR="00A308E2" w:rsidRDefault="00A308E2" w:rsidP="00FF126A">
      <w:r w:rsidRPr="00A308E2">
        <w:rPr>
          <w:rFonts w:ascii="Courier New" w:hAnsi="Courier New" w:cs="Courier New"/>
          <w:b/>
          <w:szCs w:val="20"/>
          <w:shd w:val="clear" w:color="auto" w:fill="C0F0C0"/>
        </w:rPr>
        <w:t>Flag Mixed Samples and Triallelic Loci</w:t>
      </w:r>
      <w:r w:rsidRPr="00A308E2">
        <w:t xml:space="preserve"> causes OSIRIS to flag mixed samples and triallelic loci.  Samples with one or more loci with four or more alleles or that have a number of loci with trialleles that exceeds the threshold set for mixed loci will be flagged as mixed samples.  This setting also flags triallelic loci that are not listed as accepted trialleles.</w:t>
      </w:r>
      <w:r w:rsidR="00C94723">
        <w:t xml:space="preserve"> Unchecking this will prevent trialleles from being flagged.</w:t>
      </w:r>
    </w:p>
    <w:p w14:paraId="01DF4BF4" w14:textId="77777777" w:rsidR="009865C7" w:rsidRDefault="009865C7" w:rsidP="00FF126A"/>
    <w:p w14:paraId="19BA0C48" w14:textId="77777777" w:rsidR="00A42FDA" w:rsidRDefault="00A42FDA" w:rsidP="00FF126A"/>
    <w:p w14:paraId="1175E540" w14:textId="77777777" w:rsidR="00A42FDA" w:rsidRDefault="00A42FDA" w:rsidP="00FF126A"/>
    <w:p w14:paraId="72E8797A" w14:textId="77777777" w:rsidR="00A42FDA" w:rsidRDefault="00A42FDA" w:rsidP="00FF126A"/>
    <w:p w14:paraId="6E7176D3" w14:textId="77777777" w:rsidR="009865C7" w:rsidRPr="00A308E2" w:rsidRDefault="009865C7" w:rsidP="00FF126A"/>
    <w:p w14:paraId="11E87CC9" w14:textId="1F07E671" w:rsidR="009865C7" w:rsidRPr="00A308E2" w:rsidRDefault="00A308E2" w:rsidP="00FF126A">
      <w:r w:rsidRPr="00A308E2">
        <w:rPr>
          <w:noProof/>
        </w:rPr>
        <mc:AlternateContent>
          <mc:Choice Requires="wps">
            <w:drawing>
              <wp:inline distT="0" distB="0" distL="0" distR="0" wp14:anchorId="4D7664CC" wp14:editId="3C84CF12">
                <wp:extent cx="5943600" cy="1404620"/>
                <wp:effectExtent l="0" t="0" r="19050" b="20320"/>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0FB8310B" w14:textId="77777777" w:rsidR="009B229E" w:rsidRDefault="009B229E" w:rsidP="00A308E2">
                            <w:r>
                              <w:t>Rework Options:</w:t>
                            </w:r>
                          </w:p>
                          <w:p w14:paraId="283E28DF" w14:textId="77777777" w:rsidR="009B229E" w:rsidRPr="00FF126A" w:rsidRDefault="009B229E"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9B229E" w:rsidRPr="00FF126A" w:rsidRDefault="009B229E"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9B229E" w:rsidRPr="00FF126A" w:rsidRDefault="009B229E"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D7664CC" id="_x0000_s1030"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">
                <v:textbox style="mso-fit-shape-to-text:t">
                  <w:txbxContent>
                    <w:p w14:paraId="0FB8310B" w14:textId="77777777" w:rsidR="009B229E" w:rsidRDefault="009B229E" w:rsidP="00A308E2">
                      <w:r>
                        <w:t>Rework Options:</w:t>
                      </w:r>
                    </w:p>
                    <w:p w14:paraId="283E28DF" w14:textId="77777777" w:rsidR="009B229E" w:rsidRPr="00FF126A" w:rsidRDefault="009B229E"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9B229E" w:rsidRPr="00FF126A" w:rsidRDefault="009B229E"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9B229E" w:rsidRPr="00FF126A" w:rsidRDefault="009B229E"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v:textbox>
                <w10:anchorlock/>
              </v:shape>
            </w:pict>
          </mc:Fallback>
        </mc:AlternateContent>
      </w:r>
    </w:p>
    <w:p w14:paraId="6D4A8996" w14:textId="69AE0496" w:rsidR="00A308E2" w:rsidRPr="00A308E2" w:rsidRDefault="00A308E2" w:rsidP="00FF126A">
      <w:r w:rsidRPr="00A308E2">
        <w:t xml:space="preserve">These settings affect how </w:t>
      </w:r>
      <w:r w:rsidR="005B1D10">
        <w:t>OSIRIS</w:t>
      </w:r>
      <w:r w:rsidRPr="00A308E2">
        <w:t xml:space="preserve"> predicts that samples might be reanalyzed to obtain a result with fewer artifacts.  These predictions can be exported and could be used in a high-throughput laboratory to help automate reanalysis of failed samples.</w:t>
      </w:r>
    </w:p>
    <w:p w14:paraId="5F8D3521" w14:textId="77777777" w:rsidR="00A308E2" w:rsidRPr="00A308E2" w:rsidRDefault="00A308E2" w:rsidP="00FF126A"/>
    <w:p w14:paraId="473C13B8" w14:textId="28F94D9A" w:rsidR="00A308E2" w:rsidRPr="00A308E2" w:rsidRDefault="00A308E2" w:rsidP="00FF126A">
      <w:r w:rsidRPr="00A308E2">
        <w:rPr>
          <w:rFonts w:ascii="Courier New" w:hAnsi="Courier New" w:cs="Courier New"/>
          <w:b/>
          <w:szCs w:val="20"/>
          <w:shd w:val="clear" w:color="auto" w:fill="C0F0C0"/>
        </w:rPr>
        <w:t>Recommend Amp More on Low Homozygote</w:t>
      </w:r>
      <w:r w:rsidRPr="00A308E2">
        <w:t xml:space="preserve"> causes OSIRIS to flag samples with a homozygote peak below the acceptable homozygote threshold or with a homozygote that has a peak between analysis and detection thresholds that is not a known artifact (stutter, etc.) for reamplification with more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more sample DNA in a reamplification. Optional.)</w:t>
      </w:r>
    </w:p>
    <w:p w14:paraId="66CD66CA" w14:textId="77777777" w:rsidR="00A308E2" w:rsidRPr="00A308E2" w:rsidRDefault="00A308E2" w:rsidP="00FF126A"/>
    <w:p w14:paraId="70ED3144" w14:textId="5B21E1BD" w:rsidR="00A308E2" w:rsidRPr="00A308E2" w:rsidRDefault="00A308E2" w:rsidP="00FF126A">
      <w:r w:rsidRPr="00A308E2">
        <w:rPr>
          <w:rFonts w:ascii="Courier New" w:hAnsi="Courier New" w:cs="Courier New"/>
          <w:b/>
          <w:szCs w:val="20"/>
          <w:shd w:val="clear" w:color="auto" w:fill="C0F0C0"/>
        </w:rPr>
        <w:t>Select Reamp Regular (Checked) vs. Reinject (Unchecked)</w:t>
      </w:r>
      <w:r w:rsidRPr="00A308E2">
        <w:t xml:space="preserve"> determines whether OSIRIS will flag samples needing rework for reinjection or reamplification.  The setting of this parameter will depend on whether the laboratory process is designed with reinjection or reamplification in mind.</w:t>
      </w:r>
      <w:r w:rsidR="009B68FE">
        <w:t xml:space="preserve">  (‘</w:t>
      </w:r>
      <w:r w:rsidR="009B68FE" w:rsidRPr="00856B4A">
        <w:rPr>
          <w:b/>
          <w:color w:val="3A6B18"/>
          <w:sz w:val="24"/>
          <w:szCs w:val="24"/>
        </w:rPr>
        <w:sym w:font="Wingdings" w:char="F0AB"/>
      </w:r>
      <w:r w:rsidR="009B68FE">
        <w:rPr>
          <w:b/>
          <w:color w:val="3A6B18"/>
          <w:sz w:val="24"/>
          <w:szCs w:val="24"/>
        </w:rPr>
        <w:t>r</w:t>
      </w:r>
      <w:r w:rsidR="009B68FE">
        <w:t>’ – Affects the algorithm for the software’s rework estimation to use the same amount of sample DNA in a reamplification. Optional.)</w:t>
      </w:r>
    </w:p>
    <w:p w14:paraId="5687EE65" w14:textId="77777777" w:rsidR="00A308E2" w:rsidRPr="00A308E2" w:rsidRDefault="00A308E2" w:rsidP="00FF126A"/>
    <w:p w14:paraId="37D179B9" w14:textId="45C49699" w:rsidR="00A308E2" w:rsidRPr="00A308E2" w:rsidRDefault="00A308E2" w:rsidP="00FF126A">
      <w:r w:rsidRPr="00A308E2">
        <w:rPr>
          <w:rFonts w:ascii="Courier New" w:hAnsi="Courier New" w:cs="Courier New"/>
          <w:b/>
          <w:szCs w:val="20"/>
          <w:shd w:val="clear" w:color="auto" w:fill="C0F0C0"/>
        </w:rPr>
        <w:t>Recommend Rework if Laser Off Scale Found</w:t>
      </w:r>
      <w:r w:rsidRPr="00A308E2">
        <w:t xml:space="preserve"> will cause OSIRIS to flag samples with off-scale data for reamplification with less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7A3790A9" w14:textId="77777777" w:rsidR="00A308E2" w:rsidRDefault="00A308E2" w:rsidP="00FF126A"/>
    <w:p w14:paraId="78CDAE43" w14:textId="77777777" w:rsidR="00CD1FB4" w:rsidRPr="00A308E2" w:rsidRDefault="00CD1FB4" w:rsidP="00FF126A"/>
    <w:p w14:paraId="40B59729" w14:textId="77777777" w:rsidR="00A308E2" w:rsidRPr="00A308E2" w:rsidRDefault="00A308E2" w:rsidP="00FF126A">
      <w:r w:rsidRPr="00A308E2">
        <w:rPr>
          <w:noProof/>
        </w:rPr>
        <mc:AlternateContent>
          <mc:Choice Requires="wps">
            <w:drawing>
              <wp:inline distT="0" distB="0" distL="0" distR="0" wp14:anchorId="22B6C58B" wp14:editId="4E08B314">
                <wp:extent cx="5943600" cy="1404620"/>
                <wp:effectExtent l="0" t="0" r="19050" b="27940"/>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78B78A86" w14:textId="77777777" w:rsidR="009B229E" w:rsidRDefault="009B229E" w:rsidP="00A308E2">
                            <w:r>
                              <w:t>Curve Fit Options:</w:t>
                            </w:r>
                          </w:p>
                          <w:p w14:paraId="344A322A" w14:textId="77777777" w:rsidR="009B229E" w:rsidRPr="00FF126A" w:rsidRDefault="009B229E" w:rsidP="00A308E2">
                            <w:r>
                              <w:tab/>
                              <w:t>Ignore noise analysis in peak detection when above detection threshold</w:t>
                            </w:r>
                            <w:r>
                              <w:tab/>
                            </w:r>
                            <w:r>
                              <w:tab/>
                            </w:r>
                            <w:r>
                              <w:tab/>
                            </w:r>
                            <w:r>
                              <w:rPr>
                                <w:rFonts w:ascii="Wingdings" w:hAnsi="Wingdings" w:cs="Wingdings"/>
                                <w:sz w:val="26"/>
                                <w:szCs w:val="26"/>
                              </w:rPr>
                              <w:t></w:t>
                            </w:r>
                          </w:p>
                          <w:p w14:paraId="1D7335EC" w14:textId="77777777" w:rsidR="009B229E" w:rsidRPr="00FF126A" w:rsidRDefault="009B229E" w:rsidP="00A308E2">
                            <w:r>
                              <w:rPr>
                                <w:rFonts w:ascii="Wingdings" w:hAnsi="Wingdings" w:cs="Wingdings"/>
                                <w:sz w:val="26"/>
                                <w:szCs w:val="26"/>
                              </w:rPr>
                              <w:tab/>
                            </w:r>
                            <w:r>
                              <w:t>Percentage of Standard Noise Threshold for Peak Identification (Default = 100)</w:t>
                            </w:r>
                            <w:r>
                              <w:tab/>
                            </w:r>
                            <w:r>
                              <w:tab/>
                              <w:t>100</w:t>
                            </w:r>
                          </w:p>
                        </w:txbxContent>
                      </wps:txbx>
                      <wps:bodyPr rot="0" vert="horz" wrap="square" lIns="91440" tIns="45720" rIns="91440" bIns="45720" anchor="t" anchorCtr="0">
                        <a:spAutoFit/>
                      </wps:bodyPr>
                    </wps:wsp>
                  </a:graphicData>
                </a:graphic>
              </wp:inline>
            </w:drawing>
          </mc:Choice>
          <mc:Fallback>
            <w:pict>
              <v:shape w14:anchorId="22B6C58B" id="_x0000_s1031"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">
                <v:textbox style="mso-fit-shape-to-text:t">
                  <w:txbxContent>
                    <w:p w14:paraId="78B78A86" w14:textId="77777777" w:rsidR="009B229E" w:rsidRDefault="009B229E" w:rsidP="00A308E2">
                      <w:r>
                        <w:t>Curve Fit Options:</w:t>
                      </w:r>
                    </w:p>
                    <w:p w14:paraId="344A322A" w14:textId="77777777" w:rsidR="009B229E" w:rsidRPr="00FF126A" w:rsidRDefault="009B229E" w:rsidP="00A308E2">
                      <w:r>
                        <w:tab/>
                        <w:t>Ignore noise analysis in peak detection when above detection threshold</w:t>
                      </w:r>
                      <w:r>
                        <w:tab/>
                      </w:r>
                      <w:r>
                        <w:tab/>
                      </w:r>
                      <w:r>
                        <w:tab/>
                      </w:r>
                      <w:r>
                        <w:rPr>
                          <w:rFonts w:ascii="Wingdings" w:hAnsi="Wingdings" w:cs="Wingdings"/>
                          <w:sz w:val="26"/>
                          <w:szCs w:val="26"/>
                        </w:rPr>
                        <w:t></w:t>
                      </w:r>
                    </w:p>
                    <w:p w14:paraId="1D7335EC" w14:textId="77777777" w:rsidR="009B229E" w:rsidRPr="00FF126A" w:rsidRDefault="009B229E" w:rsidP="00A308E2">
                      <w:r>
                        <w:rPr>
                          <w:rFonts w:ascii="Wingdings" w:hAnsi="Wingdings" w:cs="Wingdings"/>
                          <w:sz w:val="26"/>
                          <w:szCs w:val="26"/>
                        </w:rPr>
                        <w:tab/>
                      </w:r>
                      <w:r>
                        <w:t>Percentage of Standard Noise Threshold for Peak Identification (Default = 100)</w:t>
                      </w:r>
                      <w:r>
                        <w:tab/>
                      </w:r>
                      <w:r>
                        <w:tab/>
                        <w:t>100</w:t>
                      </w:r>
                    </w:p>
                  </w:txbxContent>
                </v:textbox>
                <w10:anchorlock/>
              </v:shape>
            </w:pict>
          </mc:Fallback>
        </mc:AlternateContent>
      </w:r>
    </w:p>
    <w:p w14:paraId="1174CBCD" w14:textId="77777777" w:rsidR="00A308E2" w:rsidRPr="00A308E2" w:rsidRDefault="00A308E2" w:rsidP="00FF126A"/>
    <w:p w14:paraId="48BB2B06" w14:textId="77777777" w:rsidR="00A308E2" w:rsidRPr="00A308E2" w:rsidRDefault="00A308E2" w:rsidP="00FF126A">
      <w:r w:rsidRPr="00A308E2">
        <w:rPr>
          <w:rFonts w:ascii="Courier New" w:hAnsi="Courier New" w:cs="Courier New"/>
          <w:b/>
          <w:szCs w:val="20"/>
          <w:shd w:val="clear" w:color="auto" w:fill="C0F0C0"/>
        </w:rPr>
        <w:t>Ignore noise analysis in peak detection when above detection threshold</w:t>
      </w:r>
      <w:r w:rsidRPr="00A308E2">
        <w:t xml:space="preserve"> causes OSIRIS to detect peaks above the detection threshold even in the presence of noise.  </w:t>
      </w:r>
      <w:r w:rsidRPr="00C94723">
        <w:rPr>
          <w:u w:val="single"/>
        </w:rPr>
        <w:t>We suggest selecting this parameter unless the user sees an excessive number of insignificant peaks detected.</w:t>
      </w:r>
      <w:r w:rsidRPr="00A308E2">
        <w:t xml:space="preserve">  Checking this parameter may be beneficial when using OSIRIS with very low analysis or detection thresholds (below 75).  This parameter is probably unnecessary for analysis and detection thresholds greater than or equal to 100 RFU.</w:t>
      </w:r>
    </w:p>
    <w:p w14:paraId="4F6E5DD2" w14:textId="77777777" w:rsidR="00A308E2" w:rsidRPr="00A308E2" w:rsidRDefault="00A308E2" w:rsidP="00FF126A"/>
    <w:p w14:paraId="5812168E" w14:textId="77777777" w:rsidR="00A308E2" w:rsidRPr="00A308E2" w:rsidRDefault="00A308E2" w:rsidP="00FF126A">
      <w:r w:rsidRPr="00A308E2">
        <w:rPr>
          <w:rFonts w:ascii="Courier New" w:hAnsi="Courier New" w:cs="Courier New"/>
          <w:b/>
          <w:szCs w:val="20"/>
          <w:shd w:val="clear" w:color="auto" w:fill="C0F0C0"/>
        </w:rPr>
        <w:t>Percentage of Standard Noise Threshold For Peak Identification (Default = 100)</w:t>
      </w:r>
      <w:r w:rsidRPr="00A308E2">
        <w:t xml:space="preserve"> adjusts the sensitivity of peak detection.  This allows the user to reset the threshold for testing locally averaged raw data to determine if there is sufficient area under the curve for a peak to be fit.  Setting this to a low value, such as 10-25, causes OSIRIS to be more sensitive to low-level peaks.  Setting the value higher than 100 causes OSIRIS to ignore more low-level peaks.  The standard noise threshold is analysis platform specific, to account for different analyzer sensitivity, which results in different levels of noise.</w:t>
      </w:r>
    </w:p>
    <w:p w14:paraId="48F83A8C" w14:textId="77777777" w:rsidR="00A308E2" w:rsidRDefault="00A308E2" w:rsidP="00FF126A"/>
    <w:p w14:paraId="1FDB1226" w14:textId="77777777" w:rsidR="00A42FDA" w:rsidRDefault="00A42FDA" w:rsidP="00FF126A"/>
    <w:p w14:paraId="3253EEE8" w14:textId="77777777" w:rsidR="00A42FDA" w:rsidRDefault="00A42FDA" w:rsidP="00FF126A"/>
    <w:p w14:paraId="59010F79" w14:textId="77777777" w:rsidR="00A42FDA" w:rsidRDefault="00A42FDA" w:rsidP="00FF126A"/>
    <w:p w14:paraId="18BB82F4" w14:textId="77777777" w:rsidR="00A42FDA" w:rsidRDefault="00A42FDA" w:rsidP="00FF126A"/>
    <w:p w14:paraId="6C9B96FD" w14:textId="77777777" w:rsidR="00A42FDA" w:rsidRDefault="00A42FDA" w:rsidP="00FF126A"/>
    <w:p w14:paraId="27FC6BA3" w14:textId="77777777" w:rsidR="00A42FDA" w:rsidRDefault="00A42FDA" w:rsidP="00FF126A"/>
    <w:p w14:paraId="05A33023" w14:textId="77777777" w:rsidR="00CD1FB4" w:rsidRPr="00A308E2" w:rsidRDefault="00CD1FB4" w:rsidP="00FF126A"/>
    <w:p w14:paraId="75EAFB73" w14:textId="77777777" w:rsidR="00A308E2" w:rsidRPr="00A308E2" w:rsidRDefault="00A308E2" w:rsidP="00FF126A">
      <w:r w:rsidRPr="00A308E2">
        <w:rPr>
          <w:noProof/>
        </w:rPr>
        <mc:AlternateContent>
          <mc:Choice Requires="wps">
            <w:drawing>
              <wp:inline distT="0" distB="0" distL="0" distR="0" wp14:anchorId="25249DA5" wp14:editId="3ECAF71C">
                <wp:extent cx="5981700" cy="1404620"/>
                <wp:effectExtent l="0" t="0" r="19050" b="19685"/>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7E86F35" w14:textId="77777777" w:rsidR="009B229E" w:rsidRDefault="009B229E" w:rsidP="00A308E2">
                            <w:r>
                              <w:t>Negative Control Options:</w:t>
                            </w:r>
                          </w:p>
                          <w:p w14:paraId="5AFF213D" w14:textId="2DFAB0EA" w:rsidR="009B229E" w:rsidRPr="00FF126A" w:rsidRDefault="009B229E"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9B229E" w:rsidRDefault="009B229E"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9B229E" w:rsidRPr="00FF126A" w:rsidRDefault="009B229E" w:rsidP="00A308E2">
                            <w:r>
                              <w:tab/>
                            </w:r>
                            <w:r>
                              <w:tab/>
                              <w:t>Minimum Number of Peaks per Channel in Primer Dimer for Negative Control</w:t>
                            </w:r>
                            <w:r>
                              <w:tab/>
                              <w:t xml:space="preserve">    2</w:t>
                            </w:r>
                          </w:p>
                          <w:p w14:paraId="64F8BA95" w14:textId="0561DE73" w:rsidR="009B229E" w:rsidRPr="00FF126A" w:rsidRDefault="009B229E"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25249DA5" id="_x0000_s1032"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Am1wn/KAIAAE4EAAAOAAAAAAAAAAAAAAAAAC4CAABkcnMvZTJvRG9j&#10;LnhtbFBLAQItABQABgAIAAAAIQD8Jeag2wAAAAUBAAAPAAAAAAAAAAAAAAAAAIIEAABkcnMvZG93&#10;bnJldi54bWxQSwUGAAAAAAQABADzAAAAigUAAAAA&#10;">
                <v:textbox style="mso-fit-shape-to-text:t">
                  <w:txbxContent>
                    <w:p w14:paraId="67E86F35" w14:textId="77777777" w:rsidR="009B229E" w:rsidRDefault="009B229E" w:rsidP="00A308E2">
                      <w:r>
                        <w:t>Negative Control Options:</w:t>
                      </w:r>
                    </w:p>
                    <w:p w14:paraId="5AFF213D" w14:textId="2DFAB0EA" w:rsidR="009B229E" w:rsidRPr="00FF126A" w:rsidRDefault="009B229E"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9B229E" w:rsidRDefault="009B229E"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9B229E" w:rsidRPr="00FF126A" w:rsidRDefault="009B229E" w:rsidP="00A308E2">
                      <w:r>
                        <w:tab/>
                      </w:r>
                      <w:r>
                        <w:tab/>
                        <w:t>Minimum Number of Peaks per Channel in Primer Dimer for Negative Control</w:t>
                      </w:r>
                      <w:r>
                        <w:tab/>
                        <w:t xml:space="preserve">    2</w:t>
                      </w:r>
                    </w:p>
                    <w:p w14:paraId="64F8BA95" w14:textId="0561DE73" w:rsidR="009B229E" w:rsidRPr="00FF126A" w:rsidRDefault="009B229E"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v:textbox>
                <w10:anchorlock/>
              </v:shape>
            </w:pict>
          </mc:Fallback>
        </mc:AlternateContent>
      </w:r>
    </w:p>
    <w:p w14:paraId="52BD6EE0" w14:textId="77777777" w:rsidR="00A308E2" w:rsidRPr="00A308E2" w:rsidRDefault="00A308E2" w:rsidP="00FF126A"/>
    <w:p w14:paraId="48536A35" w14:textId="77777777" w:rsidR="00A308E2" w:rsidRPr="00A308E2" w:rsidRDefault="00A308E2" w:rsidP="00FF126A">
      <w:r w:rsidRPr="00A308E2">
        <w:rPr>
          <w:rFonts w:ascii="Courier New" w:hAnsi="Courier New" w:cs="Courier New"/>
          <w:b/>
          <w:szCs w:val="20"/>
          <w:shd w:val="clear" w:color="auto" w:fill="C0F0C0"/>
        </w:rPr>
        <w:t>Test for Primer Dimer Peaks in Negative Controls</w:t>
      </w:r>
      <w:r w:rsidRPr="00A308E2">
        <w:t xml:space="preserve"> causes OSIRIS to perform the test for primer peaks in negative control samples.  When unchecked the test is not performed.</w:t>
      </w:r>
    </w:p>
    <w:p w14:paraId="431E3D22" w14:textId="77777777" w:rsidR="00A308E2" w:rsidRPr="00A308E2" w:rsidRDefault="00A308E2" w:rsidP="00FF126A"/>
    <w:p w14:paraId="7A1C1EEF" w14:textId="77777777" w:rsidR="00A308E2" w:rsidRPr="00A308E2" w:rsidRDefault="00A308E2" w:rsidP="00FF126A">
      <w:r w:rsidRPr="00A308E2">
        <w:rPr>
          <w:rFonts w:ascii="Courier New" w:hAnsi="Courier New" w:cs="Courier New"/>
          <w:b/>
          <w:szCs w:val="20"/>
          <w:shd w:val="clear" w:color="auto" w:fill="C0F0C0"/>
        </w:rPr>
        <w:t>Minimum Height for Primer Dimer Peaks (RFU)</w:t>
      </w:r>
      <w:r w:rsidRPr="00A308E2">
        <w:t xml:space="preserve"> sets the minimum threshold for identifying primer peaks in the negative control.  This threshold can be empirically determined by the laboratory.  It should be set well above the height of any pull-up peaks caused by the internal lane standard channel, generally close to, but below the maximum threshold intensity for the detection platform.</w:t>
      </w:r>
    </w:p>
    <w:p w14:paraId="23DBB202" w14:textId="77777777" w:rsidR="00A308E2" w:rsidRPr="00A308E2" w:rsidRDefault="00A308E2" w:rsidP="00FF126A"/>
    <w:p w14:paraId="3E48C1E1" w14:textId="77777777" w:rsidR="00A308E2" w:rsidRPr="00A308E2" w:rsidRDefault="00A308E2" w:rsidP="00FF126A">
      <w:r w:rsidRPr="00A308E2">
        <w:rPr>
          <w:rFonts w:ascii="Courier New" w:hAnsi="Courier New" w:cs="Courier New"/>
          <w:b/>
          <w:szCs w:val="20"/>
          <w:shd w:val="clear" w:color="auto" w:fill="C0F0C0"/>
        </w:rPr>
        <w:t>Minimum Number of Peaks per Channel in Primer Dimer for Negative Control</w:t>
      </w:r>
      <w:r w:rsidRPr="00A308E2">
        <w:t xml:space="preserve"> helps to discriminate the primer peaks in the negative control.  This should be set to at least two peaks.</w:t>
      </w:r>
    </w:p>
    <w:p w14:paraId="0842B5B3" w14:textId="77777777" w:rsidR="00A308E2" w:rsidRPr="00A308E2" w:rsidRDefault="00A308E2" w:rsidP="00FF126A"/>
    <w:p w14:paraId="02414928" w14:textId="77777777" w:rsidR="00A308E2" w:rsidRPr="00A308E2" w:rsidRDefault="00A308E2" w:rsidP="00FF126A">
      <w:r w:rsidRPr="00A308E2">
        <w:rPr>
          <w:rFonts w:ascii="Courier New" w:hAnsi="Courier New" w:cs="Courier New"/>
          <w:b/>
          <w:szCs w:val="20"/>
          <w:shd w:val="clear" w:color="auto" w:fill="C0F0C0"/>
        </w:rPr>
        <w:t>Test for Presence of Sub-Analytic Peaks in Negative Controls</w:t>
      </w:r>
      <w:r w:rsidRPr="00A308E2">
        <w:t xml:space="preserve"> will cause negative controls to be flagged if there are peaks whose RFU is below the analysis threshold, but whose RFU is greater than the detection threshold.  Peaks in the negative control that fall in the range between the detection and analysis thresholds may indicate low level contamination before it becomes an issue in the laboratory.  This has no effect if the detection threshold is not set.</w:t>
      </w:r>
    </w:p>
    <w:p w14:paraId="1DA02EB1" w14:textId="77777777" w:rsidR="00A308E2" w:rsidRPr="00A308E2" w:rsidRDefault="00A308E2" w:rsidP="00FF126A"/>
    <w:p w14:paraId="4320747C" w14:textId="77777777" w:rsidR="00A42FDA" w:rsidRPr="00A308E2" w:rsidRDefault="00A42FDA" w:rsidP="00FF126A"/>
    <w:p w14:paraId="25326496" w14:textId="77777777" w:rsidR="00A308E2" w:rsidRDefault="00A308E2" w:rsidP="00FF126A">
      <w:r w:rsidRPr="00A308E2">
        <w:rPr>
          <w:noProof/>
        </w:rPr>
        <mc:AlternateContent>
          <mc:Choice Requires="wps">
            <w:drawing>
              <wp:inline distT="0" distB="0" distL="0" distR="0" wp14:anchorId="614AF8D5" wp14:editId="0B76B5C8">
                <wp:extent cx="5981700" cy="1404620"/>
                <wp:effectExtent l="0" t="0" r="19050" b="20955"/>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51ADDCA" w14:textId="77777777" w:rsidR="009B229E" w:rsidRPr="00FF126A" w:rsidRDefault="009B229E" w:rsidP="00A308E2">
                            <w:r>
                              <w:t>Apply Fractional Filter To Peaks Below Analysis Threshold (Homozygous Loci)</w:t>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14AF8D5" id="_x0000_s1033"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BZzkM8nAgAATgQAAA4AAAAAAAAAAAAAAAAALgIAAGRycy9lMm9Eb2Mu&#10;eG1sUEsBAi0AFAAGAAgAAAAhAPwl5qDbAAAABQEAAA8AAAAAAAAAAAAAAAAAgQQAAGRycy9kb3du&#10;cmV2LnhtbFBLBQYAAAAABAAEAPMAAACJBQAAAAA=&#10;">
                <v:textbox style="mso-fit-shape-to-text:t">
                  <w:txbxContent>
                    <w:p w14:paraId="351ADDCA" w14:textId="77777777" w:rsidR="009B229E" w:rsidRPr="00FF126A" w:rsidRDefault="009B229E" w:rsidP="00A308E2">
                      <w:r>
                        <w:t>Apply Fractional Filter To Peaks Below Analysis Threshold (Homozygous Loci)</w:t>
                      </w:r>
                      <w:r>
                        <w:tab/>
                      </w:r>
                      <w:r>
                        <w:tab/>
                      </w:r>
                      <w:r>
                        <w:tab/>
                      </w:r>
                      <w:r>
                        <w:rPr>
                          <w:rFonts w:ascii="Wingdings" w:hAnsi="Wingdings" w:cs="Wingdings"/>
                          <w:sz w:val="26"/>
                          <w:szCs w:val="26"/>
                        </w:rPr>
                        <w:t></w:t>
                      </w:r>
                    </w:p>
                  </w:txbxContent>
                </v:textbox>
                <w10:anchorlock/>
              </v:shape>
            </w:pict>
          </mc:Fallback>
        </mc:AlternateContent>
      </w:r>
    </w:p>
    <w:p w14:paraId="607A627D" w14:textId="77777777" w:rsidR="00CD1FB4" w:rsidRPr="00A308E2" w:rsidRDefault="00CD1FB4" w:rsidP="00FF126A"/>
    <w:p w14:paraId="1949906F" w14:textId="03DB64F9" w:rsidR="00A308E2" w:rsidRPr="00A308E2" w:rsidRDefault="00A308E2" w:rsidP="00FF126A">
      <w:r w:rsidRPr="00A308E2">
        <w:rPr>
          <w:rFonts w:ascii="Courier New" w:hAnsi="Courier New" w:cs="Courier New"/>
          <w:b/>
          <w:szCs w:val="20"/>
          <w:shd w:val="clear" w:color="auto" w:fill="C0F0C0"/>
        </w:rPr>
        <w:t>Apply Fractional Filter to Peaks Below Analysis Threshold</w:t>
      </w:r>
      <w:r w:rsidRPr="00A308E2">
        <w:t xml:space="preserve"> causes OSIRIS to apply the fractional filter (if set) to peaks below the analysis threshold and above the detection threshold in homozygous loci.  If this is left unchecked, the fractional filter will </w:t>
      </w:r>
      <w:r w:rsidRPr="00A308E2">
        <w:rPr>
          <w:u w:val="single"/>
        </w:rPr>
        <w:t>not</w:t>
      </w:r>
      <w:r w:rsidRPr="00A308E2">
        <w:t xml:space="preserve"> be applied to peaks below the analysis threshold, but </w:t>
      </w:r>
      <w:r w:rsidRPr="00A308E2">
        <w:rPr>
          <w:u w:val="single"/>
        </w:rPr>
        <w:t>will</w:t>
      </w:r>
      <w:r w:rsidRPr="00A308E2">
        <w:t xml:space="preserve"> be applied (as set) to peaks above the analysis threshold.  Note that this case can result in a situation in an apparently homozygous locus where a second peak that lies between the analysis and detection threshold would trigger a notification, but a second peak slightly above the analysis threshold would not, because it was filtered out by the user-defined fractional filter settings.</w:t>
      </w:r>
    </w:p>
    <w:p w14:paraId="36369FCE" w14:textId="77777777" w:rsidR="00A308E2" w:rsidRPr="00A308E2" w:rsidRDefault="00A308E2" w:rsidP="00FF126A"/>
    <w:p w14:paraId="689D857D" w14:textId="77777777" w:rsidR="00A308E2" w:rsidRPr="00A308E2" w:rsidRDefault="00A308E2" w:rsidP="00FF126A"/>
    <w:p w14:paraId="7E16FC93" w14:textId="77777777" w:rsidR="00A308E2" w:rsidRDefault="00A308E2" w:rsidP="00FF126A">
      <w:r w:rsidRPr="00A308E2">
        <w:rPr>
          <w:noProof/>
        </w:rPr>
        <mc:AlternateContent>
          <mc:Choice Requires="wps">
            <w:drawing>
              <wp:inline distT="0" distB="0" distL="0" distR="0" wp14:anchorId="4AA63FF6" wp14:editId="64286D81">
                <wp:extent cx="5981700" cy="1404620"/>
                <wp:effectExtent l="0" t="0" r="19050" b="15875"/>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2BB6B4B" w14:textId="77777777" w:rsidR="009B229E" w:rsidRDefault="009B229E" w:rsidP="00A308E2">
                            <w:r>
                              <w:t>Call Criteria:</w:t>
                            </w:r>
                          </w:p>
                          <w:p w14:paraId="4B0FFF13" w14:textId="00567102" w:rsidR="009B229E" w:rsidRPr="00FF126A" w:rsidRDefault="009B229E"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9B229E" w:rsidRPr="00FF126A" w:rsidRDefault="009B229E"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9B229E" w:rsidRPr="00FF126A" w:rsidRDefault="009B229E"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420DAA92" w:rsidR="009B229E" w:rsidRPr="00FF126A" w:rsidRDefault="009B229E" w:rsidP="00A308E2">
                            <w:pPr>
                              <w:ind w:firstLine="720"/>
                            </w:pPr>
                            <w:r>
                              <w:t>Call Peaks That Are Identified as Adenylation If On-Ladder</w:t>
                            </w:r>
                            <w:r>
                              <w:tab/>
                            </w:r>
                            <w:r>
                              <w:tab/>
                            </w:r>
                            <w:r>
                              <w:tab/>
                            </w:r>
                            <w:r>
                              <w:tab/>
                            </w:r>
                            <w:r>
                              <w:tab/>
                            </w:r>
                            <w:r>
                              <w:rPr>
                                <w:rFonts w:ascii="Wingdings" w:hAnsi="Wingdings" w:cs="Wingdings"/>
                                <w:sz w:val="26"/>
                                <w:szCs w:val="26"/>
                              </w:rPr>
                              <w:t></w:t>
                            </w:r>
                          </w:p>
                          <w:p w14:paraId="4D8404F0" w14:textId="77777777" w:rsidR="009B229E" w:rsidRPr="00FF126A" w:rsidRDefault="009B229E" w:rsidP="00A308E2">
                            <w:pPr>
                              <w:ind w:firstLine="720"/>
                            </w:pPr>
                            <w:r>
                              <w:t>Do Not Call Alleles With Excess Residual</w:t>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AA63FF6" id="_x0000_s1034"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AY69MvKAIAAE4EAAAOAAAAAAAAAAAAAAAAAC4CAABkcnMvZTJvRG9j&#10;LnhtbFBLAQItABQABgAIAAAAIQD8Jeag2wAAAAUBAAAPAAAAAAAAAAAAAAAAAIIEAABkcnMvZG93&#10;bnJldi54bWxQSwUGAAAAAAQABADzAAAAigUAAAAA&#10;">
                <v:textbox style="mso-fit-shape-to-text:t">
                  <w:txbxContent>
                    <w:p w14:paraId="62BB6B4B" w14:textId="77777777" w:rsidR="009B229E" w:rsidRDefault="009B229E" w:rsidP="00A308E2">
                      <w:r>
                        <w:t>Call Criteria:</w:t>
                      </w:r>
                    </w:p>
                    <w:p w14:paraId="4B0FFF13" w14:textId="00567102" w:rsidR="009B229E" w:rsidRPr="00FF126A" w:rsidRDefault="009B229E"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9B229E" w:rsidRPr="00FF126A" w:rsidRDefault="009B229E"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9B229E" w:rsidRPr="00FF126A" w:rsidRDefault="009B229E"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420DAA92" w:rsidR="009B229E" w:rsidRPr="00FF126A" w:rsidRDefault="009B229E" w:rsidP="00A308E2">
                      <w:pPr>
                        <w:ind w:firstLine="720"/>
                      </w:pPr>
                      <w:r>
                        <w:t>Call Peaks That Are Identified as Adenylation If On-Ladder</w:t>
                      </w:r>
                      <w:r>
                        <w:tab/>
                      </w:r>
                      <w:r>
                        <w:tab/>
                      </w:r>
                      <w:r>
                        <w:tab/>
                      </w:r>
                      <w:r>
                        <w:tab/>
                      </w:r>
                      <w:r>
                        <w:tab/>
                      </w:r>
                      <w:r>
                        <w:rPr>
                          <w:rFonts w:ascii="Wingdings" w:hAnsi="Wingdings" w:cs="Wingdings"/>
                          <w:sz w:val="26"/>
                          <w:szCs w:val="26"/>
                        </w:rPr>
                        <w:t></w:t>
                      </w:r>
                    </w:p>
                    <w:p w14:paraId="4D8404F0" w14:textId="77777777" w:rsidR="009B229E" w:rsidRPr="00FF126A" w:rsidRDefault="009B229E" w:rsidP="00A308E2">
                      <w:pPr>
                        <w:ind w:firstLine="720"/>
                      </w:pPr>
                      <w:r>
                        <w:t>Do Not Call Alleles With Excess Residual</w:t>
                      </w:r>
                      <w:r>
                        <w:tab/>
                      </w:r>
                      <w:r>
                        <w:tab/>
                      </w:r>
                      <w:r>
                        <w:tab/>
                      </w:r>
                      <w:r>
                        <w:tab/>
                      </w:r>
                      <w:r>
                        <w:tab/>
                      </w:r>
                      <w:r>
                        <w:tab/>
                      </w:r>
                      <w:r>
                        <w:tab/>
                      </w:r>
                      <w:r>
                        <w:rPr>
                          <w:rFonts w:ascii="Wingdings" w:hAnsi="Wingdings" w:cs="Wingdings"/>
                          <w:sz w:val="26"/>
                          <w:szCs w:val="26"/>
                        </w:rPr>
                        <w:t></w:t>
                      </w:r>
                    </w:p>
                  </w:txbxContent>
                </v:textbox>
                <w10:anchorlock/>
              </v:shape>
            </w:pict>
          </mc:Fallback>
        </mc:AlternateContent>
      </w:r>
    </w:p>
    <w:p w14:paraId="522142F4" w14:textId="77777777" w:rsidR="00CD1FB4" w:rsidRPr="00A308E2" w:rsidRDefault="00CD1FB4" w:rsidP="00FF126A"/>
    <w:p w14:paraId="52E49062" w14:textId="77777777" w:rsidR="00A308E2" w:rsidRPr="00A308E2" w:rsidRDefault="00A308E2" w:rsidP="00FF126A">
      <w:r w:rsidRPr="00A308E2">
        <w:rPr>
          <w:rFonts w:ascii="Courier New" w:hAnsi="Courier New" w:cs="Courier New"/>
          <w:b/>
          <w:szCs w:val="20"/>
          <w:shd w:val="clear" w:color="auto" w:fill="C0F0C0"/>
        </w:rPr>
        <w:t>Do Not Call OL Crater If Laser In Scale and Raised Baseline</w:t>
      </w:r>
      <w:r w:rsidRPr="00A308E2">
        <w:t xml:space="preserve"> reduces the number of small crater artifacts that OSIRIS calls and that require subsequent editing.  This setting causes OSIRIS to not call a crater as an allele if:   there is no off-scale data at the artifact location; there is raised baseline in the artifact channel; and if the artifact is off-ladder.  Very small crater artifacts can be called when the analysis threshold is set low enough that a raised raw data base line is above or even near the analysis threshold.  Since there is no off-scale data at this artifact location, pull-up is unlikely in this situation.  Selecting this parameter will reduce the number of small crater critical artifacts also called as alleles.  Editing will allow the allele call to be re-applied to the peak.</w:t>
      </w:r>
    </w:p>
    <w:p w14:paraId="2583D88B" w14:textId="77777777" w:rsidR="00A308E2" w:rsidRDefault="00A308E2" w:rsidP="00FF126A"/>
    <w:p w14:paraId="5B89241F" w14:textId="77777777" w:rsidR="00A42FDA" w:rsidRDefault="00A42FDA" w:rsidP="00FF126A"/>
    <w:p w14:paraId="373B9B32" w14:textId="77777777" w:rsidR="00A42FDA" w:rsidRPr="00A308E2" w:rsidRDefault="00A42FDA" w:rsidP="00FF126A"/>
    <w:p w14:paraId="4E171746" w14:textId="77777777" w:rsidR="00A308E2" w:rsidRPr="00A308E2" w:rsidRDefault="00A308E2" w:rsidP="00FF126A">
      <w:r w:rsidRPr="00A308E2">
        <w:rPr>
          <w:rFonts w:ascii="Courier New" w:hAnsi="Courier New" w:cs="Courier New"/>
          <w:b/>
          <w:szCs w:val="20"/>
          <w:shd w:val="clear" w:color="auto" w:fill="C0F0C0"/>
        </w:rPr>
        <w:t>Do Not Call OL Allele If Pull-up</w:t>
      </w:r>
      <w:r w:rsidRPr="00A308E2">
        <w:t xml:space="preserve"> causes OSIRIS to not mark with an allele call those peaks that are flagged as both pull-up and off-ladder.  Selecting this parameter will reduce the number of allele calls on pull-up artifacts, but does not affect flagging the artifact and artifact notification.  This may reduce the amount of editing required to remove pull-up allele calls from the graph and table.  Editing will allow the allele call to be re-applied to the peak.</w:t>
      </w:r>
    </w:p>
    <w:p w14:paraId="66E4BCE8" w14:textId="77777777" w:rsidR="00A308E2" w:rsidRPr="00A308E2" w:rsidRDefault="00A308E2" w:rsidP="00FF126A"/>
    <w:p w14:paraId="7030005F" w14:textId="77777777" w:rsidR="00A308E2" w:rsidRPr="00A308E2" w:rsidRDefault="00A308E2" w:rsidP="00FF126A">
      <w:r w:rsidRPr="00A308E2">
        <w:rPr>
          <w:rFonts w:ascii="Courier New" w:hAnsi="Courier New" w:cs="Courier New"/>
          <w:b/>
          <w:szCs w:val="20"/>
          <w:shd w:val="clear" w:color="auto" w:fill="C0F0C0"/>
        </w:rPr>
        <w:t>Do Not Call OL Alleles If Excessive Number of OL’s</w:t>
      </w:r>
      <w:r w:rsidRPr="00A308E2">
        <w:t xml:space="preserve"> causes OSIRIS to not mark with an allele those peaks that are off-ladder if the “</w:t>
      </w:r>
      <w:r w:rsidRPr="00A308E2">
        <w:rPr>
          <w:rFonts w:ascii="Courier New" w:hAnsi="Courier New" w:cs="Courier New"/>
          <w:szCs w:val="24"/>
        </w:rPr>
        <w:t>Max. off-ladder alleles per sample</w:t>
      </w:r>
      <w:r w:rsidRPr="00A308E2">
        <w:t>” threshold is exceeded.  Selecting this parameter may reduce the number of pull-up or shifted peaks that are labeled with an allele. However, if this rule is triggered, genuine off-ladder alleles will also not be labeled.  Editing will allow any affected allele calls to be re-applied to their peaks.</w:t>
      </w:r>
    </w:p>
    <w:p w14:paraId="7C8B3285" w14:textId="77777777" w:rsidR="00A308E2" w:rsidRPr="00A308E2" w:rsidRDefault="00A308E2" w:rsidP="00FF126A"/>
    <w:p w14:paraId="031E1BD2" w14:textId="77777777" w:rsidR="00A308E2" w:rsidRPr="00A308E2" w:rsidRDefault="00A308E2" w:rsidP="00FF126A">
      <w:r w:rsidRPr="00A308E2">
        <w:rPr>
          <w:rFonts w:ascii="Courier New" w:hAnsi="Courier New" w:cs="Courier New"/>
          <w:b/>
          <w:szCs w:val="20"/>
          <w:shd w:val="clear" w:color="auto" w:fill="C0F0C0"/>
        </w:rPr>
        <w:t>Call Peaks That Are Identified As Adenylation If On-Ladder</w:t>
      </w:r>
      <w:r w:rsidRPr="00A308E2">
        <w:t xml:space="preserve"> causes OSIRIS to call peaks as alleles if they are on-ladder or “accepted” alleles.  For example, when this parameter is selected, in a mixture where there is a major contributor allele 9, a minor 8.3 peak that was below the adenylation threshold would be called as an 8.3 allele if there is an 8.3 ladder allele or if the 8.3 allele is indicated as an accepted allele in the </w:t>
      </w:r>
      <w:r w:rsidRPr="00A308E2">
        <w:rPr>
          <w:rFonts w:ascii="Courier New" w:hAnsi="Courier New" w:cs="Courier New"/>
          <w:szCs w:val="24"/>
        </w:rPr>
        <w:t xml:space="preserve">Off-ladder alleles </w:t>
      </w:r>
      <w:r w:rsidRPr="00A308E2">
        <w:t xml:space="preserve">list on the </w:t>
      </w:r>
      <w:r w:rsidRPr="00A308E2">
        <w:rPr>
          <w:rFonts w:ascii="Courier New" w:hAnsi="Courier New" w:cs="Courier New"/>
          <w:szCs w:val="24"/>
        </w:rPr>
        <w:t>Assignments</w:t>
      </w:r>
      <w:r w:rsidRPr="00A308E2">
        <w:t xml:space="preserve"> tab in the Lab Settings.  This is important to ensure accurate calling of the minor TH01 9.3 allele when it is below the adenylation threshold in a TH01 9.3/10 mixture.  Laboratories analyzing mixtures should select this setting.  </w:t>
      </w:r>
    </w:p>
    <w:p w14:paraId="351DF260" w14:textId="77777777" w:rsidR="00A308E2" w:rsidRPr="00A308E2" w:rsidRDefault="00A308E2" w:rsidP="00FF126A"/>
    <w:p w14:paraId="58E8115C" w14:textId="6216561A" w:rsidR="00A308E2" w:rsidRPr="00A308E2" w:rsidRDefault="00A308E2" w:rsidP="00FF126A">
      <w:r w:rsidRPr="00A308E2">
        <w:rPr>
          <w:rFonts w:ascii="Courier New" w:hAnsi="Courier New" w:cs="Courier New"/>
          <w:b/>
          <w:szCs w:val="20"/>
          <w:shd w:val="clear" w:color="auto" w:fill="C0F0C0"/>
        </w:rPr>
        <w:t>Do not call alleles with excess residuals</w:t>
      </w:r>
      <w:r w:rsidRPr="00A308E2">
        <w:t xml:space="preserve"> causes OSIRIS to not call an allele for any peak flagged as having excess residual.  Selecting this parameter can reduce the number of allele calls on artifactual peaks such as those with shifting.  Editing will allow the allele call to be re-applied to the peak.  See </w:t>
      </w:r>
      <w:r w:rsidR="00FE6C5E" w:rsidRPr="00A308E2">
        <w:t>the</w:t>
      </w:r>
      <w:r w:rsidR="00FE6C5E">
        <w:t xml:space="preserve"> description of</w:t>
      </w:r>
      <w:r w:rsidRPr="00A308E2">
        <w:t xml:space="preserve"> </w:t>
      </w:r>
      <w:hyperlink w:anchor="ResidualDisplacementSettings" w:history="1">
        <w:r w:rsidR="00FE6C5E">
          <w:rPr>
            <w:rStyle w:val="Hyperlink"/>
          </w:rPr>
          <w:t>Excessive Residual Displacement</w:t>
        </w:r>
      </w:hyperlink>
      <w:r w:rsidRPr="00A308E2">
        <w:t xml:space="preserve"> below</w:t>
      </w:r>
      <w:r w:rsidR="00FE6C5E">
        <w:t>.</w:t>
      </w:r>
    </w:p>
    <w:p w14:paraId="54693304" w14:textId="77777777" w:rsidR="00A42FDA" w:rsidRDefault="00A42FDA" w:rsidP="00FF126A"/>
    <w:p w14:paraId="4F2187F2" w14:textId="77777777" w:rsidR="00A42FDA" w:rsidRPr="00A308E2" w:rsidRDefault="00A42FDA" w:rsidP="00FF126A"/>
    <w:p w14:paraId="0045A7D3" w14:textId="77777777" w:rsidR="00A308E2" w:rsidRDefault="00A308E2" w:rsidP="00FF126A">
      <w:r w:rsidRPr="00A308E2">
        <w:rPr>
          <w:noProof/>
        </w:rPr>
        <mc:AlternateContent>
          <mc:Choice Requires="wps">
            <w:drawing>
              <wp:inline distT="0" distB="0" distL="0" distR="0" wp14:anchorId="3037C301" wp14:editId="7DFDE260">
                <wp:extent cx="5981700" cy="1404620"/>
                <wp:effectExtent l="0" t="0" r="19050" b="20955"/>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5CBE4C25" w14:textId="77777777" w:rsidR="009B229E" w:rsidRPr="00FF126A" w:rsidRDefault="009B229E" w:rsidP="00A308E2">
                            <w:r>
                              <w:t>Do Not Report Heterozygous Imbalance If Sample Is Mixture</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3037C301" id="_x0000_s1035"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ChPSh8nAgAATgQAAA4AAAAAAAAAAAAAAAAALgIAAGRycy9lMm9Eb2Mu&#10;eG1sUEsBAi0AFAAGAAgAAAAhAPwl5qDbAAAABQEAAA8AAAAAAAAAAAAAAAAAgQQAAGRycy9kb3du&#10;cmV2LnhtbFBLBQYAAAAABAAEAPMAAACJBQAAAAA=&#10;">
                <v:textbox style="mso-fit-shape-to-text:t">
                  <w:txbxContent>
                    <w:p w14:paraId="5CBE4C25" w14:textId="77777777" w:rsidR="009B229E" w:rsidRPr="00FF126A" w:rsidRDefault="009B229E" w:rsidP="00A308E2">
                      <w:r>
                        <w:t>Do Not Report Heterozygous Imbalance If Sample Is Mixture</w:t>
                      </w:r>
                      <w:r>
                        <w:tab/>
                      </w:r>
                      <w:r>
                        <w:tab/>
                      </w:r>
                      <w:r>
                        <w:tab/>
                      </w:r>
                      <w:r>
                        <w:tab/>
                      </w:r>
                      <w:r>
                        <w:tab/>
                      </w:r>
                      <w:r>
                        <w:rPr>
                          <w:rFonts w:ascii="Wingdings" w:hAnsi="Wingdings" w:cs="Wingdings"/>
                          <w:sz w:val="26"/>
                          <w:szCs w:val="26"/>
                        </w:rPr>
                        <w:t></w:t>
                      </w:r>
                    </w:p>
                  </w:txbxContent>
                </v:textbox>
                <w10:anchorlock/>
              </v:shape>
            </w:pict>
          </mc:Fallback>
        </mc:AlternateContent>
      </w:r>
    </w:p>
    <w:p w14:paraId="611279E8" w14:textId="77777777" w:rsidR="00CD1FB4" w:rsidRPr="00A308E2" w:rsidRDefault="00CD1FB4" w:rsidP="00FF126A"/>
    <w:p w14:paraId="0B43F530" w14:textId="77777777" w:rsidR="00A308E2" w:rsidRPr="00A308E2" w:rsidRDefault="00A308E2" w:rsidP="00FF126A">
      <w:r w:rsidRPr="00A308E2">
        <w:rPr>
          <w:rFonts w:ascii="Courier New" w:hAnsi="Courier New" w:cs="Courier New"/>
          <w:b/>
          <w:szCs w:val="20"/>
          <w:shd w:val="clear" w:color="auto" w:fill="C0F0C0"/>
        </w:rPr>
        <w:t>Do Not Report Heterozygous Imbalance If Sample Is A Mixture</w:t>
      </w:r>
      <w:r w:rsidRPr="00A308E2">
        <w:t xml:space="preserve"> causes OSIRIS to not trigger a heterozygous imbalance notice in any locus in a sample if the sample meets the conditions to be flagged as a mixture.</w:t>
      </w:r>
    </w:p>
    <w:p w14:paraId="4921FA5F" w14:textId="77777777" w:rsidR="00A308E2" w:rsidRPr="00A308E2" w:rsidRDefault="00A308E2" w:rsidP="00FF126A"/>
    <w:p w14:paraId="378EDEC0" w14:textId="77777777" w:rsidR="00A308E2" w:rsidRPr="00A308E2" w:rsidRDefault="00A308E2" w:rsidP="00FF126A"/>
    <w:p w14:paraId="1159C247" w14:textId="77777777" w:rsidR="009865C7"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057F6311" wp14:editId="0FE26807">
                <wp:extent cx="5981700" cy="1404620"/>
                <wp:effectExtent l="0" t="0" r="19050" b="26035"/>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0B7C02EF" w14:textId="77777777" w:rsidR="009B229E" w:rsidRDefault="009B229E" w:rsidP="00A308E2">
                            <w:r>
                              <w:t>Baseline Analysis Options:</w:t>
                            </w:r>
                          </w:p>
                          <w:p w14:paraId="2F8935FC" w14:textId="77777777" w:rsidR="009B229E" w:rsidRPr="009865C7" w:rsidRDefault="009B229E" w:rsidP="00A308E2">
                            <w:r>
                              <w:tab/>
                              <w:t>Test Adjusted Signal Heights Relative To Baseline (Overridden by below)</w:t>
                            </w:r>
                            <w:r>
                              <w:tab/>
                            </w:r>
                            <w:r>
                              <w:tab/>
                            </w:r>
                            <w:r>
                              <w:tab/>
                            </w:r>
                            <w:r>
                              <w:rPr>
                                <w:rFonts w:ascii="Wingdings" w:hAnsi="Wingdings" w:cs="Wingdings"/>
                                <w:sz w:val="26"/>
                                <w:szCs w:val="26"/>
                              </w:rPr>
                              <w:t></w:t>
                            </w:r>
                          </w:p>
                          <w:p w14:paraId="3DE8D000" w14:textId="77777777" w:rsidR="009B229E" w:rsidRPr="009865C7" w:rsidRDefault="009B229E" w:rsidP="00A308E2">
                            <w:r w:rsidRPr="009865C7">
                              <w:tab/>
                            </w:r>
                            <w:r>
                              <w:t>Normalize Raw Data Relative to Baseline (Overrides above)</w:t>
                            </w:r>
                            <w:r>
                              <w:tab/>
                            </w:r>
                            <w:r>
                              <w:tab/>
                            </w:r>
                            <w:r>
                              <w:tab/>
                            </w:r>
                            <w:r>
                              <w:tab/>
                            </w:r>
                            <w:r>
                              <w:rPr>
                                <w:rFonts w:ascii="Wingdings" w:hAnsi="Wingdings" w:cs="Wingdings"/>
                                <w:sz w:val="26"/>
                                <w:szCs w:val="26"/>
                              </w:rPr>
                              <w:t></w:t>
                            </w:r>
                          </w:p>
                          <w:p w14:paraId="27806678" w14:textId="77E3F2A4" w:rsidR="009B229E" w:rsidRPr="009865C7" w:rsidRDefault="009B229E" w:rsidP="00A308E2">
                            <w:pPr>
                              <w:ind w:firstLine="720"/>
                            </w:pPr>
                            <w:r>
                              <w:tab/>
                              <w:t>Baseline Estimation Threshold (In RFU; Must Be Positive; Default = 10 RFU)</w:t>
                            </w:r>
                            <w:r>
                              <w:tab/>
                            </w:r>
                            <w:r>
                              <w:tab/>
                              <w:t>10</w:t>
                            </w:r>
                          </w:p>
                          <w:p w14:paraId="03E7D49A" w14:textId="77777777" w:rsidR="009B229E" w:rsidRPr="009865C7" w:rsidRDefault="009B229E" w:rsidP="00A308E2">
                            <w:pPr>
                              <w:ind w:firstLine="720"/>
                            </w:pPr>
                            <w:r>
                              <w:tab/>
                              <w:t>Ignore Effects of Negative Relative Baseline</w:t>
                            </w:r>
                            <w:r>
                              <w:tab/>
                            </w:r>
                            <w:r>
                              <w:tab/>
                            </w:r>
                            <w:r>
                              <w:tab/>
                            </w:r>
                            <w:r>
                              <w:tab/>
                            </w:r>
                            <w:r>
                              <w:tab/>
                            </w:r>
                            <w:r>
                              <w:rPr>
                                <w:rFonts w:ascii="Wingdings" w:hAnsi="Wingdings" w:cs="Wingdings"/>
                                <w:sz w:val="26"/>
                                <w:szCs w:val="26"/>
                              </w:rPr>
                              <w:t></w:t>
                            </w:r>
                          </w:p>
                          <w:p w14:paraId="6FD3C49A" w14:textId="77777777" w:rsidR="009B229E" w:rsidRPr="009865C7" w:rsidRDefault="009B229E"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77777777" w:rsidR="009B229E" w:rsidRPr="009865C7" w:rsidRDefault="009B229E" w:rsidP="00A308E2">
                            <w:pPr>
                              <w:ind w:firstLine="720"/>
                            </w:pPr>
                            <w:r w:rsidRPr="009865C7">
                              <w:tab/>
                            </w:r>
                            <w:r w:rsidRPr="009865C7">
                              <w:tab/>
                            </w:r>
                            <w:r>
                              <w:t>Select Triple Pass Filter (Checked)(Preferred) or Single Pass Filter (Unch)</w:t>
                            </w:r>
                            <w:r>
                              <w:tab/>
                            </w:r>
                            <w:r>
                              <w:rPr>
                                <w:rFonts w:ascii="Wingdings" w:hAnsi="Wingdings" w:cs="Wingdings"/>
                                <w:sz w:val="26"/>
                                <w:szCs w:val="26"/>
                              </w:rPr>
                              <w:t></w:t>
                            </w:r>
                          </w:p>
                          <w:p w14:paraId="2EDA5CB2" w14:textId="7443AEE9" w:rsidR="009B229E" w:rsidRDefault="009B229E" w:rsidP="00A308E2">
                            <w:pPr>
                              <w:ind w:firstLine="720"/>
                            </w:pPr>
                            <w:r w:rsidRPr="009865C7">
                              <w:tab/>
                            </w:r>
                            <w:r w:rsidRPr="009865C7">
                              <w:tab/>
                            </w:r>
                            <w:r w:rsidRPr="009865C7">
                              <w:tab/>
                            </w:r>
                            <w:r>
                              <w:t>Triple Pass Filter Window Width for Baseline Est. (Def. = 7)</w:t>
                            </w:r>
                            <w:r>
                              <w:tab/>
                              <w:t xml:space="preserve"> 7</w:t>
                            </w:r>
                          </w:p>
                          <w:p w14:paraId="0A22F222" w14:textId="290DCC0C" w:rsidR="009B229E" w:rsidRPr="009865C7" w:rsidRDefault="009B229E" w:rsidP="00A308E2">
                            <w:pPr>
                              <w:ind w:firstLine="720"/>
                            </w:pPr>
                            <w:r>
                              <w:tab/>
                            </w:r>
                            <w:r>
                              <w:tab/>
                            </w:r>
                            <w:r>
                              <w:tab/>
                              <w:t>Single Pass Filter Window Width for Baseline Est. (Def. = 15)</w:t>
                            </w:r>
                            <w:r>
                              <w:tab/>
                              <w:t>15</w:t>
                            </w:r>
                          </w:p>
                        </w:txbxContent>
                      </wps:txbx>
                      <wps:bodyPr rot="0" vert="horz" wrap="square" lIns="91440" tIns="45720" rIns="91440" bIns="45720" anchor="t" anchorCtr="0">
                        <a:spAutoFit/>
                      </wps:bodyPr>
                    </wps:wsp>
                  </a:graphicData>
                </a:graphic>
              </wp:inline>
            </w:drawing>
          </mc:Choice>
          <mc:Fallback>
            <w:pict>
              <v:shape w14:anchorId="057F6311" id="_x0000_s1036"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DamzQ+KAIAAE8EAAAOAAAAAAAAAAAAAAAAAC4CAABkcnMvZTJvRG9j&#10;LnhtbFBLAQItABQABgAIAAAAIQD8Jeag2wAAAAUBAAAPAAAAAAAAAAAAAAAAAIIEAABkcnMvZG93&#10;bnJldi54bWxQSwUGAAAAAAQABADzAAAAigUAAAAA&#10;">
                <v:textbox style="mso-fit-shape-to-text:t">
                  <w:txbxContent>
                    <w:p w14:paraId="0B7C02EF" w14:textId="77777777" w:rsidR="009B229E" w:rsidRDefault="009B229E" w:rsidP="00A308E2">
                      <w:r>
                        <w:t>Baseline Analysis Options:</w:t>
                      </w:r>
                    </w:p>
                    <w:p w14:paraId="2F8935FC" w14:textId="77777777" w:rsidR="009B229E" w:rsidRPr="009865C7" w:rsidRDefault="009B229E" w:rsidP="00A308E2">
                      <w:r>
                        <w:tab/>
                        <w:t>Test Adjusted Signal Heights Relative To Baseline (Overridden by below)</w:t>
                      </w:r>
                      <w:r>
                        <w:tab/>
                      </w:r>
                      <w:r>
                        <w:tab/>
                      </w:r>
                      <w:r>
                        <w:tab/>
                      </w:r>
                      <w:r>
                        <w:rPr>
                          <w:rFonts w:ascii="Wingdings" w:hAnsi="Wingdings" w:cs="Wingdings"/>
                          <w:sz w:val="26"/>
                          <w:szCs w:val="26"/>
                        </w:rPr>
                        <w:t></w:t>
                      </w:r>
                    </w:p>
                    <w:p w14:paraId="3DE8D000" w14:textId="77777777" w:rsidR="009B229E" w:rsidRPr="009865C7" w:rsidRDefault="009B229E" w:rsidP="00A308E2">
                      <w:r w:rsidRPr="009865C7">
                        <w:tab/>
                      </w:r>
                      <w:r>
                        <w:t>Normalize Raw Data Relative to Baseline (Overrides above)</w:t>
                      </w:r>
                      <w:r>
                        <w:tab/>
                      </w:r>
                      <w:r>
                        <w:tab/>
                      </w:r>
                      <w:r>
                        <w:tab/>
                      </w:r>
                      <w:r>
                        <w:tab/>
                      </w:r>
                      <w:r>
                        <w:rPr>
                          <w:rFonts w:ascii="Wingdings" w:hAnsi="Wingdings" w:cs="Wingdings"/>
                          <w:sz w:val="26"/>
                          <w:szCs w:val="26"/>
                        </w:rPr>
                        <w:t></w:t>
                      </w:r>
                    </w:p>
                    <w:p w14:paraId="27806678" w14:textId="77E3F2A4" w:rsidR="009B229E" w:rsidRPr="009865C7" w:rsidRDefault="009B229E" w:rsidP="00A308E2">
                      <w:pPr>
                        <w:ind w:firstLine="720"/>
                      </w:pPr>
                      <w:r>
                        <w:tab/>
                        <w:t>Baseline Estimation Threshold (In RFU; Must Be Positive; Default = 10 RFU)</w:t>
                      </w:r>
                      <w:r>
                        <w:tab/>
                      </w:r>
                      <w:r>
                        <w:tab/>
                        <w:t>10</w:t>
                      </w:r>
                    </w:p>
                    <w:p w14:paraId="03E7D49A" w14:textId="77777777" w:rsidR="009B229E" w:rsidRPr="009865C7" w:rsidRDefault="009B229E" w:rsidP="00A308E2">
                      <w:pPr>
                        <w:ind w:firstLine="720"/>
                      </w:pPr>
                      <w:r>
                        <w:tab/>
                        <w:t>Ignore Effects of Negative Relative Baseline</w:t>
                      </w:r>
                      <w:r>
                        <w:tab/>
                      </w:r>
                      <w:r>
                        <w:tab/>
                      </w:r>
                      <w:r>
                        <w:tab/>
                      </w:r>
                      <w:r>
                        <w:tab/>
                      </w:r>
                      <w:r>
                        <w:tab/>
                      </w:r>
                      <w:r>
                        <w:rPr>
                          <w:rFonts w:ascii="Wingdings" w:hAnsi="Wingdings" w:cs="Wingdings"/>
                          <w:sz w:val="26"/>
                          <w:szCs w:val="26"/>
                        </w:rPr>
                        <w:t></w:t>
                      </w:r>
                    </w:p>
                    <w:p w14:paraId="6FD3C49A" w14:textId="77777777" w:rsidR="009B229E" w:rsidRPr="009865C7" w:rsidRDefault="009B229E"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77777777" w:rsidR="009B229E" w:rsidRPr="009865C7" w:rsidRDefault="009B229E" w:rsidP="00A308E2">
                      <w:pPr>
                        <w:ind w:firstLine="720"/>
                      </w:pPr>
                      <w:r w:rsidRPr="009865C7">
                        <w:tab/>
                      </w:r>
                      <w:r w:rsidRPr="009865C7">
                        <w:tab/>
                      </w:r>
                      <w:r>
                        <w:t>Select Triple Pass Filter (Checked)(Preferred) or Single Pass Filter (Unch)</w:t>
                      </w:r>
                      <w:r>
                        <w:tab/>
                      </w:r>
                      <w:r>
                        <w:rPr>
                          <w:rFonts w:ascii="Wingdings" w:hAnsi="Wingdings" w:cs="Wingdings"/>
                          <w:sz w:val="26"/>
                          <w:szCs w:val="26"/>
                        </w:rPr>
                        <w:t></w:t>
                      </w:r>
                    </w:p>
                    <w:p w14:paraId="2EDA5CB2" w14:textId="7443AEE9" w:rsidR="009B229E" w:rsidRDefault="009B229E" w:rsidP="00A308E2">
                      <w:pPr>
                        <w:ind w:firstLine="720"/>
                      </w:pPr>
                      <w:r w:rsidRPr="009865C7">
                        <w:tab/>
                      </w:r>
                      <w:r w:rsidRPr="009865C7">
                        <w:tab/>
                      </w:r>
                      <w:r w:rsidRPr="009865C7">
                        <w:tab/>
                      </w:r>
                      <w:r>
                        <w:t>Triple Pass Filter Window Width for Baseline Est. (Def. = 7)</w:t>
                      </w:r>
                      <w:r>
                        <w:tab/>
                        <w:t xml:space="preserve"> 7</w:t>
                      </w:r>
                    </w:p>
                    <w:p w14:paraId="0A22F222" w14:textId="290DCC0C" w:rsidR="009B229E" w:rsidRPr="009865C7" w:rsidRDefault="009B229E" w:rsidP="00A308E2">
                      <w:pPr>
                        <w:ind w:firstLine="720"/>
                      </w:pPr>
                      <w:r>
                        <w:tab/>
                      </w:r>
                      <w:r>
                        <w:tab/>
                      </w:r>
                      <w:r>
                        <w:tab/>
                        <w:t>Single Pass Filter Window Width for Baseline Est. (Def. = 15)</w:t>
                      </w:r>
                      <w:r>
                        <w:tab/>
                        <w:t>15</w:t>
                      </w:r>
                    </w:p>
                  </w:txbxContent>
                </v:textbox>
                <w10:anchorlock/>
              </v:shape>
            </w:pict>
          </mc:Fallback>
        </mc:AlternateContent>
      </w:r>
    </w:p>
    <w:p w14:paraId="7F044AE8" w14:textId="05D69416" w:rsidR="00A308E2" w:rsidRPr="00A308E2" w:rsidRDefault="00A308E2" w:rsidP="009865C7">
      <w:r w:rsidRPr="00A308E2">
        <w:t xml:space="preserve">Baseline analysis is more fully described in </w:t>
      </w:r>
      <w:hyperlink w:anchor="_Appendix_H._" w:history="1">
        <w:r w:rsidRPr="00FE6C5E">
          <w:rPr>
            <w:rStyle w:val="Hyperlink"/>
          </w:rPr>
          <w:t>Appendix H: Dynamic Baseline Analysis</w:t>
        </w:r>
      </w:hyperlink>
      <w:r w:rsidRPr="00A308E2">
        <w:t>.</w:t>
      </w:r>
    </w:p>
    <w:p w14:paraId="62BA9A58" w14:textId="77777777" w:rsidR="00A308E2" w:rsidRPr="00A308E2" w:rsidRDefault="00A308E2" w:rsidP="009865C7"/>
    <w:p w14:paraId="2BC009BF" w14:textId="77777777" w:rsidR="00A308E2" w:rsidRPr="00A308E2" w:rsidRDefault="00A308E2" w:rsidP="009865C7">
      <w:r w:rsidRPr="00A308E2">
        <w:rPr>
          <w:rFonts w:ascii="Courier New" w:hAnsi="Courier New" w:cs="Courier New"/>
          <w:b/>
          <w:szCs w:val="20"/>
          <w:shd w:val="clear" w:color="auto" w:fill="C0F0C0"/>
        </w:rPr>
        <w:t>Test Adjusted Signal Heights Relative To Baseline (Overridden by below)</w:t>
      </w:r>
      <w:r w:rsidRPr="00A308E2">
        <w:t xml:space="preserve"> causes OSIRIS to calculate a dynamic baseline but not to normalize the raw data.  Instead, OSIRIS uses the dynamic baseline to calculate a relative peak height for each peak.  The relative peak heights are used to reassess three potential artifacts:  Below Analysis Threshold, Stutter and Adenylation.  If a peak has any of those three artifacts before calculation of the relative heights, then the relative height is irrelevant, the peak is given a non-critical artifact, and is not called as an allele.  However, if none of those three conditions holds for the absolute peak height, they are each reassessed using the peak’s relative height.  If any of the three conditions hold for the relative height, the peak is not called as an allele and is given a critical artifact.  Because this new artifact is critical, the peak can be edited by the user.  The effect is to calculate peak heights corrected for the baseline and use those corrected peak heights in artifact determination.  This setting can be used to evaluate the baseline curve predicted by OSIRIS by displaying the baseline and the raw data simultaneously in the Graph View (“R” and “B” buttons).  If the next setting below (“Normalize Raw Data…”) is selected, this setting is ignored by OSIRIS.</w:t>
      </w:r>
    </w:p>
    <w:p w14:paraId="0142ADD2" w14:textId="77777777" w:rsidR="00A308E2" w:rsidRPr="00A308E2" w:rsidRDefault="00A308E2" w:rsidP="009865C7"/>
    <w:p w14:paraId="76130510" w14:textId="77777777" w:rsidR="00A308E2" w:rsidRPr="00A308E2" w:rsidRDefault="00A308E2" w:rsidP="009865C7">
      <w:r w:rsidRPr="00A308E2">
        <w:rPr>
          <w:rFonts w:ascii="Courier New" w:hAnsi="Courier New" w:cs="Courier New"/>
          <w:b/>
          <w:szCs w:val="20"/>
          <w:shd w:val="clear" w:color="auto" w:fill="C0F0C0"/>
        </w:rPr>
        <w:t>Normalize Raw Data Relative to Baseline (Overrides above)</w:t>
      </w:r>
      <w:r w:rsidRPr="00A308E2">
        <w:t xml:space="preserve"> Baseline normalization eliminates many of the artifacts associated with raised baseline by calculating the raw data baseline and subtracting it from the raw data. Baseline normalization also significantly improves the accuracy of allele/artifact identification and peak heights when analyzing with a low analytical threshold (e.g., below 150 on files produced with the 3100 Genetic Analyzer).  Selecting this setting causes OSIRIS to calculate a dynamic baseline and normalize the raw data with respect to it.  Peaks are refit with respect to the new raw data and the usual artifacts are called.  The critical artifact notices triggered by the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parameter are not used with this option.  Selecting this parameter cause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to be ignored and the critical artifact notices not to be triggered by that option.  The effect is to subtract the calculated dynamic baseline from the raw data before detecting alleles and artifacts.</w:t>
      </w:r>
    </w:p>
    <w:p w14:paraId="52B6245C" w14:textId="77777777" w:rsidR="00A308E2" w:rsidRPr="00A308E2" w:rsidRDefault="00A308E2" w:rsidP="009865C7"/>
    <w:p w14:paraId="309DB1DE" w14:textId="258EA472" w:rsidR="00A308E2" w:rsidRPr="00A308E2" w:rsidRDefault="00A308E2" w:rsidP="009865C7">
      <w:r w:rsidRPr="00A308E2">
        <w:rPr>
          <w:rFonts w:ascii="Courier New" w:hAnsi="Courier New" w:cs="Courier New"/>
          <w:b/>
          <w:szCs w:val="20"/>
          <w:shd w:val="clear" w:color="auto" w:fill="C0F0C0"/>
        </w:rPr>
        <w:t>Baseline Estimation Threshold (In RFU;&gt;0; Default = 10 RFU)</w:t>
      </w:r>
      <w:r w:rsidRPr="00A308E2">
        <w:t xml:space="preserve"> is the height below which analyzed fit curves will be considered to be zero for the purpose of delineating raw data baseline sample intervals.  Extremely low values restrict baseline sample intervals (peaks generally have to be further apart).  The effect of this is that the resulting baseline sample intervals may be too short and too far apart, which may cause </w:t>
      </w:r>
      <w:r w:rsidR="005B1D10">
        <w:t>OSIRIS</w:t>
      </w:r>
      <w:r w:rsidRPr="00A308E2">
        <w:t xml:space="preserve"> to miss some baseline changes in areas between the baseline samples.  Extremely high values may give inaccurate baseline sampling data, because very small peaks or the edges of larger peaks may be considered to be part of the baseline.  The effect of this could be to over-subtract the baseline from the raw data, making some peaks smaller than they should be.</w:t>
      </w:r>
    </w:p>
    <w:p w14:paraId="2CBD6053" w14:textId="77777777" w:rsidR="00A308E2" w:rsidRPr="00A308E2" w:rsidRDefault="00A308E2" w:rsidP="009865C7"/>
    <w:p w14:paraId="78251F59" w14:textId="77777777" w:rsidR="00A308E2" w:rsidRPr="00A308E2" w:rsidRDefault="00A308E2" w:rsidP="009865C7">
      <w:r w:rsidRPr="00A308E2">
        <w:rPr>
          <w:rFonts w:ascii="Courier New" w:hAnsi="Courier New" w:cs="Courier New"/>
          <w:b/>
          <w:szCs w:val="20"/>
          <w:shd w:val="clear" w:color="auto" w:fill="C0F0C0"/>
        </w:rPr>
        <w:t>Ignore Effects of Negative Relative Baseline</w:t>
      </w:r>
      <w:r w:rsidRPr="00A308E2">
        <w:t xml:space="preserve"> – this setting applies to either of the option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1) or “</w:t>
      </w:r>
      <w:r w:rsidRPr="00A308E2">
        <w:rPr>
          <w:rFonts w:ascii="Courier New" w:hAnsi="Courier New" w:cs="Courier New"/>
          <w:b/>
          <w:szCs w:val="20"/>
        </w:rPr>
        <w:t>Normalize Raw Data…</w:t>
      </w:r>
      <w:r w:rsidRPr="00A308E2">
        <w:t xml:space="preserve">” (2) When this is selected, a negative baseline is treated as if it is 0.  When this is unselected, the dynamic baseline is subtracted either from affected peaks (1) or the raw data (2), whether its value is positive or negative.  If neither setting 1 nor setting 2 is set to “true”, then the setting of this setting is irrelevant to </w:t>
      </w:r>
      <w:r w:rsidRPr="00A308E2">
        <w:rPr>
          <w:caps/>
        </w:rPr>
        <w:t>Osiris</w:t>
      </w:r>
      <w:r w:rsidRPr="00A308E2">
        <w:t xml:space="preserve"> operations.  Default = Selected (true).  The effect of this could be to make peaks that are situated in the “dip” shorter than they are in reality.  This should not generally be used unless there is a specific situation needing it.</w:t>
      </w:r>
    </w:p>
    <w:p w14:paraId="4330994F" w14:textId="04BD9027" w:rsidR="00DC7DDA" w:rsidRDefault="00DC7DDA"/>
    <w:p w14:paraId="3A764ED4" w14:textId="77777777" w:rsidR="00A308E2" w:rsidRPr="00A308E2" w:rsidRDefault="00A308E2" w:rsidP="009865C7">
      <w:r w:rsidRPr="00A308E2">
        <w:rPr>
          <w:rFonts w:ascii="Courier New" w:hAnsi="Courier New" w:cs="Courier New"/>
          <w:b/>
          <w:szCs w:val="20"/>
          <w:shd w:val="clear" w:color="auto" w:fill="C0F0C0"/>
        </w:rPr>
        <w:t>Enable Raw Data Filter For Baseline Normalization Estimation</w:t>
      </w:r>
      <w:r w:rsidRPr="00A308E2">
        <w:t xml:space="preserve"> – This setting evens out the baseline when there is “wandering” baseline or persistent tails in the raw data, which generally improves normalization results.  This setting is particularly helpful with data files produced with platforms that produce higher level signal - higher peaks, higher baseline and higher noise, such as the ABI 3500 Genetic Analyzer.  This setting applies only to the option “</w:t>
      </w:r>
      <w:r w:rsidRPr="00A308E2">
        <w:rPr>
          <w:rFonts w:ascii="Courier New" w:hAnsi="Courier New" w:cs="Courier New"/>
          <w:b/>
          <w:szCs w:val="20"/>
        </w:rPr>
        <w:t>Normalize Raw Data…</w:t>
      </w:r>
      <w:r w:rsidRPr="00A308E2">
        <w:t xml:space="preserve">” above.  It instructs </w:t>
      </w:r>
      <w:r w:rsidRPr="00A308E2">
        <w:rPr>
          <w:caps/>
        </w:rPr>
        <w:t>Osiris</w:t>
      </w:r>
      <w:r w:rsidRPr="00A308E2">
        <w:t xml:space="preserve"> to filter the raw data before sampling in order to improve baseline estimates, especially in the presence of high noise.  Once the baseline is estimated, the filtered raw data is discarded.  The baseline is subtracted from the original raw data and the resulting normalized raw data is input to the analysis algorithms.  Default = Selected (true).  </w:t>
      </w:r>
    </w:p>
    <w:p w14:paraId="67BB00C4" w14:textId="77777777" w:rsidR="00A308E2" w:rsidRPr="00A308E2" w:rsidRDefault="00A308E2" w:rsidP="009865C7"/>
    <w:p w14:paraId="0C1952AC" w14:textId="21054715" w:rsidR="00A308E2" w:rsidRPr="00A308E2" w:rsidRDefault="00A308E2" w:rsidP="009865C7">
      <w:r w:rsidRPr="00A308E2">
        <w:rPr>
          <w:rFonts w:ascii="Courier New" w:hAnsi="Courier New" w:cs="Courier New"/>
          <w:b/>
          <w:szCs w:val="20"/>
          <w:shd w:val="clear" w:color="auto" w:fill="C0F0C0"/>
        </w:rPr>
        <w:t>Select Triple Pass Filter (checked</w:t>
      </w:r>
      <w:r w:rsidR="00E84CC2" w:rsidRPr="00A308E2">
        <w:rPr>
          <w:rFonts w:ascii="Courier New" w:hAnsi="Courier New" w:cs="Courier New"/>
          <w:b/>
          <w:szCs w:val="20"/>
          <w:shd w:val="clear" w:color="auto" w:fill="C0F0C0"/>
        </w:rPr>
        <w:t>) (</w:t>
      </w:r>
      <w:r w:rsidRPr="00A308E2">
        <w:rPr>
          <w:rFonts w:ascii="Courier New" w:hAnsi="Courier New" w:cs="Courier New"/>
          <w:b/>
          <w:szCs w:val="20"/>
          <w:shd w:val="clear" w:color="auto" w:fill="C0F0C0"/>
        </w:rPr>
        <w:t>preferred) or Single Pass Filter (unchecked)</w:t>
      </w:r>
      <w:r w:rsidRPr="00A308E2">
        <w:t xml:space="preserve"> –The triple pass filter is preferable in most situations.  The single pass filter uses a single window width for performing a moving average, which is equivalent to applying a low-pass filter to the raw data.  In most cases, the single pass filter is satisfactory, but, occasionally, it can introduce a high-frequency artifact into the result.  The triple pass filter performs a single pass filter three times with three different window widths and is known to prevent the introduction of a high-frequency component into the result.  </w:t>
      </w:r>
    </w:p>
    <w:p w14:paraId="42854070" w14:textId="77777777" w:rsidR="00A308E2" w:rsidRPr="00A308E2" w:rsidRDefault="00A308E2" w:rsidP="009865C7"/>
    <w:p w14:paraId="0D05EC1F" w14:textId="0E3869A7" w:rsidR="00A308E2" w:rsidRPr="00A308E2" w:rsidRDefault="00A308E2" w:rsidP="009865C7">
      <w:r w:rsidRPr="00A308E2">
        <w:rPr>
          <w:rFonts w:ascii="Courier New" w:hAnsi="Courier New" w:cs="Courier New"/>
          <w:b/>
          <w:szCs w:val="20"/>
          <w:shd w:val="clear" w:color="auto" w:fill="C0F0C0"/>
        </w:rPr>
        <w:t>Triple Pass Filter Window Width for Baseline Estimation (Default = 7)</w:t>
      </w:r>
      <w:r w:rsidRPr="00A308E2">
        <w:t xml:space="preserve"> – In general, the smaller this number is, the less effective the filter is at removing high frequency baseline noise.  If the setting is made much larger, then </w:t>
      </w:r>
      <w:r w:rsidR="005B1D10">
        <w:t>OSIRIS</w:t>
      </w:r>
      <w:r w:rsidRPr="00A308E2">
        <w:t xml:space="preserve"> can over-smooth – overly spreading peaks and eliminating areas between adjacent peaks from consideration in estimating the baseline.  The disadvantage of that is that it can severely reduce the size of baseline sampling intervals, which can make the normalization less effective.  This setting is and odd number of raw data sample points used for the first of three passes in a centered averaging filter to smooth raw data prior to baseline estimation.  If applied, this filter is only used to identify the baseline.  It does not modify the raw peak data used for peak analysis.</w:t>
      </w:r>
    </w:p>
    <w:p w14:paraId="37401629" w14:textId="77777777" w:rsidR="00A308E2" w:rsidRPr="00A308E2" w:rsidRDefault="00A308E2" w:rsidP="009865C7"/>
    <w:p w14:paraId="309F05E0" w14:textId="77777777" w:rsidR="00A308E2" w:rsidRPr="00A308E2" w:rsidRDefault="00A308E2" w:rsidP="009865C7">
      <w:r w:rsidRPr="00A308E2">
        <w:rPr>
          <w:rFonts w:ascii="Courier New" w:hAnsi="Courier New" w:cs="Courier New"/>
          <w:b/>
          <w:szCs w:val="20"/>
          <w:shd w:val="clear" w:color="auto" w:fill="C0F0C0"/>
        </w:rPr>
        <w:t>Single Pass Filter Window Width for Baseline Estimation (Default = 15)</w:t>
      </w:r>
      <w:r w:rsidRPr="00A308E2">
        <w:t xml:space="preserve"> is the number of raw data sample points used for a centered averaging filter to smooth raw data prior to baseline estimation.  If applied, this filter is only used to identify the baseline.  It does not modify the raw peak data used for analysis.</w:t>
      </w:r>
    </w:p>
    <w:p w14:paraId="5FB13A30" w14:textId="77777777" w:rsidR="00A308E2" w:rsidRPr="00A308E2" w:rsidRDefault="00A308E2" w:rsidP="009865C7"/>
    <w:p w14:paraId="2D123F25" w14:textId="77777777" w:rsidR="00A308E2" w:rsidRPr="00A308E2" w:rsidRDefault="00A308E2" w:rsidP="009865C7"/>
    <w:p w14:paraId="6F8D3C0D" w14:textId="77777777" w:rsidR="009865C7" w:rsidRDefault="00A308E2" w:rsidP="009865C7">
      <w:r w:rsidRPr="00A308E2">
        <w:rPr>
          <w:noProof/>
        </w:rPr>
        <mc:AlternateContent>
          <mc:Choice Requires="wps">
            <w:drawing>
              <wp:inline distT="0" distB="0" distL="0" distR="0" wp14:anchorId="29B57372" wp14:editId="7BBD7E6D">
                <wp:extent cx="5981700" cy="1404620"/>
                <wp:effectExtent l="0" t="0" r="19050" b="19685"/>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79AFB12E" w14:textId="77777777" w:rsidR="009B229E" w:rsidRDefault="009B229E" w:rsidP="00A308E2">
                            <w:r>
                              <w:t>Ladder Selection Criteria (Based on Sample-to-Ladder Time Transform):</w:t>
                            </w:r>
                          </w:p>
                          <w:p w14:paraId="642D1FB4" w14:textId="5C70D44C" w:rsidR="009B229E" w:rsidRPr="009865C7" w:rsidRDefault="009B229E"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9B229E" w:rsidRPr="009865C7" w:rsidRDefault="009B229E"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9B229E" w:rsidRPr="009865C7" w:rsidRDefault="009B229E" w:rsidP="00A308E2">
                            <w:pPr>
                              <w:ind w:firstLine="720"/>
                            </w:pPr>
                            <w:r>
                              <w:tab/>
                              <w:t>Most Linear Time Transform Threshold (Default = 175, 0 is ideal fit)</w:t>
                            </w:r>
                            <w:r>
                              <w:tab/>
                            </w:r>
                            <w:r>
                              <w:tab/>
                              <w:t>175</w:t>
                            </w:r>
                          </w:p>
                          <w:p w14:paraId="147BE3E7" w14:textId="4EF42F61" w:rsidR="009B229E" w:rsidRPr="009865C7" w:rsidRDefault="009B229E" w:rsidP="00A308E2">
                            <w:pPr>
                              <w:ind w:firstLine="720"/>
                            </w:pPr>
                            <w:r>
                              <w:tab/>
                              <w:t>Least Time Transform Error Threshold (Default = 35%, 0 is ideal fit)</w:t>
                            </w:r>
                            <w:r>
                              <w:tab/>
                            </w:r>
                            <w:r>
                              <w:tab/>
                              <w:t xml:space="preserve">  35</w:t>
                            </w:r>
                          </w:p>
                        </w:txbxContent>
                      </wps:txbx>
                      <wps:bodyPr rot="0" vert="horz" wrap="square" lIns="91440" tIns="45720" rIns="91440" bIns="45720" anchor="t" anchorCtr="0">
                        <a:spAutoFit/>
                      </wps:bodyPr>
                    </wps:wsp>
                  </a:graphicData>
                </a:graphic>
              </wp:inline>
            </w:drawing>
          </mc:Choice>
          <mc:Fallback>
            <w:pict>
              <v:shape w14:anchorId="29B57372" id="_x0000_s1037"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BPWJiGKAIAAE8EAAAOAAAAAAAAAAAAAAAAAC4CAABkcnMvZTJvRG9j&#10;LnhtbFBLAQItABQABgAIAAAAIQD8Jeag2wAAAAUBAAAPAAAAAAAAAAAAAAAAAIIEAABkcnMvZG93&#10;bnJldi54bWxQSwUGAAAAAAQABADzAAAAigUAAAAA&#10;">
                <v:textbox style="mso-fit-shape-to-text:t">
                  <w:txbxContent>
                    <w:p w14:paraId="79AFB12E" w14:textId="77777777" w:rsidR="009B229E" w:rsidRDefault="009B229E" w:rsidP="00A308E2">
                      <w:r>
                        <w:t>Ladder Selection Criteria (Based on Sample-to-Ladder Time Transform):</w:t>
                      </w:r>
                    </w:p>
                    <w:p w14:paraId="642D1FB4" w14:textId="5C70D44C" w:rsidR="009B229E" w:rsidRPr="009865C7" w:rsidRDefault="009B229E"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9B229E" w:rsidRPr="009865C7" w:rsidRDefault="009B229E"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9B229E" w:rsidRPr="009865C7" w:rsidRDefault="009B229E" w:rsidP="00A308E2">
                      <w:pPr>
                        <w:ind w:firstLine="720"/>
                      </w:pPr>
                      <w:r>
                        <w:tab/>
                        <w:t>Most Linear Time Transform Threshold (Default = 175, 0 is ideal fit)</w:t>
                      </w:r>
                      <w:r>
                        <w:tab/>
                      </w:r>
                      <w:r>
                        <w:tab/>
                        <w:t>175</w:t>
                      </w:r>
                    </w:p>
                    <w:p w14:paraId="147BE3E7" w14:textId="4EF42F61" w:rsidR="009B229E" w:rsidRPr="009865C7" w:rsidRDefault="009B229E" w:rsidP="00A308E2">
                      <w:pPr>
                        <w:ind w:firstLine="720"/>
                      </w:pPr>
                      <w:r>
                        <w:tab/>
                        <w:t>Least Time Transform Error Threshold (Default = 35%, 0 is ideal fit)</w:t>
                      </w:r>
                      <w:r>
                        <w:tab/>
                      </w:r>
                      <w:r>
                        <w:tab/>
                        <w:t xml:space="preserve">  35</w:t>
                      </w:r>
                    </w:p>
                  </w:txbxContent>
                </v:textbox>
                <w10:anchorlock/>
              </v:shape>
            </w:pict>
          </mc:Fallback>
        </mc:AlternateContent>
      </w:r>
    </w:p>
    <w:p w14:paraId="300D4403" w14:textId="1845B3C3" w:rsidR="00A308E2" w:rsidRPr="00A308E2" w:rsidRDefault="00A308E2" w:rsidP="009865C7">
      <w:r w:rsidRPr="00A308E2">
        <w:t xml:space="preserve">These settings affect which ladder is chosen to analyze a sample. Each sample is compared to each of the ladders in the folder and the best ladder is chosen according to the criteria below. </w:t>
      </w:r>
    </w:p>
    <w:p w14:paraId="07F6EB34" w14:textId="77777777" w:rsidR="00A308E2" w:rsidRPr="00A308E2" w:rsidRDefault="00A308E2" w:rsidP="009865C7"/>
    <w:p w14:paraId="26A9E1A4" w14:textId="77777777" w:rsidR="00A308E2" w:rsidRPr="00A308E2" w:rsidRDefault="00A308E2" w:rsidP="009865C7">
      <w:r w:rsidRPr="00A308E2">
        <w:rPr>
          <w:rFonts w:ascii="Courier New" w:hAnsi="Courier New" w:cs="Courier New"/>
          <w:b/>
          <w:szCs w:val="20"/>
          <w:shd w:val="clear" w:color="auto" w:fill="C0F0C0"/>
        </w:rPr>
        <w:t>Select Most Linear Time Transform (Checked) or Least Error Time Transform (Unchecked)</w:t>
      </w:r>
      <w:r w:rsidRPr="00A308E2">
        <w:t xml:space="preserve"> – The most linear time transform is the default because it is the original method.  </w:t>
      </w:r>
      <w:r w:rsidRPr="00A308E2">
        <w:rPr>
          <w:u w:val="single"/>
        </w:rPr>
        <w:t>However the Least Error Time Transform is the preferred setting</w:t>
      </w:r>
      <w:r w:rsidRPr="00A308E2">
        <w:t xml:space="preserve">.  The time transform from sample to ladder that maps sample alleles into the ladder time frame can be tested for accuracy in multiple ways.  If the transform is linear, then it will also be perfectly accurate, but the transform can be accurate without being linear.  The Most Linear Time Transform most often yields the same ladder selection as the Least Error Time Transform.  </w:t>
      </w:r>
    </w:p>
    <w:p w14:paraId="5E420972" w14:textId="77777777" w:rsidR="00A308E2" w:rsidRPr="00A308E2" w:rsidRDefault="00A308E2" w:rsidP="009865C7"/>
    <w:p w14:paraId="26715573" w14:textId="77777777" w:rsidR="00A308E2" w:rsidRPr="00A308E2" w:rsidRDefault="00A308E2" w:rsidP="009865C7">
      <w:r w:rsidRPr="00A308E2">
        <w:rPr>
          <w:rFonts w:ascii="Courier New" w:hAnsi="Courier New" w:cs="Courier New"/>
          <w:b/>
          <w:szCs w:val="20"/>
          <w:shd w:val="clear" w:color="auto" w:fill="C0F0C0"/>
        </w:rPr>
        <w:t>Enable Ladder Fit Threshold Test</w:t>
      </w:r>
      <w:r w:rsidRPr="00A308E2">
        <w:t xml:space="preserve"> – this setting causes </w:t>
      </w:r>
      <w:r w:rsidRPr="00A308E2">
        <w:rPr>
          <w:caps/>
        </w:rPr>
        <w:t>Osiris</w:t>
      </w:r>
      <w:r w:rsidRPr="00A308E2">
        <w:t xml:space="preserve"> to calculate and test the sample-to-ladder fit metric.  The specific metric depends on the selection above.  If the “most linear” selection is made above, then the metric is related to the maximum second derivative of the transform.  If the “least error” selection is made above, then the metric is based on an error estimation formula which incorporates higher order derivatives and the maximum interpolation interval.  In either case, if the value exceeds the appropriate threshold specified below, then the sample receives a critical artifact warning that allele calls may not be reliable.  Default = Selected (true).  If Enable Ladder Fit Threshold Test is enabled, selecting Least Error Time Transform, above, will result in fewer artifact notifications.</w:t>
      </w:r>
    </w:p>
    <w:p w14:paraId="64E7D9FE" w14:textId="77777777" w:rsidR="00A308E2" w:rsidRPr="00A308E2" w:rsidRDefault="00A308E2" w:rsidP="009865C7"/>
    <w:p w14:paraId="2DA2CE79" w14:textId="77777777" w:rsidR="00A308E2" w:rsidRPr="00A308E2" w:rsidRDefault="00A308E2" w:rsidP="009865C7">
      <w:r w:rsidRPr="00A308E2">
        <w:rPr>
          <w:rFonts w:ascii="Courier New" w:hAnsi="Courier New" w:cs="Courier New"/>
          <w:b/>
          <w:szCs w:val="20"/>
          <w:shd w:val="clear" w:color="auto" w:fill="C0F0C0"/>
        </w:rPr>
        <w:t>Most Linear Time Transform Threshold (Default = 175, 0 is ideal fit)</w:t>
      </w:r>
      <w:r w:rsidRPr="00A308E2">
        <w:t xml:space="preserve"> is a metric for measuring compatibility between (chosen) ladder and sample, based on the maximum second derivative of the time transform.  Above approximately 175, calls may be inaccurate, resulting in off-ladder calls.</w:t>
      </w:r>
    </w:p>
    <w:p w14:paraId="59D7D2B2" w14:textId="77777777" w:rsidR="00A308E2" w:rsidRPr="00A308E2" w:rsidRDefault="00A308E2" w:rsidP="009865C7"/>
    <w:p w14:paraId="47BACF3B" w14:textId="77777777" w:rsidR="00A308E2" w:rsidRPr="00A308E2" w:rsidRDefault="00A308E2" w:rsidP="009865C7">
      <w:r w:rsidRPr="00A308E2">
        <w:rPr>
          <w:rFonts w:ascii="Courier New" w:hAnsi="Courier New" w:cs="Courier New"/>
          <w:b/>
          <w:szCs w:val="20"/>
          <w:shd w:val="clear" w:color="auto" w:fill="C0F0C0"/>
        </w:rPr>
        <w:t>Least Time Transform Error Threshold (Default = 35%, 0 is ideal fit)</w:t>
      </w:r>
      <w:r w:rsidRPr="00A308E2">
        <w:t xml:space="preserve"> – is a metric for measuring compatibility between (chosen) ladder and sample, based on the maximum error of the time transform in base pairs.  Above approximately 35% of a base pair, calls may be inaccurate, resulting in off-ladder calls.</w:t>
      </w:r>
    </w:p>
    <w:p w14:paraId="64ACD8BB" w14:textId="77777777" w:rsidR="00A308E2" w:rsidRDefault="00A308E2" w:rsidP="009865C7"/>
    <w:p w14:paraId="1CDBAF5F" w14:textId="77777777" w:rsidR="00CD1FB4" w:rsidRPr="00A308E2" w:rsidRDefault="00CD1FB4" w:rsidP="009865C7"/>
    <w:p w14:paraId="56037704" w14:textId="77777777" w:rsidR="00A308E2" w:rsidRPr="00A308E2" w:rsidRDefault="00A308E2" w:rsidP="009865C7">
      <w:r w:rsidRPr="00A308E2">
        <w:rPr>
          <w:noProof/>
        </w:rPr>
        <mc:AlternateContent>
          <mc:Choice Requires="wps">
            <w:drawing>
              <wp:inline distT="0" distB="0" distL="0" distR="0" wp14:anchorId="07C14DEA" wp14:editId="2FA80A0B">
                <wp:extent cx="5981700" cy="642620"/>
                <wp:effectExtent l="0" t="0" r="19050" b="12700"/>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642620"/>
                        </a:xfrm>
                        <a:prstGeom prst="rect">
                          <a:avLst/>
                        </a:prstGeom>
                        <a:solidFill>
                          <a:srgbClr val="FFFFFF"/>
                        </a:solidFill>
                        <a:ln w="9525">
                          <a:solidFill>
                            <a:srgbClr val="000000"/>
                          </a:solidFill>
                          <a:miter lim="800000"/>
                          <a:headEnd/>
                          <a:tailEnd/>
                        </a:ln>
                      </wps:spPr>
                      <wps:txbx>
                        <w:txbxContent>
                          <w:p w14:paraId="6FE2C625" w14:textId="77777777" w:rsidR="009B229E" w:rsidRPr="009865C7" w:rsidRDefault="009B229E" w:rsidP="00A308E2">
                            <w:r>
                              <w:t>Enable Residual Displacement Allele Validation Test</w:t>
                            </w:r>
                            <w:r>
                              <w:tab/>
                            </w:r>
                            <w:r>
                              <w:tab/>
                            </w:r>
                            <w:r>
                              <w:tab/>
                            </w:r>
                            <w:r>
                              <w:tab/>
                            </w:r>
                            <w:r>
                              <w:tab/>
                            </w:r>
                            <w:r>
                              <w:tab/>
                            </w:r>
                            <w:r>
                              <w:rPr>
                                <w:rFonts w:ascii="Wingdings" w:hAnsi="Wingdings" w:cs="Wingdings"/>
                                <w:sz w:val="26"/>
                                <w:szCs w:val="26"/>
                              </w:rPr>
                              <w:t></w:t>
                            </w:r>
                          </w:p>
                          <w:p w14:paraId="69D8603E" w14:textId="47698BFD" w:rsidR="009B229E" w:rsidRPr="009865C7" w:rsidRDefault="009B229E" w:rsidP="00A308E2">
                            <w:r>
                              <w:tab/>
                              <w:t>Max % BP for Residual Displacement Test (Default = 17% BP)</w:t>
                            </w:r>
                            <w:r>
                              <w:tab/>
                            </w:r>
                            <w:r>
                              <w:tab/>
                            </w:r>
                            <w:r>
                              <w:tab/>
                            </w:r>
                            <w:r>
                              <w:tab/>
                              <w:t>17</w:t>
                            </w:r>
                          </w:p>
                          <w:p w14:paraId="2CF10C75" w14:textId="77777777" w:rsidR="009B229E" w:rsidRPr="009865C7" w:rsidRDefault="009B229E" w:rsidP="00A308E2">
                            <w:r w:rsidRPr="009865C7">
                              <w:tab/>
                            </w:r>
                            <w:r>
                              <w:t>Make Excessive Residual Displacement Message Critical</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07C14DEA" id="_x0000_s1038" type="#_x0000_t202" style="width:471pt;height:5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">
                <v:textbox style="mso-fit-shape-to-text:t">
                  <w:txbxContent>
                    <w:p w14:paraId="6FE2C625" w14:textId="77777777" w:rsidR="009B229E" w:rsidRPr="009865C7" w:rsidRDefault="009B229E" w:rsidP="00A308E2">
                      <w:r>
                        <w:t>Enable Residual Displacement Allele Validation Test</w:t>
                      </w:r>
                      <w:r>
                        <w:tab/>
                      </w:r>
                      <w:r>
                        <w:tab/>
                      </w:r>
                      <w:r>
                        <w:tab/>
                      </w:r>
                      <w:r>
                        <w:tab/>
                      </w:r>
                      <w:r>
                        <w:tab/>
                      </w:r>
                      <w:r>
                        <w:tab/>
                      </w:r>
                      <w:r>
                        <w:rPr>
                          <w:rFonts w:ascii="Wingdings" w:hAnsi="Wingdings" w:cs="Wingdings"/>
                          <w:sz w:val="26"/>
                          <w:szCs w:val="26"/>
                        </w:rPr>
                        <w:t></w:t>
                      </w:r>
                    </w:p>
                    <w:p w14:paraId="69D8603E" w14:textId="47698BFD" w:rsidR="009B229E" w:rsidRPr="009865C7" w:rsidRDefault="009B229E" w:rsidP="00A308E2">
                      <w:r>
                        <w:tab/>
                        <w:t>Max % BP for Residual Displacement Test (Default = 17% BP)</w:t>
                      </w:r>
                      <w:r>
                        <w:tab/>
                      </w:r>
                      <w:r>
                        <w:tab/>
                      </w:r>
                      <w:r>
                        <w:tab/>
                      </w:r>
                      <w:r>
                        <w:tab/>
                        <w:t>17</w:t>
                      </w:r>
                    </w:p>
                    <w:p w14:paraId="2CF10C75" w14:textId="77777777" w:rsidR="009B229E" w:rsidRPr="009865C7" w:rsidRDefault="009B229E" w:rsidP="00A308E2">
                      <w:r w:rsidRPr="009865C7">
                        <w:tab/>
                      </w:r>
                      <w:r>
                        <w:t>Make Excessive Residual Displacement Message Critical</w:t>
                      </w:r>
                      <w:r>
                        <w:tab/>
                      </w:r>
                      <w:r>
                        <w:tab/>
                      </w:r>
                      <w:r>
                        <w:tab/>
                      </w:r>
                      <w:r>
                        <w:tab/>
                      </w:r>
                      <w:r>
                        <w:tab/>
                      </w:r>
                      <w:r>
                        <w:rPr>
                          <w:rFonts w:ascii="Wingdings" w:hAnsi="Wingdings" w:cs="Wingdings"/>
                          <w:sz w:val="26"/>
                          <w:szCs w:val="26"/>
                        </w:rPr>
                        <w:t></w:t>
                      </w:r>
                    </w:p>
                  </w:txbxContent>
                </v:textbox>
                <w10:anchorlock/>
              </v:shape>
            </w:pict>
          </mc:Fallback>
        </mc:AlternateContent>
      </w:r>
    </w:p>
    <w:p w14:paraId="51AE21BE" w14:textId="32E38D2E" w:rsidR="00A308E2" w:rsidRPr="00A308E2" w:rsidRDefault="00A308E2" w:rsidP="009865C7">
      <w:r w:rsidRPr="00A308E2">
        <w:t>“</w:t>
      </w:r>
      <w:bookmarkStart w:id="31" w:name="ResidualDisplacementSettings"/>
      <w:r w:rsidRPr="00A308E2">
        <w:t>Residual</w:t>
      </w:r>
      <w:bookmarkEnd w:id="31"/>
      <w:r w:rsidRPr="00A308E2">
        <w:t>” is the migration difference between the sample and ladder peaks, sometimes called shifting.  Residual Displacement is the difference in Residual between two peaks in a locus.  When peaks in a locus shift, causing residual, they typically all shift in the same direction with a similar magnitude.  Peaks with a significantly different magnitude of residual may be artifactual.  OSIRIS uses this difference with other metrics to determine artifacts.</w:t>
      </w:r>
    </w:p>
    <w:p w14:paraId="20514706" w14:textId="77777777" w:rsidR="00A308E2" w:rsidRPr="00A308E2" w:rsidRDefault="00A308E2" w:rsidP="009865C7"/>
    <w:p w14:paraId="691E7237" w14:textId="45F1B70F" w:rsidR="00A308E2" w:rsidRPr="00A308E2" w:rsidRDefault="00A308E2" w:rsidP="009865C7">
      <w:r w:rsidRPr="00A308E2">
        <w:rPr>
          <w:rFonts w:ascii="Courier New" w:hAnsi="Courier New" w:cs="Courier New"/>
          <w:b/>
          <w:szCs w:val="20"/>
          <w:shd w:val="clear" w:color="auto" w:fill="C0F0C0"/>
        </w:rPr>
        <w:t>Enable Residual Displacement Allele Validation Test</w:t>
      </w:r>
      <w:r w:rsidRPr="00A308E2">
        <w:t xml:space="preserve"> – This can reduce the amount of editing required by reducing the number of artifacts that receive an allele call.  This setting causes OSIRIS to perform the residual displacement allele validation test using the %BP threshold specified above.  This test, which operates independently within each locus, measures the displacement of each locus peak residual from the residual of a calculated valid locus peak.  Excessive residual displacement indicates a peak that did not migrate with the true allelic peaks.  Such peaks are marked with an artifact and, if reported, are not called as alleles.  However, the artifact is only reported if one or more of the following artifacts is also detected for the peak:  curve fit marginal, curve fit unacceptable, spike, blob,</w:t>
      </w:r>
      <w:r w:rsidR="005F064F">
        <w:t xml:space="preserve"> </w:t>
      </w:r>
      <w:r w:rsidRPr="00A308E2">
        <w:t>width unexpectedly high or low</w:t>
      </w:r>
      <w:r w:rsidR="005F064F">
        <w:t xml:space="preserve">, or </w:t>
      </w:r>
      <w:r w:rsidR="00FD67DE">
        <w:t>low signal to noise in peak</w:t>
      </w:r>
      <w:r w:rsidRPr="00A308E2">
        <w:t>.  Default = Unselected (false).  This helps to reduce the number of artifact peaks that receive an allele call.  The user may re-enable the allele call on those uncalled peaks.</w:t>
      </w:r>
      <w:r w:rsidR="00AF7573">
        <w:t xml:space="preserve">  We suggest using this setting to reduce editing when low analytical thresholds are used.</w:t>
      </w:r>
    </w:p>
    <w:p w14:paraId="50109B4B" w14:textId="77777777" w:rsidR="00A308E2" w:rsidRPr="00A308E2" w:rsidRDefault="00A308E2" w:rsidP="009865C7"/>
    <w:p w14:paraId="28227AFE" w14:textId="17E4EDD1" w:rsidR="00A308E2" w:rsidRPr="00A308E2" w:rsidRDefault="00A308E2" w:rsidP="009865C7">
      <w:r w:rsidRPr="00A308E2">
        <w:rPr>
          <w:rFonts w:ascii="Courier New" w:hAnsi="Courier New" w:cs="Courier New"/>
          <w:b/>
          <w:szCs w:val="20"/>
          <w:shd w:val="clear" w:color="auto" w:fill="C0F0C0"/>
        </w:rPr>
        <w:t>Max % BP for Residual Displacement Test (Default = 17% BP)</w:t>
      </w:r>
      <w:r w:rsidRPr="00A308E2">
        <w:t xml:space="preserve"> is the acceptable size difference between the residuals of a known valid peak in a locus and any other locus peak.  Peaks with excessive residual displacement will not be called as alleles.  A known valid peak is either the tallest peak or the next tallest (if at least half the height of the tallest) subject to the absence of certain artifacts, including pull-up and unacceptable curve fit.  </w:t>
      </w:r>
    </w:p>
    <w:p w14:paraId="4DD52795" w14:textId="77777777" w:rsidR="00A308E2" w:rsidRPr="00A308E2" w:rsidRDefault="00A308E2" w:rsidP="009865C7"/>
    <w:p w14:paraId="055C59A5" w14:textId="77777777" w:rsidR="00A308E2" w:rsidRPr="00A308E2" w:rsidRDefault="00A308E2" w:rsidP="009865C7">
      <w:r w:rsidRPr="00A308E2">
        <w:rPr>
          <w:rFonts w:ascii="Courier New" w:hAnsi="Courier New" w:cs="Courier New"/>
          <w:b/>
          <w:szCs w:val="20"/>
          <w:shd w:val="clear" w:color="auto" w:fill="C0F0C0"/>
        </w:rPr>
        <w:t>Make Excessive Residual Displacement Message Critical</w:t>
      </w:r>
      <w:r w:rsidRPr="00A308E2">
        <w:t xml:space="preserve"> – this setting applies only if the residual displacement test is enabled.  See above.  If selected, a peak with an excessive residual displacement is given a critical artifact.  If not selected, the artifact is non-critical.  Default = Unselected (false).</w:t>
      </w:r>
    </w:p>
    <w:p w14:paraId="42E7D29A" w14:textId="77777777" w:rsidR="00A308E2" w:rsidRPr="00A308E2" w:rsidRDefault="00A308E2" w:rsidP="009865C7"/>
    <w:p w14:paraId="5287389C" w14:textId="77777777" w:rsidR="00A308E2" w:rsidRPr="00A308E2" w:rsidRDefault="00A308E2" w:rsidP="009865C7"/>
    <w:p w14:paraId="28938A45" w14:textId="77777777" w:rsidR="00A308E2" w:rsidRDefault="00A308E2" w:rsidP="009865C7">
      <w:r w:rsidRPr="00A308E2">
        <w:rPr>
          <w:noProof/>
        </w:rPr>
        <mc:AlternateContent>
          <mc:Choice Requires="wps">
            <w:drawing>
              <wp:inline distT="0" distB="0" distL="0" distR="0" wp14:anchorId="4E3728F5" wp14:editId="5C9617F1">
                <wp:extent cx="5981700" cy="1404620"/>
                <wp:effectExtent l="0" t="0" r="19050" b="12065"/>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677A77E" w14:textId="77777777" w:rsidR="009B229E" w:rsidRDefault="009B229E"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9B229E" w:rsidRPr="009865C7" w:rsidRDefault="009B229E"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9B229E" w:rsidRPr="009865C7" w:rsidRDefault="009B229E"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9B229E" w:rsidRPr="009865C7" w:rsidRDefault="009B229E"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9B229E" w:rsidRPr="009865C7" w:rsidRDefault="009B229E"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E3728F5" id="_x0000_s1039"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">
                <v:textbox style="mso-fit-shape-to-text:t">
                  <w:txbxContent>
                    <w:p w14:paraId="3677A77E" w14:textId="77777777" w:rsidR="009B229E" w:rsidRDefault="009B229E"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9B229E" w:rsidRPr="009865C7" w:rsidRDefault="009B229E"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9B229E" w:rsidRPr="009865C7" w:rsidRDefault="009B229E"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9B229E" w:rsidRPr="009865C7" w:rsidRDefault="009B229E"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9B229E" w:rsidRPr="009865C7" w:rsidRDefault="009B229E"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526119EC" w14:textId="77777777" w:rsidR="00CD1FB4" w:rsidRPr="00A308E2" w:rsidRDefault="00CD1FB4" w:rsidP="009865C7"/>
    <w:p w14:paraId="3F2C4B7D" w14:textId="77777777" w:rsidR="00A308E2" w:rsidRPr="00A308E2" w:rsidRDefault="00A308E2" w:rsidP="009865C7">
      <w:bookmarkStart w:id="32" w:name="DisableFiltersForMixtures"/>
      <w:r w:rsidRPr="00A308E2">
        <w:rPr>
          <w:rFonts w:ascii="Courier New" w:hAnsi="Courier New" w:cs="Courier New"/>
          <w:b/>
          <w:szCs w:val="20"/>
          <w:shd w:val="clear" w:color="auto" w:fill="C0F0C0"/>
        </w:rPr>
        <w:t>Disable Low Level Height Filters For Known Mixtures</w:t>
      </w:r>
      <w:bookmarkEnd w:id="32"/>
      <w:r w:rsidRPr="00A308E2">
        <w:t xml:space="preserve"> – this setting can be used to distinguish between single source and potentially mixed samples, so that they can be differentially analyzed.  This allows use of filters for single source samples that may not be appropriate for use with mixed samples.  This may be particularly useful when using OSIRIS output for performing computer-assisted mixture analysis.  When checked, the options selected below (fractional filter, pull-up fractional filter, stutter filter, and adenylation filter) are disabled for samples that are specified as possible mixtures, as determined by substrings within either the file name or sample name (similar to identification of positive and negative controls).  The identifying substrings are specified in the Lab Settings under the File/Sample Names tab.  Samples can be identified in one of two ways.  The “Possible Mixture” category substrings can be used to identify all samples that are potential mixtures, or the “Single Source” category can be used to identify all samples that are known to be single source (i.e., reference or comparison samples).  If both are specified, only the Single Source substrings are actually used.  Positive and negative controls are automatically considered to be single source.  Default = Unselected (false).  </w:t>
      </w:r>
    </w:p>
    <w:p w14:paraId="2158CCC2" w14:textId="77777777" w:rsidR="00A308E2" w:rsidRPr="00A308E2" w:rsidRDefault="00A308E2" w:rsidP="009865C7"/>
    <w:p w14:paraId="66B3F9DA" w14:textId="77777777" w:rsidR="00A308E2" w:rsidRPr="00A308E2" w:rsidRDefault="00A308E2" w:rsidP="009865C7">
      <w:r w:rsidRPr="00A308E2">
        <w:rPr>
          <w:rFonts w:ascii="Courier New" w:hAnsi="Courier New" w:cs="Courier New"/>
          <w:b/>
          <w:szCs w:val="20"/>
          <w:shd w:val="clear" w:color="auto" w:fill="C0F0C0"/>
        </w:rPr>
        <w:t>Disable Fractional Filter</w:t>
      </w:r>
      <w:r w:rsidRPr="00A308E2">
        <w:t xml:space="preserve"> – if selected, the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2185160F" w14:textId="77777777" w:rsidR="00A308E2" w:rsidRPr="00A308E2" w:rsidRDefault="00A308E2" w:rsidP="009865C7">
      <w:r w:rsidRPr="00A308E2">
        <w:t>Default = Unselected (false).</w:t>
      </w:r>
    </w:p>
    <w:p w14:paraId="09AC0C94" w14:textId="77777777" w:rsidR="00A308E2" w:rsidRPr="00A308E2" w:rsidRDefault="00A308E2" w:rsidP="009865C7"/>
    <w:p w14:paraId="286B360D" w14:textId="77777777" w:rsidR="00A308E2" w:rsidRPr="00A308E2" w:rsidRDefault="00A308E2" w:rsidP="009865C7">
      <w:r w:rsidRPr="00A308E2">
        <w:rPr>
          <w:rFonts w:ascii="Courier New" w:hAnsi="Courier New" w:cs="Courier New"/>
          <w:b/>
          <w:szCs w:val="20"/>
          <w:shd w:val="clear" w:color="auto" w:fill="C0F0C0"/>
        </w:rPr>
        <w:t>Disable Pull-up Fractional Filter</w:t>
      </w:r>
      <w:r w:rsidRPr="00A308E2">
        <w:t xml:space="preserve"> – if selected, the pull-up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3405519D" w14:textId="77777777" w:rsidR="00A308E2" w:rsidRPr="00A308E2" w:rsidRDefault="00A308E2" w:rsidP="009865C7"/>
    <w:p w14:paraId="4B18B30D" w14:textId="77777777" w:rsidR="00A308E2" w:rsidRPr="00A308E2" w:rsidRDefault="00A308E2" w:rsidP="009865C7">
      <w:r w:rsidRPr="00A308E2">
        <w:rPr>
          <w:rFonts w:ascii="Courier New" w:hAnsi="Courier New" w:cs="Courier New"/>
          <w:b/>
          <w:szCs w:val="20"/>
          <w:shd w:val="clear" w:color="auto" w:fill="C0F0C0"/>
        </w:rPr>
        <w:t>Disable Stutter Filter</w:t>
      </w:r>
      <w:r w:rsidRPr="00A308E2">
        <w:t xml:space="preserve"> – if selected, the stutter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0D99CA59" w14:textId="77777777" w:rsidR="00A308E2" w:rsidRPr="00A308E2" w:rsidRDefault="00A308E2" w:rsidP="009865C7">
      <w:r w:rsidRPr="00A308E2">
        <w:t>Default = Unselected (false).</w:t>
      </w:r>
    </w:p>
    <w:p w14:paraId="5FF47CE4" w14:textId="77777777" w:rsidR="00A308E2" w:rsidRPr="00A308E2" w:rsidRDefault="00A308E2" w:rsidP="009865C7"/>
    <w:p w14:paraId="41681863" w14:textId="77777777" w:rsidR="00A308E2" w:rsidRDefault="00A308E2" w:rsidP="009865C7">
      <w:r w:rsidRPr="00A308E2">
        <w:rPr>
          <w:rFonts w:ascii="Courier New" w:hAnsi="Courier New" w:cs="Courier New"/>
          <w:b/>
          <w:szCs w:val="20"/>
          <w:shd w:val="clear" w:color="auto" w:fill="C0F0C0"/>
        </w:rPr>
        <w:t>Disable Adenylation Filter</w:t>
      </w:r>
      <w:r w:rsidRPr="00A308E2">
        <w:t xml:space="preserve"> – if selected, the adenylation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45AFFAB8" w14:textId="77777777" w:rsidR="00735D5E" w:rsidRDefault="00735D5E" w:rsidP="009865C7"/>
    <w:p w14:paraId="2801ADEB" w14:textId="4397102E" w:rsidR="00735D5E" w:rsidRDefault="00735D5E" w:rsidP="00735D5E">
      <w:pPr>
        <w:rPr>
          <w:rFonts w:ascii="Calibri" w:hAnsi="Calibri"/>
          <w:sz w:val="22"/>
        </w:rPr>
      </w:pPr>
    </w:p>
    <w:p w14:paraId="0A7E26C2" w14:textId="36C4D140"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Internal Lane Standard Analysis Criteria:</w:t>
      </w:r>
    </w:p>
    <w:p w14:paraId="51C8B57E" w14:textId="37AEE9B2" w:rsidR="00735D5E"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Filter</w:t>
      </w:r>
      <w:r w:rsidR="009C7C2B">
        <w:rPr>
          <w:rFonts w:ascii="Calibri" w:hAnsi="Calibri"/>
          <w:sz w:val="22"/>
        </w:rPr>
        <w:t xml:space="preserve"> Left</w:t>
      </w:r>
      <w:r>
        <w:rPr>
          <w:rFonts w:ascii="Calibri" w:hAnsi="Calibri"/>
          <w:sz w:val="22"/>
        </w:rPr>
        <w:t xml:space="preserve"> Shoulder Peak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B55535">
        <w:rPr>
          <w:rFonts w:ascii="Wingdings" w:hAnsi="Wingdings" w:cs="Wingdings"/>
          <w:sz w:val="26"/>
          <w:szCs w:val="26"/>
        </w:rPr>
        <w:t></w:t>
      </w:r>
      <w:r>
        <w:rPr>
          <w:rFonts w:ascii="Wingdings" w:hAnsi="Wingdings" w:cs="Wingdings"/>
          <w:sz w:val="26"/>
          <w:szCs w:val="26"/>
        </w:rPr>
        <w:t></w:t>
      </w:r>
    </w:p>
    <w:p w14:paraId="380A398B" w14:textId="61B1DBBF"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Wingdings" w:hAnsi="Wingdings" w:cs="Wingdings"/>
          <w:sz w:val="26"/>
          <w:szCs w:val="26"/>
        </w:rPr>
        <w:tab/>
      </w:r>
      <w:r>
        <w:rPr>
          <w:rFonts w:ascii="Calibri" w:hAnsi="Calibri"/>
          <w:sz w:val="22"/>
        </w:rPr>
        <w:t>Proximity to Primary Peak (No. of Std. Dev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Pr>
          <w:rFonts w:ascii="Calibri" w:hAnsi="Calibri"/>
          <w:sz w:val="22"/>
        </w:rPr>
        <w:t>5</w:t>
      </w:r>
    </w:p>
    <w:p w14:paraId="31BDED11" w14:textId="7F4807D9"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Filter Percent of Primary Peak Height</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Calibri" w:hAnsi="Calibri"/>
          <w:sz w:val="22"/>
        </w:rPr>
        <w:t>33</w:t>
      </w:r>
    </w:p>
    <w:p w14:paraId="0CC5F89D" w14:textId="09620B64" w:rsidR="00735D5E" w:rsidRPr="006D44A0"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Pr>
          <w:rFonts w:ascii="Calibri" w:hAnsi="Calibri"/>
          <w:sz w:val="22"/>
        </w:rPr>
        <w:tab/>
        <w:t>Report (Non-Critical) Shoulder Artifact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Wingdings" w:hAnsi="Wingdings" w:cs="Wingdings"/>
          <w:sz w:val="26"/>
          <w:szCs w:val="26"/>
        </w:rPr>
        <w:t></w:t>
      </w:r>
    </w:p>
    <w:p w14:paraId="22E9023F" w14:textId="77777777" w:rsidR="00735D5E" w:rsidRDefault="00735D5E" w:rsidP="009865C7"/>
    <w:p w14:paraId="1ED052E5" w14:textId="6AE59571" w:rsidR="009C7C2B" w:rsidRDefault="009C7C2B" w:rsidP="009865C7">
      <w:r>
        <w:rPr>
          <w:rFonts w:ascii="Courier New" w:hAnsi="Courier New" w:cs="Courier New"/>
          <w:b/>
          <w:szCs w:val="20"/>
          <w:shd w:val="clear" w:color="auto" w:fill="C0F0C0"/>
        </w:rPr>
        <w:t>Filter Left Shoulder Peaks</w:t>
      </w:r>
      <w:r>
        <w:t xml:space="preserve"> – When checked, this option causes </w:t>
      </w:r>
      <w:r w:rsidR="00711777">
        <w:t>OSIRIS</w:t>
      </w:r>
      <w:r>
        <w:t xml:space="preserve"> to look for</w:t>
      </w:r>
      <w:r w:rsidR="00227050">
        <w:t xml:space="preserve"> shoulders on the left side of ILS peaks and ignore them.  Shoulders on ILS peaks might be caused by the quality of the ILS or by incomplete denaturation.</w:t>
      </w:r>
      <w:r w:rsidR="0001707E">
        <w:t xml:space="preserve">  A left shoulder is defined to be a shorter peak to the</w:t>
      </w:r>
      <w:r w:rsidR="00BE40E5">
        <w:t xml:space="preserve"> left of a primary ILS peak</w:t>
      </w:r>
      <w:r w:rsidR="0001707E">
        <w:t xml:space="preserve"> at a distance and height </w:t>
      </w:r>
      <w:r>
        <w:t>specified</w:t>
      </w:r>
      <w:r w:rsidR="0001707E">
        <w:t xml:space="preserve"> by the</w:t>
      </w:r>
      <w:r>
        <w:t xml:space="preserve"> criteria below</w:t>
      </w:r>
      <w:r w:rsidR="0001707E">
        <w:t xml:space="preserve"> (default, </w:t>
      </w:r>
      <w:r w:rsidR="00BE40E5">
        <w:t>checked</w:t>
      </w:r>
      <w:r w:rsidR="0001707E">
        <w:t>)</w:t>
      </w:r>
      <w:r>
        <w:t>.</w:t>
      </w:r>
    </w:p>
    <w:p w14:paraId="5A395435" w14:textId="77777777" w:rsidR="0001707E" w:rsidRDefault="0001707E" w:rsidP="009865C7"/>
    <w:p w14:paraId="646056BC" w14:textId="1A8140EC" w:rsidR="0001707E" w:rsidRDefault="0001707E" w:rsidP="009865C7">
      <w:r>
        <w:rPr>
          <w:rFonts w:ascii="Courier New" w:hAnsi="Courier New" w:cs="Courier New"/>
          <w:b/>
          <w:szCs w:val="20"/>
          <w:shd w:val="clear" w:color="auto" w:fill="C0F0C0"/>
        </w:rPr>
        <w:t>Proximity to Primary Peak (No. of Std. Devs.)</w:t>
      </w:r>
      <w:r w:rsidRPr="00A308E2">
        <w:t xml:space="preserve"> – This</w:t>
      </w:r>
      <w:r>
        <w:t xml:space="preserve"> integer specifies the distance between the primary </w:t>
      </w:r>
      <w:r w:rsidR="00C64655">
        <w:t xml:space="preserve">ILS </w:t>
      </w:r>
      <w:r>
        <w:t>peak and the possible shoulder in terms of the sum of the number of standard deviations of the primary and that of the possible shoulder (default, 5 standard deviations</w:t>
      </w:r>
      <w:r w:rsidR="005707E1">
        <w:t xml:space="preserve">, probably equivalent to about 1-1.5 </w:t>
      </w:r>
      <w:r w:rsidR="006D44A0">
        <w:t>base pairs</w:t>
      </w:r>
      <w:r>
        <w:t>).</w:t>
      </w:r>
    </w:p>
    <w:p w14:paraId="1A7DF889" w14:textId="77777777" w:rsidR="0001707E" w:rsidRDefault="0001707E" w:rsidP="009865C7"/>
    <w:p w14:paraId="39BC6BA1" w14:textId="62871C73" w:rsidR="0001707E" w:rsidRDefault="0001707E" w:rsidP="009865C7">
      <w:r>
        <w:rPr>
          <w:rFonts w:ascii="Courier New" w:hAnsi="Courier New" w:cs="Courier New"/>
          <w:b/>
          <w:szCs w:val="20"/>
          <w:shd w:val="clear" w:color="auto" w:fill="C0F0C0"/>
        </w:rPr>
        <w:t>Filter Percent of Primary Peak Height</w:t>
      </w:r>
      <w:r w:rsidRPr="00A308E2">
        <w:t xml:space="preserve"> – This</w:t>
      </w:r>
      <w:r>
        <w:t xml:space="preserve"> threshold specifies the </w:t>
      </w:r>
      <w:r w:rsidR="00FC03A1">
        <w:t>maximum</w:t>
      </w:r>
      <w:r>
        <w:t xml:space="preserve"> shoulder peak height as a percent of the primary peak height (default, 33 percent).</w:t>
      </w:r>
    </w:p>
    <w:p w14:paraId="7097F225" w14:textId="77777777" w:rsidR="009C7C2B" w:rsidRDefault="009C7C2B" w:rsidP="009865C7"/>
    <w:p w14:paraId="50143F62" w14:textId="7BC800FB" w:rsidR="009C7C2B" w:rsidRDefault="0001707E" w:rsidP="009865C7">
      <w:r>
        <w:rPr>
          <w:rFonts w:ascii="Courier New" w:hAnsi="Courier New" w:cs="Courier New"/>
          <w:b/>
          <w:szCs w:val="20"/>
          <w:shd w:val="clear" w:color="auto" w:fill="C0F0C0"/>
        </w:rPr>
        <w:t>Report (Non-Critical) Shoulder Artifacts</w:t>
      </w:r>
      <w:r w:rsidRPr="00A308E2">
        <w:t xml:space="preserve"> – </w:t>
      </w:r>
      <w:r>
        <w:t xml:space="preserve">When checked, this option causes </w:t>
      </w:r>
      <w:r w:rsidR="00711777">
        <w:t>OSIRIS</w:t>
      </w:r>
      <w:r>
        <w:t xml:space="preserve"> to report a non-critical artifact for all </w:t>
      </w:r>
      <w:r w:rsidR="00C64655">
        <w:t xml:space="preserve">ILS </w:t>
      </w:r>
      <w:r>
        <w:t>peaks determined to be left shoulders</w:t>
      </w:r>
      <w:r w:rsidR="00C64655">
        <w:t>.  If left unchecked, no artifact will be reported</w:t>
      </w:r>
      <w:r>
        <w:t xml:space="preserve"> (default, unchecked).</w:t>
      </w:r>
    </w:p>
    <w:p w14:paraId="7553DEF1" w14:textId="77777777" w:rsidR="001E6239" w:rsidRDefault="001E6239" w:rsidP="009865C7"/>
    <w:p w14:paraId="6E543FCB" w14:textId="77777777" w:rsidR="001E6239" w:rsidRDefault="001E6239" w:rsidP="009865C7"/>
    <w:p w14:paraId="31204895" w14:textId="4B6D87B4" w:rsidR="001E6239" w:rsidRDefault="001E6239" w:rsidP="00C94723">
      <w:pPr>
        <w:pBdr>
          <w:top w:val="single" w:sz="4" w:space="1" w:color="auto"/>
          <w:left w:val="single" w:sz="4" w:space="4" w:color="auto"/>
          <w:bottom w:val="single" w:sz="4" w:space="1" w:color="auto"/>
          <w:right w:val="single" w:sz="4" w:space="4" w:color="auto"/>
        </w:pBdr>
      </w:pPr>
      <w:r>
        <w:t>Reduce Ladder Artifacts:</w:t>
      </w:r>
    </w:p>
    <w:p w14:paraId="3E8D3D18" w14:textId="72F8BE9D" w:rsidR="001E6239" w:rsidRDefault="001E6239" w:rsidP="00C94723">
      <w:pPr>
        <w:pBdr>
          <w:top w:val="single" w:sz="4" w:space="1" w:color="auto"/>
          <w:left w:val="single" w:sz="4" w:space="4" w:color="auto"/>
          <w:bottom w:val="single" w:sz="4" w:space="1" w:color="auto"/>
          <w:right w:val="single" w:sz="4" w:space="4" w:color="auto"/>
        </w:pBdr>
      </w:pPr>
      <w:r>
        <w:tab/>
        <w:t>Make Ladder Artifacts Left of Core Ladder Non-critical</w:t>
      </w:r>
      <w:r>
        <w:tab/>
      </w:r>
      <w:r>
        <w:tab/>
      </w:r>
      <w:r>
        <w:tab/>
      </w:r>
      <w:r>
        <w:tab/>
      </w:r>
      <w:r>
        <w:tab/>
      </w:r>
      <w:r>
        <w:tab/>
      </w:r>
      <w:r>
        <w:rPr>
          <w:rFonts w:ascii="Wingdings" w:hAnsi="Wingdings" w:cs="Wingdings"/>
          <w:sz w:val="26"/>
          <w:szCs w:val="26"/>
        </w:rPr>
        <w:t></w:t>
      </w:r>
    </w:p>
    <w:p w14:paraId="74C14005" w14:textId="0DB91D31" w:rsidR="001E6239" w:rsidRPr="00A308E2" w:rsidRDefault="001E6239" w:rsidP="00C94723">
      <w:pPr>
        <w:pBdr>
          <w:top w:val="single" w:sz="4" w:space="1" w:color="auto"/>
          <w:left w:val="single" w:sz="4" w:space="4" w:color="auto"/>
          <w:bottom w:val="single" w:sz="4" w:space="1" w:color="auto"/>
          <w:right w:val="single" w:sz="4" w:space="4" w:color="auto"/>
        </w:pBdr>
      </w:pPr>
      <w:r>
        <w:tab/>
        <w:t>Make Ladder Artifacts Right of Core Ladder Non-critical</w:t>
      </w:r>
      <w:r>
        <w:tab/>
      </w:r>
      <w:r>
        <w:tab/>
      </w:r>
      <w:r>
        <w:tab/>
      </w:r>
      <w:r>
        <w:tab/>
      </w:r>
      <w:r>
        <w:tab/>
      </w:r>
      <w:r>
        <w:tab/>
      </w:r>
      <w:r>
        <w:rPr>
          <w:rFonts w:ascii="Wingdings" w:hAnsi="Wingdings" w:cs="Wingdings"/>
          <w:sz w:val="26"/>
          <w:szCs w:val="26"/>
        </w:rPr>
        <w:t></w:t>
      </w:r>
    </w:p>
    <w:p w14:paraId="6B1AEB2D" w14:textId="77777777" w:rsidR="00227937" w:rsidRDefault="00227937" w:rsidP="006F47C7"/>
    <w:p w14:paraId="5499C39E" w14:textId="1BF05F5C" w:rsidR="001E6239" w:rsidRDefault="001E6239" w:rsidP="006F47C7">
      <w:r>
        <w:rPr>
          <w:rFonts w:ascii="Courier New" w:hAnsi="Courier New" w:cs="Courier New"/>
          <w:b/>
          <w:szCs w:val="20"/>
          <w:shd w:val="clear" w:color="auto" w:fill="C0F0C0"/>
        </w:rPr>
        <w:t>Make Ladder Artifacts Left of Core Ladder Non-critical</w:t>
      </w:r>
      <w:r>
        <w:t xml:space="preserve"> – When checked, </w:t>
      </w:r>
      <w:r w:rsidR="00C94723">
        <w:t xml:space="preserve">peaks in the </w:t>
      </w:r>
      <w:r w:rsidR="000D0A63">
        <w:t xml:space="preserve">allelic </w:t>
      </w:r>
      <w:r>
        <w:t xml:space="preserve">ladder that </w:t>
      </w:r>
      <w:r w:rsidR="00C94723">
        <w:t xml:space="preserve">lie </w:t>
      </w:r>
      <w:r w:rsidR="00BB64E5">
        <w:t>to</w:t>
      </w:r>
      <w:r>
        <w:t xml:space="preserve"> the left </w:t>
      </w:r>
      <w:r w:rsidR="00BB64E5">
        <w:t xml:space="preserve">of </w:t>
      </w:r>
      <w:r w:rsidR="000D0A63">
        <w:t xml:space="preserve">a </w:t>
      </w:r>
      <w:r w:rsidR="00BB64E5">
        <w:t xml:space="preserve">channel’s ladder alleles </w:t>
      </w:r>
      <w:r>
        <w:t xml:space="preserve">are labeled as </w:t>
      </w:r>
      <w:r w:rsidR="003C7748">
        <w:t xml:space="preserve">non-critical </w:t>
      </w:r>
      <w:r>
        <w:t>artifacts, regardless of other artifacts.  The value of this setting is that it can prevent extraneous peaks, such as primer peaks, from causing a critical locus-level artifact that would affect every sample using this ladder.  (Default is checked.)</w:t>
      </w:r>
    </w:p>
    <w:p w14:paraId="7B201972" w14:textId="77777777" w:rsidR="001E6239" w:rsidRDefault="001E6239" w:rsidP="006F47C7"/>
    <w:p w14:paraId="6FDED7E7" w14:textId="4BF22AFB" w:rsidR="001E6239" w:rsidRDefault="001E6239" w:rsidP="001E6239">
      <w:r>
        <w:rPr>
          <w:rFonts w:ascii="Courier New" w:hAnsi="Courier New" w:cs="Courier New"/>
          <w:b/>
          <w:szCs w:val="20"/>
          <w:shd w:val="clear" w:color="auto" w:fill="C0F0C0"/>
        </w:rPr>
        <w:t>Make Ladder Artifacts Right of Core Ladder Non-critical</w:t>
      </w:r>
      <w:r>
        <w:t xml:space="preserve"> – When checked, </w:t>
      </w:r>
      <w:r w:rsidR="003C7748">
        <w:t xml:space="preserve">peaks in the </w:t>
      </w:r>
      <w:r w:rsidR="000D0A63">
        <w:t xml:space="preserve">allelic </w:t>
      </w:r>
      <w:r w:rsidR="003C7748">
        <w:t xml:space="preserve">ladder that lie to the right of </w:t>
      </w:r>
      <w:r w:rsidR="000D0A63">
        <w:t xml:space="preserve">a </w:t>
      </w:r>
      <w:r w:rsidR="003C7748">
        <w:t xml:space="preserve">channel’s ladder alleles are labeled as non-critical </w:t>
      </w:r>
      <w:r w:rsidR="000D0A63">
        <w:t>artifacts</w:t>
      </w:r>
      <w:r w:rsidR="000D0A63" w:rsidDel="003C7748">
        <w:t>,</w:t>
      </w:r>
      <w:r>
        <w:t xml:space="preserve"> regardless of other artifacts.  The value of this setting is that it can prevent extraneous peaks from causing a critical locus-level artifact that would affect every sample using this ladder.  (Default is checked.)</w:t>
      </w:r>
    </w:p>
    <w:p w14:paraId="2C68DB59" w14:textId="77777777" w:rsidR="00551A10" w:rsidRDefault="00551A10" w:rsidP="001E6239"/>
    <w:p w14:paraId="0038F503" w14:textId="51CED6F0" w:rsidR="00551A10" w:rsidRDefault="00551A10" w:rsidP="00551A1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Extended Locus Options:</w:t>
      </w:r>
    </w:p>
    <w:p w14:paraId="241C1489" w14:textId="292E4370" w:rsidR="00551A10" w:rsidRDefault="00551A10" w:rsidP="00551A1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Extend Loci To Neighboring Locu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229C83A2" w14:textId="27A4E2DE" w:rsidR="00551A10" w:rsidRDefault="00551A10" w:rsidP="00551A1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Allow Specified Core Locus Overlaps To Override Above</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644C9832" w14:textId="5FB26036" w:rsidR="00551A10" w:rsidRDefault="00551A10" w:rsidP="00551A1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sidR="009F4842">
        <w:rPr>
          <w:rFonts w:ascii="Calibri" w:hAnsi="Calibri"/>
          <w:sz w:val="22"/>
        </w:rPr>
        <w:t>Max ILS-BP For Extended Locus</w:t>
      </w:r>
      <w:r w:rsidR="009F4842">
        <w:rPr>
          <w:rFonts w:ascii="Calibri" w:hAnsi="Calibri"/>
          <w:sz w:val="22"/>
        </w:rPr>
        <w:tab/>
      </w:r>
      <w:r w:rsidR="009F4842">
        <w:rPr>
          <w:rFonts w:ascii="Calibri" w:hAnsi="Calibri"/>
          <w:sz w:val="22"/>
        </w:rPr>
        <w:tab/>
      </w:r>
      <w:r w:rsidR="009F4842">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9F4842">
        <w:rPr>
          <w:rFonts w:ascii="Calibri" w:hAnsi="Calibri"/>
          <w:sz w:val="22"/>
        </w:rPr>
        <w:t>600</w:t>
      </w:r>
    </w:p>
    <w:p w14:paraId="4DB3A7CB" w14:textId="1BF2593C" w:rsidR="00551A10" w:rsidRDefault="001D50F8" w:rsidP="001E6239">
      <w:r>
        <w:t xml:space="preserve">Locus boundaries and </w:t>
      </w:r>
      <w:r w:rsidR="00062C14">
        <w:t>“</w:t>
      </w:r>
      <w:r>
        <w:t>Extended locus</w:t>
      </w:r>
      <w:r w:rsidR="00062C14">
        <w:t>”</w:t>
      </w:r>
      <w:r>
        <w:t xml:space="preserve"> </w:t>
      </w:r>
      <w:r w:rsidR="00062C14">
        <w:t xml:space="preserve">are discussed in the </w:t>
      </w:r>
      <w:hyperlink w:anchor="_Core/Extended/Interlocus_Boundaries" w:history="1">
        <w:r w:rsidR="00062C14" w:rsidRPr="00062C14">
          <w:rPr>
            <w:rStyle w:val="Hyperlink"/>
          </w:rPr>
          <w:t>Appendix</w:t>
        </w:r>
      </w:hyperlink>
      <w:r w:rsidR="00062C14">
        <w:t>.</w:t>
      </w:r>
    </w:p>
    <w:p w14:paraId="376C008E" w14:textId="77777777" w:rsidR="00062C14" w:rsidRDefault="00062C14" w:rsidP="001E6239"/>
    <w:p w14:paraId="53F784B6" w14:textId="6D320B08" w:rsidR="009F4842" w:rsidRDefault="009F4842" w:rsidP="001E6239">
      <w:r>
        <w:rPr>
          <w:rFonts w:ascii="Courier New" w:hAnsi="Courier New" w:cs="Courier New"/>
          <w:b/>
          <w:szCs w:val="20"/>
          <w:shd w:val="clear" w:color="auto" w:fill="C0F0C0"/>
        </w:rPr>
        <w:t>Extend Loci To Neighboring Locus</w:t>
      </w:r>
      <w:r>
        <w:t>– When checked, each locus is automatically extended both left and right up to</w:t>
      </w:r>
      <w:r w:rsidR="008035F4">
        <w:t>,</w:t>
      </w:r>
      <w:r>
        <w:t xml:space="preserve"> but not including</w:t>
      </w:r>
      <w:r w:rsidR="008035F4">
        <w:t>,</w:t>
      </w:r>
      <w:r>
        <w:t xml:space="preserve"> the neighboring core locus.  The exceptions are as follows:  no locus can be extended </w:t>
      </w:r>
      <w:r w:rsidR="0024087F">
        <w:t xml:space="preserve">left </w:t>
      </w:r>
      <w:r>
        <w:t>far enough to include alleles with number of repeats less than 1; no locus can be extended below the minimum base pair set by the user in the “Ignore artifacts smaller than” field described above; no extended locus allele will be called if it lies to the right of the Max ILS-BP For Extended Locus (described below).  (Default is unchecked.)</w:t>
      </w:r>
      <w:r w:rsidR="00062C14">
        <w:t xml:space="preserve">  The impact of this is to allow </w:t>
      </w:r>
      <w:r w:rsidR="00607333">
        <w:t>OSIRIS</w:t>
      </w:r>
      <w:r w:rsidR="003666AE">
        <w:t xml:space="preserve"> to analyze and call all off-</w:t>
      </w:r>
      <w:r w:rsidR="00062C14">
        <w:t>ladder alleles in between the loci</w:t>
      </w:r>
      <w:r w:rsidR="008035F4">
        <w:t xml:space="preserve"> and beyond the top and bottom of the ladder</w:t>
      </w:r>
      <w:r w:rsidR="00062C14">
        <w:t>.</w:t>
      </w:r>
    </w:p>
    <w:p w14:paraId="4CDA6F62" w14:textId="77777777" w:rsidR="009F4842" w:rsidRDefault="009F4842" w:rsidP="001E6239"/>
    <w:p w14:paraId="77F120D2" w14:textId="01D57D87" w:rsidR="009F4842" w:rsidRDefault="009F4842" w:rsidP="001E6239">
      <w:r>
        <w:rPr>
          <w:rFonts w:ascii="Courier New" w:hAnsi="Courier New" w:cs="Courier New"/>
          <w:b/>
          <w:szCs w:val="20"/>
          <w:shd w:val="clear" w:color="auto" w:fill="C0F0C0"/>
        </w:rPr>
        <w:t>Allow Specified Core Locus Overlaps To Override Above</w:t>
      </w:r>
      <w:r>
        <w:t xml:space="preserve"> – When checked, </w:t>
      </w:r>
      <w:r w:rsidR="009726D6">
        <w:t xml:space="preserve">if the kit definition </w:t>
      </w:r>
      <w:r w:rsidR="00062C14">
        <w:t>specifies</w:t>
      </w:r>
      <w:r w:rsidR="009726D6">
        <w:t xml:space="preserve"> an extended </w:t>
      </w:r>
      <w:r w:rsidR="00062C14">
        <w:t>locus</w:t>
      </w:r>
      <w:r w:rsidR="009726D6">
        <w:t xml:space="preserve"> that overlaps </w:t>
      </w:r>
      <w:r>
        <w:t>a neighboring core locus</w:t>
      </w:r>
      <w:r w:rsidR="009726D6">
        <w:t>, the overlap</w:t>
      </w:r>
      <w:r>
        <w:t xml:space="preserve"> will be included in the extended locus.  </w:t>
      </w:r>
      <w:r w:rsidR="003666AE">
        <w:t>In the case of a rare off-</w:t>
      </w:r>
      <w:r w:rsidR="00332A16">
        <w:t xml:space="preserve">ladder allele that migrates in a neighboring locus, this allows users to assign the allele to the correct locus when the kit definition allows it.  </w:t>
      </w:r>
      <w:r>
        <w:t>(Default is unchecked.)</w:t>
      </w:r>
    </w:p>
    <w:p w14:paraId="4317275C" w14:textId="77777777" w:rsidR="009F4842" w:rsidRDefault="009F4842" w:rsidP="001E6239"/>
    <w:p w14:paraId="6A4DCEC8" w14:textId="6EDEC65C" w:rsidR="009F4842" w:rsidRDefault="009F4842" w:rsidP="001E6239">
      <w:r>
        <w:rPr>
          <w:rFonts w:ascii="Courier New" w:hAnsi="Courier New" w:cs="Courier New"/>
          <w:b/>
          <w:szCs w:val="20"/>
          <w:shd w:val="clear" w:color="auto" w:fill="C0F0C0"/>
        </w:rPr>
        <w:t>Max ILS-BP For Extended Locus</w:t>
      </w:r>
      <w:r>
        <w:t xml:space="preserve"> – When supplied, this threshold specifies the maximum ILS-base pair for which </w:t>
      </w:r>
      <w:r w:rsidR="00607333">
        <w:t>OSIRIS</w:t>
      </w:r>
      <w:r>
        <w:t xml:space="preserve"> will call an allele in the (right) extended locus.  Extended peaks to the right of this boundary will not be given allele calls.  (Default is 600 bp.)</w:t>
      </w:r>
    </w:p>
    <w:p w14:paraId="197D1D6F" w14:textId="774FEA7A" w:rsidR="00A42FDA" w:rsidRDefault="00A42FDA">
      <w:r>
        <w:br w:type="page"/>
      </w:r>
    </w:p>
    <w:p w14:paraId="02BD1D1B" w14:textId="77777777" w:rsidR="00802E9C" w:rsidRDefault="0006088D" w:rsidP="00F07872">
      <w:pPr>
        <w:pStyle w:val="Heading5"/>
      </w:pPr>
      <w:r>
        <w:t xml:space="preserve">Settings that </w:t>
      </w:r>
      <w:r w:rsidR="00095C49">
        <w:t>indicate</w:t>
      </w:r>
      <w:r>
        <w:t xml:space="preserve"> </w:t>
      </w:r>
      <w:r w:rsidR="00F07872">
        <w:t xml:space="preserve">sample/batch </w:t>
      </w:r>
      <w:r w:rsidR="00095C49">
        <w:t>severity (</w:t>
      </w:r>
      <w:r w:rsidR="00F07872">
        <w:t>quality assurance metrics</w:t>
      </w:r>
      <w:r w:rsidR="00095C49">
        <w:t>)</w:t>
      </w:r>
    </w:p>
    <w:p w14:paraId="2C123CBF" w14:textId="77777777" w:rsidR="00854F1D" w:rsidRDefault="00854F1D" w:rsidP="00854F1D">
      <w:pPr>
        <w:pStyle w:val="Spacer"/>
      </w:pPr>
    </w:p>
    <w:p w14:paraId="52B13E1C" w14:textId="77777777" w:rsidR="00802E9C" w:rsidRDefault="001B57D0" w:rsidP="006F47C7">
      <w:r>
        <w:t xml:space="preserve">Turning these tests off does not affect the identification of sample artifacts.  These tests trigger notifications that </w:t>
      </w:r>
      <w:r w:rsidR="00095C49">
        <w:t xml:space="preserve">indicate multiple artifacts in a sample or batch and can be used either for judging the severity of sample artifacts of </w:t>
      </w:r>
      <w:r>
        <w:t>are for process QA</w:t>
      </w:r>
      <w:r w:rsidR="00095C49">
        <w:t>,</w:t>
      </w:r>
      <w:r>
        <w:t xml:space="preserve"> rather than </w:t>
      </w:r>
      <w:r w:rsidR="005269B0">
        <w:t>identification of individual sample artifacts</w:t>
      </w:r>
      <w:r w:rsidR="002819D9">
        <w:t>.</w:t>
      </w:r>
    </w:p>
    <w:p w14:paraId="74A89707" w14:textId="77777777" w:rsidR="00C56DF0" w:rsidRDefault="00C56DF0" w:rsidP="00802E9C"/>
    <w:p w14:paraId="02B6E61A" w14:textId="033AA7A7" w:rsidR="00E6206C" w:rsidRDefault="00E30E79" w:rsidP="00E6206C">
      <w:r>
        <w:rPr>
          <w:rStyle w:val="NormalFixedChar"/>
          <w:b/>
          <w:shd w:val="clear" w:color="auto" w:fill="F0C0C0"/>
        </w:rPr>
        <w:t>Max. No. of pull</w:t>
      </w:r>
      <w:r w:rsidR="00E6206C" w:rsidRPr="00E6206C">
        <w:rPr>
          <w:rStyle w:val="NormalFixedChar"/>
          <w:b/>
          <w:shd w:val="clear" w:color="auto" w:fill="F0C0C0"/>
        </w:rPr>
        <w:t>up peaks per sample</w:t>
      </w:r>
      <w:r w:rsidR="00E6206C">
        <w:t xml:space="preserve"> will trigger a notification if the number of pull-up peaks in a sample exceeds the limit.  </w:t>
      </w:r>
      <w:r w:rsidR="00E65F6A">
        <w:t>(‘</w:t>
      </w:r>
      <w:r w:rsidR="00273340" w:rsidRPr="004516B0">
        <w:rPr>
          <w:b/>
          <w:color w:val="3A6B18"/>
          <w:sz w:val="24"/>
          <w:szCs w:val="24"/>
        </w:rPr>
        <w:sym w:font="Wingdings" w:char="F0AB"/>
      </w:r>
      <w:r w:rsidR="00E65F6A">
        <w:rPr>
          <w:b/>
          <w:color w:val="3A6B18"/>
          <w:sz w:val="24"/>
          <w:szCs w:val="24"/>
        </w:rPr>
        <w:t>–</w:t>
      </w:r>
      <w:r w:rsidR="00E65F6A">
        <w:t xml:space="preserve">’ </w:t>
      </w:r>
      <w:r w:rsidR="006303EF">
        <w:t xml:space="preserve">– </w:t>
      </w:r>
      <w:r w:rsidR="00376AB0">
        <w:t xml:space="preserve">Affects </w:t>
      </w:r>
      <w:r w:rsidR="009C70DB">
        <w:t>the algorithm for the software’s rework estimation to use less sample DNA in a reamplification</w:t>
      </w:r>
      <w:r w:rsidR="00376AB0">
        <w:t xml:space="preserve">. Optional.) </w:t>
      </w:r>
    </w:p>
    <w:p w14:paraId="3DA61EFB" w14:textId="77777777" w:rsidR="00E6206C" w:rsidRDefault="00E6206C" w:rsidP="00E6206C"/>
    <w:p w14:paraId="28FF4B1E" w14:textId="77777777" w:rsidR="00C56DF0" w:rsidRDefault="00C56DF0" w:rsidP="00C56DF0">
      <w:pPr>
        <w:rPr>
          <w:rFonts w:ascii="Times New Roman" w:hAnsi="Times New Roman"/>
          <w:sz w:val="24"/>
          <w:szCs w:val="24"/>
        </w:rPr>
      </w:pPr>
      <w:r w:rsidRPr="00CC2CA7">
        <w:rPr>
          <w:rStyle w:val="NormalFixedChar"/>
          <w:b/>
          <w:shd w:val="clear" w:color="auto" w:fill="F0C0C0"/>
        </w:rPr>
        <w:t>Max. No. of stutter peaks per sample</w:t>
      </w:r>
      <w:r>
        <w:t xml:space="preserve"> will trigger a notification if the number of stutter peaks in a sample exceeds the limit.  See the explanation of </w:t>
      </w:r>
      <w:hyperlink w:anchor="Stutter" w:history="1">
        <w:r w:rsidRPr="00EA541F">
          <w:rPr>
            <w:rStyle w:val="Hyperlink"/>
          </w:rPr>
          <w:t>stutter</w:t>
        </w:r>
      </w:hyperlink>
      <w:r>
        <w:t xml:space="preserve"> in the artifact handling section.</w:t>
      </w:r>
      <w:r>
        <w:rPr>
          <w:rFonts w:ascii="Times New Roman" w:hAnsi="Times New Roman"/>
          <w:sz w:val="24"/>
          <w:szCs w:val="24"/>
        </w:rPr>
        <w:t xml:space="preserve"> </w:t>
      </w:r>
    </w:p>
    <w:p w14:paraId="41FAD8B1" w14:textId="77777777" w:rsidR="00854F1D" w:rsidRPr="00854F1D" w:rsidRDefault="00854F1D" w:rsidP="00854F1D"/>
    <w:p w14:paraId="4F57C7A8" w14:textId="5AA5841E" w:rsidR="00071731" w:rsidRDefault="00071731" w:rsidP="00071731">
      <w:pPr>
        <w:rPr>
          <w:rFonts w:ascii="Times New Roman" w:hAnsi="Times New Roman"/>
          <w:sz w:val="24"/>
          <w:szCs w:val="24"/>
        </w:rPr>
      </w:pPr>
      <w:r w:rsidRPr="00CC2CA7">
        <w:rPr>
          <w:rStyle w:val="NormalFixedChar"/>
          <w:b/>
          <w:shd w:val="clear" w:color="auto" w:fill="F0C0C0"/>
        </w:rPr>
        <w:t>Max. No. of adenylation peaks per sample</w:t>
      </w:r>
      <w:r>
        <w:t xml:space="preserve"> will trigger a notification if the number of </w:t>
      </w:r>
      <w:r w:rsidR="00DF1013">
        <w:t>minus</w:t>
      </w:r>
      <w:r>
        <w:t xml:space="preserve">-A peaks lacking adenylation in a sample exceeds the limit.  See the explanation of </w:t>
      </w:r>
      <w:hyperlink w:anchor="Adenylation" w:history="1">
        <w:r w:rsidRPr="00EA541F">
          <w:rPr>
            <w:rStyle w:val="Hyperlink"/>
          </w:rPr>
          <w:t>adenylation</w:t>
        </w:r>
      </w:hyperlink>
      <w:r>
        <w:t xml:space="preserve"> in the artifact handling section.</w:t>
      </w:r>
      <w:r>
        <w:rPr>
          <w:rFonts w:ascii="Times New Roman" w:hAnsi="Times New Roman"/>
          <w:sz w:val="24"/>
          <w:szCs w:val="24"/>
        </w:rPr>
        <w:t xml:space="preserve"> </w:t>
      </w:r>
    </w:p>
    <w:p w14:paraId="1394C80E" w14:textId="77777777" w:rsidR="00137B0C" w:rsidRDefault="00137B0C" w:rsidP="00854F1D"/>
    <w:p w14:paraId="2EB8D532" w14:textId="77777777" w:rsidR="006A2467" w:rsidRDefault="006A2467" w:rsidP="00802E9C">
      <w:r w:rsidRPr="00CC2CA7">
        <w:rPr>
          <w:rStyle w:val="NormalFixedChar"/>
          <w:b/>
          <w:shd w:val="clear" w:color="auto" w:fill="F0C0C0"/>
        </w:rPr>
        <w:t>Max. off-ladder alleles per sample</w:t>
      </w:r>
      <w:r>
        <w:t xml:space="preserve"> will trigger a no</w:t>
      </w:r>
      <w:r w:rsidR="00AC3AA9">
        <w:t>tification if the number of off-ladder</w:t>
      </w:r>
      <w:r>
        <w:t xml:space="preserve"> alleles in a sample exceeds the limit.  </w:t>
      </w:r>
    </w:p>
    <w:p w14:paraId="03D7A7C6" w14:textId="77777777" w:rsidR="006A2467" w:rsidRDefault="006A2467" w:rsidP="00802E9C"/>
    <w:p w14:paraId="034C0AC9" w14:textId="71248ECE" w:rsidR="009663FF" w:rsidRDefault="00C80DB2" w:rsidP="00802E9C">
      <w:r>
        <w:rPr>
          <w:rStyle w:val="NormalFixedChar"/>
          <w:b/>
          <w:shd w:val="clear" w:color="auto" w:fill="F0C0C0"/>
        </w:rPr>
        <w:t>Maximum No.</w:t>
      </w:r>
      <w:r w:rsidR="009663FF" w:rsidRPr="00CC2CA7">
        <w:rPr>
          <w:rStyle w:val="NormalFixedChar"/>
          <w:b/>
          <w:shd w:val="clear" w:color="auto" w:fill="F0C0C0"/>
        </w:rPr>
        <w:t xml:space="preserve"> of Peaks with Excessive Residual</w:t>
      </w:r>
      <w:r w:rsidR="009663FF">
        <w:t xml:space="preserve"> will trigger a notification if the number of peaks in a sample that have excessive residual exceeds the limit.  See the explanation of </w:t>
      </w:r>
      <w:hyperlink w:anchor="ExcessResidual" w:history="1">
        <w:r w:rsidR="006A2467" w:rsidRPr="00EA541F">
          <w:rPr>
            <w:rStyle w:val="Hyperlink"/>
          </w:rPr>
          <w:t>E</w:t>
        </w:r>
        <w:r w:rsidR="009663FF" w:rsidRPr="00EA541F">
          <w:rPr>
            <w:rStyle w:val="Hyperlink"/>
          </w:rPr>
          <w:t xml:space="preserve">xcessive </w:t>
        </w:r>
        <w:r w:rsidR="006A2467" w:rsidRPr="00EA541F">
          <w:rPr>
            <w:rStyle w:val="Hyperlink"/>
          </w:rPr>
          <w:t>R</w:t>
        </w:r>
        <w:r w:rsidR="009663FF" w:rsidRPr="00EA541F">
          <w:rPr>
            <w:rStyle w:val="Hyperlink"/>
          </w:rPr>
          <w:t>e</w:t>
        </w:r>
        <w:r w:rsidR="006A2467" w:rsidRPr="00EA541F">
          <w:rPr>
            <w:rStyle w:val="Hyperlink"/>
          </w:rPr>
          <w:t>sid</w:t>
        </w:r>
        <w:r w:rsidR="009663FF" w:rsidRPr="00EA541F">
          <w:rPr>
            <w:rStyle w:val="Hyperlink"/>
          </w:rPr>
          <w:t>ual</w:t>
        </w:r>
      </w:hyperlink>
      <w:r w:rsidR="009663FF">
        <w:t xml:space="preserve"> in the artifact handling section.</w:t>
      </w:r>
      <w:r w:rsidR="00376AB0">
        <w:t xml:space="preserve">  </w:t>
      </w:r>
      <w:r w:rsidR="006303EF">
        <w:t>(‘</w:t>
      </w:r>
      <w:r w:rsidR="00376AB0" w:rsidRPr="004516B0">
        <w:rPr>
          <w:b/>
          <w:color w:val="3A6B18"/>
          <w:sz w:val="24"/>
        </w:rPr>
        <w:sym w:font="Wingdings" w:char="F0AB"/>
      </w:r>
      <w:r w:rsidR="00376AB0" w:rsidRPr="004516B0">
        <w:rPr>
          <w:b/>
          <w:color w:val="3A6B18"/>
          <w:sz w:val="22"/>
        </w:rPr>
        <w:t>r</w:t>
      </w:r>
      <w:r w:rsidR="006303EF">
        <w:t xml:space="preserve">’ </w:t>
      </w:r>
      <w:r w:rsidR="00376AB0">
        <w:t>– Affects the algorithm for the software’s rework estimation to use the same amount of sample DNA in a reamplification. Optional.)</w:t>
      </w:r>
    </w:p>
    <w:p w14:paraId="174668CF" w14:textId="77777777" w:rsidR="009663FF" w:rsidRDefault="009663FF" w:rsidP="00802E9C"/>
    <w:p w14:paraId="032F91FD" w14:textId="77777777" w:rsidR="009663FF" w:rsidRDefault="009663FF" w:rsidP="009663FF">
      <w:r w:rsidRPr="00CC2CA7">
        <w:rPr>
          <w:rStyle w:val="NormalFixedChar"/>
          <w:b/>
          <w:shd w:val="clear" w:color="auto" w:fill="F0C0C0"/>
        </w:rPr>
        <w:t xml:space="preserve">Total Number of Samples with Excessive </w:t>
      </w:r>
      <w:r w:rsidR="00A24274" w:rsidRPr="00CC2CA7">
        <w:rPr>
          <w:rStyle w:val="NormalFixedChar"/>
          <w:b/>
          <w:shd w:val="clear" w:color="auto" w:fill="F0C0C0"/>
        </w:rPr>
        <w:t>Pull-up</w:t>
      </w:r>
      <w:r>
        <w:t xml:space="preserve"> will trigger a notification with the number of samples in the batch </w:t>
      </w:r>
      <w:r w:rsidRPr="009663FF">
        <w:t>with excessive pull</w:t>
      </w:r>
      <w:r>
        <w:t>-</w:t>
      </w:r>
      <w:r w:rsidRPr="009663FF">
        <w:t>up</w:t>
      </w:r>
      <w:r>
        <w:t>.</w:t>
      </w:r>
    </w:p>
    <w:p w14:paraId="530057A6" w14:textId="77777777" w:rsidR="00931A2D" w:rsidRDefault="00931A2D" w:rsidP="00802E9C"/>
    <w:p w14:paraId="4F2F52BF" w14:textId="77777777" w:rsidR="00931A2D" w:rsidRDefault="00931A2D" w:rsidP="00802E9C">
      <w:r w:rsidRPr="007C6FAA">
        <w:rPr>
          <w:rStyle w:val="NormalFixedChar"/>
          <w:b/>
          <w:shd w:val="clear" w:color="auto" w:fill="F0C0C0"/>
        </w:rPr>
        <w:t>Percent</w:t>
      </w:r>
      <w:r w:rsidR="009663FF" w:rsidRPr="007C6FAA">
        <w:rPr>
          <w:rStyle w:val="NormalFixedChar"/>
          <w:b/>
          <w:shd w:val="clear" w:color="auto" w:fill="F0C0C0"/>
        </w:rPr>
        <w:t xml:space="preserve"> of Samples with Excessive </w:t>
      </w:r>
      <w:r w:rsidR="00A24274" w:rsidRPr="007C6FAA">
        <w:rPr>
          <w:rStyle w:val="NormalFixedChar"/>
          <w:b/>
          <w:shd w:val="clear" w:color="auto" w:fill="F0C0C0"/>
        </w:rPr>
        <w:t>Pull-up</w:t>
      </w:r>
      <w:r w:rsidR="009663FF">
        <w:t xml:space="preserve"> will trigger a notification if the percentage of samples in the batch </w:t>
      </w:r>
      <w:r w:rsidR="009663FF" w:rsidRPr="009663FF">
        <w:t>with excessive pull</w:t>
      </w:r>
      <w:r w:rsidR="009663FF">
        <w:t>-</w:t>
      </w:r>
      <w:r w:rsidR="009663FF" w:rsidRPr="009663FF">
        <w:t xml:space="preserve">up </w:t>
      </w:r>
      <w:r w:rsidR="009663FF">
        <w:t>exceeds the limit.</w:t>
      </w:r>
    </w:p>
    <w:p w14:paraId="65865941" w14:textId="77777777" w:rsidR="00931A2D" w:rsidRDefault="00931A2D" w:rsidP="00802E9C"/>
    <w:p w14:paraId="6E1AF3B8" w14:textId="77777777" w:rsidR="00931A2D" w:rsidRDefault="00931A2D" w:rsidP="00931A2D">
      <w:r w:rsidRPr="007C6FAA">
        <w:rPr>
          <w:rStyle w:val="NormalFixedChar"/>
          <w:b/>
          <w:shd w:val="clear" w:color="auto" w:fill="F0C0C0"/>
        </w:rPr>
        <w:t>Maximum Number of Homozygous loci</w:t>
      </w:r>
      <w:r>
        <w:t xml:space="preserve"> will trigger a notification if the number of </w:t>
      </w:r>
      <w:r w:rsidR="00C70E71">
        <w:t>homozygous</w:t>
      </w:r>
      <w:r>
        <w:t xml:space="preserve"> loci in a sample exceeds the limit.</w:t>
      </w:r>
    </w:p>
    <w:p w14:paraId="1B04C345" w14:textId="77777777" w:rsidR="00931A2D" w:rsidRDefault="00931A2D" w:rsidP="00802E9C"/>
    <w:p w14:paraId="20C3F76C" w14:textId="77777777" w:rsidR="00931A2D" w:rsidRDefault="00931A2D" w:rsidP="00802E9C">
      <w:r w:rsidRPr="007C6FAA">
        <w:rPr>
          <w:rStyle w:val="NormalFixedChar"/>
          <w:b/>
          <w:shd w:val="clear" w:color="auto" w:fill="F0C0C0"/>
        </w:rPr>
        <w:t>Maximum Number of Triallelic loci</w:t>
      </w:r>
      <w:r>
        <w:t xml:space="preserve"> will trigger a notification if the number of triallelic loci in a sample exceeds the limit.</w:t>
      </w:r>
    </w:p>
    <w:p w14:paraId="2ED1B686" w14:textId="77777777" w:rsidR="00227937" w:rsidRDefault="00227937" w:rsidP="00802E9C"/>
    <w:p w14:paraId="3E5405ED" w14:textId="77777777" w:rsidR="00C80DB2" w:rsidRDefault="00C80DB2" w:rsidP="00C80DB2">
      <w:r w:rsidRPr="00842FD7">
        <w:rPr>
          <w:rStyle w:val="NormalFixedChar"/>
          <w:b/>
          <w:shd w:val="clear" w:color="auto" w:fill="F0C0C0"/>
        </w:rPr>
        <w:t>Maximum Percentage of peaks with Pull-up</w:t>
      </w:r>
      <w:r>
        <w:t xml:space="preserve"> will trigger a notification if the percentage of peaks with pull-up in a sample exceeds the limit.</w:t>
      </w:r>
    </w:p>
    <w:p w14:paraId="5B172BEC" w14:textId="77777777" w:rsidR="00C80DB2" w:rsidRDefault="00C80DB2" w:rsidP="00802E9C"/>
    <w:p w14:paraId="22FCD05B" w14:textId="050CBE6D" w:rsidR="00842FD7" w:rsidRDefault="00842FD7" w:rsidP="00842FD7">
      <w:r w:rsidRPr="00842FD7">
        <w:rPr>
          <w:rStyle w:val="NormalFixedChar"/>
          <w:b/>
          <w:shd w:val="clear" w:color="auto" w:fill="F0C0C0"/>
        </w:rPr>
        <w:t>Maximum Percentage of alleles with Excessive Residuals</w:t>
      </w:r>
      <w:r>
        <w:t xml:space="preserve"> will trigger a notification if the percentage of alleles in a sample exceeds the limit.</w:t>
      </w:r>
      <w:r w:rsidR="006303EF">
        <w:t xml:space="preserve">  (‘</w:t>
      </w:r>
      <w:r w:rsidR="006303EF" w:rsidRPr="00856B4A">
        <w:rPr>
          <w:b/>
          <w:color w:val="3A6B18"/>
          <w:sz w:val="24"/>
          <w:szCs w:val="24"/>
        </w:rPr>
        <w:sym w:font="Wingdings" w:char="F0AB"/>
      </w:r>
      <w:r w:rsidR="006303EF">
        <w:rPr>
          <w:b/>
          <w:color w:val="3A6B18"/>
          <w:sz w:val="24"/>
          <w:szCs w:val="24"/>
        </w:rPr>
        <w:t>r</w:t>
      </w:r>
      <w:r w:rsidR="006303EF">
        <w:t>’ – Affects the algorithm for the software’s rework estimation to use same amount of sample DNA in a reamplification. Optional.)</w:t>
      </w:r>
    </w:p>
    <w:p w14:paraId="57D201CF" w14:textId="77777777" w:rsidR="00842FD7" w:rsidRDefault="00842FD7" w:rsidP="00842FD7"/>
    <w:p w14:paraId="2E9C385E" w14:textId="46CAC56F" w:rsidR="001B57D0" w:rsidRDefault="001B57D0" w:rsidP="00387E83">
      <w:r w:rsidRPr="00842FD7">
        <w:rPr>
          <w:rStyle w:val="NormalFixedChar"/>
          <w:b/>
          <w:shd w:val="clear" w:color="auto" w:fill="F0C0C0"/>
        </w:rPr>
        <w:t xml:space="preserve">Maximum </w:t>
      </w:r>
      <w:r w:rsidR="00931A2D" w:rsidRPr="00842FD7">
        <w:rPr>
          <w:rStyle w:val="NormalFixedChar"/>
          <w:b/>
          <w:shd w:val="clear" w:color="auto" w:fill="F0C0C0"/>
        </w:rPr>
        <w:t xml:space="preserve">Number </w:t>
      </w:r>
      <w:r w:rsidRPr="00842FD7">
        <w:rPr>
          <w:rStyle w:val="NormalFixedChar"/>
          <w:b/>
          <w:shd w:val="clear" w:color="auto" w:fill="F0C0C0"/>
        </w:rPr>
        <w:t>of craters in sample</w:t>
      </w:r>
      <w:r>
        <w:t xml:space="preserve"> will trigger a notification if the number of craters in a sample exceeds the limit.</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3A2B43A4" w14:textId="77777777" w:rsidR="0006088D" w:rsidRDefault="0006088D" w:rsidP="00802E9C"/>
    <w:p w14:paraId="28CECE16" w14:textId="77777777" w:rsidR="00802E9C" w:rsidRDefault="00802E9C" w:rsidP="008B6ABD">
      <w:r w:rsidRPr="00842FD7">
        <w:rPr>
          <w:rStyle w:val="NormalFixedChar"/>
          <w:b/>
          <w:szCs w:val="20"/>
          <w:shd w:val="clear" w:color="auto" w:fill="F0C0C0"/>
        </w:rPr>
        <w:t>Maximum Number of Spikes in a Sample</w:t>
      </w:r>
      <w:r w:rsidR="008B6ABD" w:rsidRPr="008B6ABD">
        <w:t xml:space="preserve"> </w:t>
      </w:r>
      <w:r w:rsidR="008B6ABD">
        <w:t xml:space="preserve">will trigger a notification </w:t>
      </w:r>
      <w:r w:rsidR="001B57D0">
        <w:t>if the number of spikes in a sample exceeds the limit</w:t>
      </w:r>
      <w:r w:rsidR="008B6ABD">
        <w:t xml:space="preserve">.  </w:t>
      </w:r>
    </w:p>
    <w:p w14:paraId="4DCB722A" w14:textId="77777777" w:rsidR="00137B0C" w:rsidRDefault="00137B0C" w:rsidP="00802E9C"/>
    <w:p w14:paraId="3B801FC8" w14:textId="77777777" w:rsidR="00802E9C" w:rsidRDefault="00802E9C" w:rsidP="00802E9C">
      <w:r w:rsidRPr="00DC1264">
        <w:rPr>
          <w:i/>
        </w:rPr>
        <w:t>Summary locus</w:t>
      </w:r>
      <w:r>
        <w:t xml:space="preserve"> refers to events that occur in a locus in multiple samples in a batch.</w:t>
      </w:r>
    </w:p>
    <w:p w14:paraId="44163DA7" w14:textId="77777777" w:rsidR="00227937" w:rsidRDefault="00227937" w:rsidP="00802E9C"/>
    <w:p w14:paraId="244816FF" w14:textId="77777777" w:rsidR="00802E9C" w:rsidRDefault="00802E9C" w:rsidP="00802E9C">
      <w:r w:rsidRPr="00842FD7">
        <w:rPr>
          <w:rStyle w:val="NormalFixedChar"/>
          <w:b/>
          <w:szCs w:val="20"/>
          <w:shd w:val="clear" w:color="auto" w:fill="F0C0C0"/>
        </w:rPr>
        <w:t>Summary Locus: Maximum Number of Sample Loci with Craters</w:t>
      </w:r>
      <w:r>
        <w:t xml:space="preserve"> will trigger a notification if the maximum number of samples in a batch that have craters at a particular locus is exceeded.  For example if this is set to 10 and 12 of the samples in a batch have craters at TH01, OSIRIS will trigger a notification</w:t>
      </w:r>
    </w:p>
    <w:p w14:paraId="7CA6FA9E" w14:textId="77777777" w:rsidR="00802E9C" w:rsidRDefault="00802E9C" w:rsidP="00802E9C"/>
    <w:p w14:paraId="2CE97244" w14:textId="77777777" w:rsidR="00802E9C" w:rsidRDefault="00802E9C" w:rsidP="00802E9C">
      <w:r w:rsidRPr="00842FD7">
        <w:rPr>
          <w:rStyle w:val="NormalFixedChar"/>
          <w:b/>
          <w:szCs w:val="20"/>
          <w:shd w:val="clear" w:color="auto" w:fill="F0C0C0"/>
        </w:rPr>
        <w:t>Summary Locus…Percent of Loci with Craters</w:t>
      </w:r>
      <w:r>
        <w:t xml:space="preserve"> will trigger a notification if the percentage of samples in a batch that have craters at a particular locus is exceeded.  </w:t>
      </w:r>
    </w:p>
    <w:p w14:paraId="12D15FB7" w14:textId="77777777" w:rsidR="00802E9C" w:rsidRDefault="00802E9C" w:rsidP="00802E9C"/>
    <w:p w14:paraId="5A31CB1A" w14:textId="77777777" w:rsidR="009E779C" w:rsidRDefault="009E779C" w:rsidP="00802E9C"/>
    <w:p w14:paraId="0551AE20" w14:textId="13DCE5CA" w:rsidR="004A7B0B" w:rsidRDefault="004A7B0B"/>
    <w:p w14:paraId="2991AF68" w14:textId="77777777" w:rsidR="004A7B0B" w:rsidRDefault="004A7B0B" w:rsidP="005030E4">
      <w:pPr>
        <w:pStyle w:val="Heading4"/>
      </w:pPr>
      <w:bookmarkStart w:id="33" w:name="_Allele_Exceptions"/>
      <w:bookmarkStart w:id="34" w:name="_Assignments"/>
      <w:bookmarkStart w:id="35" w:name="_Toc441046117"/>
      <w:bookmarkEnd w:id="33"/>
      <w:bookmarkEnd w:id="34"/>
      <w:r>
        <w:t>Assignments</w:t>
      </w:r>
      <w:bookmarkEnd w:id="35"/>
    </w:p>
    <w:p w14:paraId="550301F2" w14:textId="77777777" w:rsidR="004A7B0B" w:rsidRDefault="004A7B0B" w:rsidP="0054066D">
      <w:r>
        <w:t>The “</w:t>
      </w:r>
      <w:r>
        <w:rPr>
          <w:rStyle w:val="NormalFixedChar"/>
        </w:rPr>
        <w:t>Assignments</w:t>
      </w:r>
      <w:r>
        <w:t xml:space="preserve">” section allows the user to override certain alleles or combination of alleles that would normally be flagged by OSIRIS for human review.  When alleles or sets of alleles are entered in these sections, OSIRIS treats their appearance as “normal” unless they deviate from other threshold settings.  The exceptions are specified separately for each kit and there are four types of exceptions; </w:t>
      </w:r>
      <w:r w:rsidR="00AC3AA9">
        <w:t>Off-ladder</w:t>
      </w:r>
      <w:r>
        <w:t xml:space="preserve"> alleles, Sample trialleles, Control trialleles, and Positive controls.  </w:t>
      </w:r>
    </w:p>
    <w:p w14:paraId="6F6E8098" w14:textId="77777777" w:rsidR="00854F1D" w:rsidRDefault="00854F1D" w:rsidP="0054066D"/>
    <w:p w14:paraId="7D4845B2" w14:textId="77777777" w:rsidR="004A7B0B" w:rsidRPr="00D96D85" w:rsidRDefault="004A7B0B" w:rsidP="00D96D85">
      <w:pPr>
        <w:pStyle w:val="Spacer"/>
      </w:pPr>
    </w:p>
    <w:p w14:paraId="58A6AEE1" w14:textId="115998B5" w:rsidR="004A7B0B" w:rsidRDefault="001A61B1" w:rsidP="00367518">
      <w:pPr>
        <w:pStyle w:val="ImageCentered"/>
        <w:rPr>
          <w:noProof/>
        </w:rPr>
      </w:pPr>
      <w:r w:rsidRPr="001A61B1">
        <w:t xml:space="preserve"> </w:t>
      </w:r>
      <w:r>
        <w:rPr>
          <w:noProof/>
        </w:rPr>
        <w:drawing>
          <wp:inline distT="0" distB="0" distL="0" distR="0" wp14:anchorId="79C8CACC" wp14:editId="0521717D">
            <wp:extent cx="5659976" cy="1582253"/>
            <wp:effectExtent l="0" t="0" r="0" b="0"/>
            <wp:docPr id="462" name="Picture 462" descr="C:\Users\rileygr\AppData\Local\Temp\2\SNAGHTML6079f3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ileygr\AppData\Local\Temp\2\SNAGHTML6079f35e.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05677" cy="1595029"/>
                    </a:xfrm>
                    <a:prstGeom prst="rect">
                      <a:avLst/>
                    </a:prstGeom>
                    <a:noFill/>
                    <a:ln>
                      <a:noFill/>
                    </a:ln>
                  </pic:spPr>
                </pic:pic>
              </a:graphicData>
            </a:graphic>
          </wp:inline>
        </w:drawing>
      </w:r>
    </w:p>
    <w:p w14:paraId="0D8FD944" w14:textId="77777777" w:rsidR="00854F1D" w:rsidRDefault="00854F1D" w:rsidP="00367518">
      <w:pPr>
        <w:pStyle w:val="ImageCentered"/>
      </w:pPr>
    </w:p>
    <w:p w14:paraId="628EABEA" w14:textId="77777777" w:rsidR="004A7B0B" w:rsidRPr="00367518" w:rsidRDefault="004A7B0B" w:rsidP="00D96D85">
      <w:pPr>
        <w:pStyle w:val="Spacer"/>
      </w:pPr>
    </w:p>
    <w:p w14:paraId="16662247" w14:textId="77777777" w:rsidR="004A7B0B" w:rsidRDefault="004A7B0B" w:rsidP="0054066D">
      <w:r>
        <w:t xml:space="preserve">For each </w:t>
      </w:r>
      <w:r w:rsidR="002F7983">
        <w:t>type of exception</w:t>
      </w:r>
      <w:r>
        <w:t xml:space="preserve">, the specific alleles can be designated for each locus.  </w:t>
      </w:r>
      <w:r w:rsidR="001A78C9">
        <w:t xml:space="preserve">It is not necessary to </w:t>
      </w:r>
      <w:r w:rsidR="002F7983">
        <w:t xml:space="preserve">add </w:t>
      </w:r>
      <w:r w:rsidR="001A78C9">
        <w:t xml:space="preserve">ladder alleles in the </w:t>
      </w:r>
      <w:r w:rsidR="002F7983">
        <w:t>“</w:t>
      </w:r>
      <w:r w:rsidR="001A78C9">
        <w:t>Off ladder allele</w:t>
      </w:r>
      <w:r w:rsidR="002F7983">
        <w:t>”</w:t>
      </w:r>
      <w:r w:rsidR="001A78C9">
        <w:t xml:space="preserve"> assignments.  While OSIRIS will work properly, it may slow performance.  The </w:t>
      </w:r>
      <w:r>
        <w:t xml:space="preserve">following is an example for </w:t>
      </w:r>
      <w:r w:rsidR="00AC3AA9">
        <w:t>off-ladder</w:t>
      </w:r>
      <w:r>
        <w:t xml:space="preserve"> alleles for D8S1179:</w:t>
      </w:r>
    </w:p>
    <w:p w14:paraId="673DB157" w14:textId="77777777" w:rsidR="00854F1D" w:rsidRDefault="00854F1D" w:rsidP="0054066D"/>
    <w:p w14:paraId="44C9559C" w14:textId="77777777" w:rsidR="004A7B0B" w:rsidRPr="00367518" w:rsidRDefault="004A7B0B" w:rsidP="00D96D85">
      <w:pPr>
        <w:pStyle w:val="Spacer"/>
      </w:pPr>
    </w:p>
    <w:p w14:paraId="7AE616F0" w14:textId="55FD3DBA" w:rsidR="004A7B0B" w:rsidRDefault="001A61B1" w:rsidP="00AB7860">
      <w:pPr>
        <w:pStyle w:val="ImageCentered"/>
      </w:pPr>
      <w:r w:rsidRPr="001A61B1">
        <w:rPr>
          <w:noProof/>
        </w:rPr>
        <w:t xml:space="preserve"> </w:t>
      </w:r>
      <w:r>
        <w:rPr>
          <w:noProof/>
        </w:rPr>
        <w:drawing>
          <wp:inline distT="0" distB="0" distL="0" distR="0" wp14:anchorId="362E6A2F" wp14:editId="6F0B8254">
            <wp:extent cx="2758311" cy="1659763"/>
            <wp:effectExtent l="0" t="0" r="4445"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02401" cy="1686293"/>
                    </a:xfrm>
                    <a:prstGeom prst="rect">
                      <a:avLst/>
                    </a:prstGeom>
                  </pic:spPr>
                </pic:pic>
              </a:graphicData>
            </a:graphic>
          </wp:inline>
        </w:drawing>
      </w:r>
    </w:p>
    <w:p w14:paraId="7F768193" w14:textId="77777777" w:rsidR="00AF403F" w:rsidRDefault="00AF403F">
      <w:r>
        <w:br w:type="page"/>
      </w:r>
    </w:p>
    <w:p w14:paraId="09F6E0AA" w14:textId="006A0CB7" w:rsidR="004A7B0B" w:rsidRDefault="004A7B0B" w:rsidP="00367518">
      <w:r>
        <w:t>For sample trialleles, three alleles are entered in each cell so that each cell contains an accepted triallele as shown below.</w:t>
      </w:r>
    </w:p>
    <w:p w14:paraId="5F159207" w14:textId="77777777" w:rsidR="004A7B0B" w:rsidRPr="00861110" w:rsidRDefault="004A7B0B" w:rsidP="00D96D85">
      <w:pPr>
        <w:pStyle w:val="Spacer"/>
      </w:pPr>
    </w:p>
    <w:p w14:paraId="046435FD" w14:textId="665FCC94" w:rsidR="00ED17C1" w:rsidRDefault="00C57645" w:rsidP="008346E2">
      <w:pPr>
        <w:pStyle w:val="ImageCentered"/>
      </w:pPr>
      <w:r>
        <w:rPr>
          <w:noProof/>
        </w:rPr>
        <w:drawing>
          <wp:inline distT="0" distB="0" distL="0" distR="0" wp14:anchorId="25844A5B" wp14:editId="2793BA04">
            <wp:extent cx="3401594" cy="1810762"/>
            <wp:effectExtent l="0" t="0" r="889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420599" cy="1820879"/>
                    </a:xfrm>
                    <a:prstGeom prst="rect">
                      <a:avLst/>
                    </a:prstGeom>
                  </pic:spPr>
                </pic:pic>
              </a:graphicData>
            </a:graphic>
          </wp:inline>
        </w:drawing>
      </w:r>
    </w:p>
    <w:p w14:paraId="1377EAC1" w14:textId="77777777" w:rsidR="00110C1D" w:rsidRDefault="00110C1D" w:rsidP="00110C1D">
      <w:pPr>
        <w:pStyle w:val="Spacer"/>
      </w:pPr>
    </w:p>
    <w:p w14:paraId="7A75984B" w14:textId="77777777" w:rsidR="00110C1D" w:rsidRDefault="00110C1D" w:rsidP="00110C1D"/>
    <w:p w14:paraId="17E8AB5A" w14:textId="281896AE" w:rsidR="00AA12D0" w:rsidRDefault="003F664E" w:rsidP="00B0375B">
      <w:r>
        <w:t>The “</w:t>
      </w:r>
      <w:r>
        <w:rPr>
          <w:rStyle w:val="NormalFixedChar"/>
          <w:szCs w:val="20"/>
        </w:rPr>
        <w:t>P</w:t>
      </w:r>
      <w:bookmarkStart w:id="36" w:name="PositiveControlAlleleAssignments"/>
      <w:bookmarkEnd w:id="36"/>
      <w:r w:rsidR="004A7B0B">
        <w:rPr>
          <w:rStyle w:val="NormalFixedChar"/>
          <w:szCs w:val="20"/>
        </w:rPr>
        <w:t>ositive controls</w:t>
      </w:r>
      <w:r w:rsidR="004A7B0B">
        <w:t xml:space="preserve">” Allele Assignments table </w:t>
      </w:r>
      <w:r w:rsidR="004A1AB1">
        <w:t xml:space="preserve">in the Figure below </w:t>
      </w:r>
      <w:r w:rsidR="004A7B0B">
        <w:t xml:space="preserve">allows the user to define laboratory-specific positive controls.  OSIRIS identifies </w:t>
      </w:r>
      <w:r w:rsidR="00B80020">
        <w:t xml:space="preserve">laboratory-specific </w:t>
      </w:r>
      <w:r w:rsidR="004A7B0B">
        <w:t xml:space="preserve">positive controls first by checking the file name </w:t>
      </w:r>
      <w:r w:rsidR="00CE380A">
        <w:t xml:space="preserve">(or sample name, if </w:t>
      </w:r>
      <w:r w:rsidR="00BA3436">
        <w:t>selected</w:t>
      </w:r>
      <w:r w:rsidR="00CE380A">
        <w:t xml:space="preserve">) </w:t>
      </w:r>
      <w:r w:rsidR="004A7B0B">
        <w:t>for values listed in the positive controls “</w:t>
      </w:r>
      <w:r w:rsidR="004A1AB1" w:rsidRPr="007B3667">
        <w:rPr>
          <w:rStyle w:val="NormalFixedChar"/>
        </w:rPr>
        <w:t>File</w:t>
      </w:r>
      <w:r w:rsidR="00425464" w:rsidRPr="007B3667">
        <w:rPr>
          <w:rStyle w:val="NormalFixedChar"/>
        </w:rPr>
        <w:t xml:space="preserve"> Name Search</w:t>
      </w:r>
      <w:r w:rsidR="004A7B0B">
        <w:t xml:space="preserve">” </w:t>
      </w:r>
      <w:r w:rsidR="00425464">
        <w:t>column in the figure below</w:t>
      </w:r>
      <w:r w:rsidR="004A7B0B">
        <w:t>.</w:t>
      </w:r>
      <w:r w:rsidR="00AA12D0">
        <w:t xml:space="preserve">  The presence of a specified </w:t>
      </w:r>
      <w:r w:rsidR="00A97301">
        <w:t>value</w:t>
      </w:r>
      <w:r w:rsidR="00AA12D0">
        <w:t xml:space="preserve"> </w:t>
      </w:r>
      <w:r w:rsidR="00A97301">
        <w:t xml:space="preserve">within the file or sample name </w:t>
      </w:r>
      <w:r w:rsidR="00AA12D0">
        <w:t>uniquely identifies a sample as the named positive control.</w:t>
      </w:r>
      <w:r w:rsidR="004A7B0B">
        <w:t xml:space="preserve">  </w:t>
      </w:r>
    </w:p>
    <w:p w14:paraId="785094E5" w14:textId="77777777" w:rsidR="00AA12D0" w:rsidRDefault="00AA12D0" w:rsidP="00B0375B"/>
    <w:p w14:paraId="466D03DC" w14:textId="7FBD98CE" w:rsidR="00AA12D0" w:rsidRDefault="00425464" w:rsidP="00B0375B">
      <w:r>
        <w:t xml:space="preserve">Specifying </w:t>
      </w:r>
      <w:r w:rsidR="00A97301">
        <w:t xml:space="preserve">values </w:t>
      </w:r>
      <w:r w:rsidR="004A7B0B">
        <w:t xml:space="preserve">for two different controls in which one </w:t>
      </w:r>
      <w:r w:rsidR="00A97301">
        <w:t xml:space="preserve">value </w:t>
      </w:r>
      <w:r w:rsidR="004A7B0B">
        <w:t>is contained in the other, may not produce the desired results.  If both Joe10 and Joe102 are in the</w:t>
      </w:r>
      <w:r>
        <w:t xml:space="preserve"> “</w:t>
      </w:r>
      <w:r w:rsidR="004A1AB1" w:rsidRPr="00E26E9C">
        <w:rPr>
          <w:rStyle w:val="NormalFixedChar"/>
        </w:rPr>
        <w:t>File Name Search</w:t>
      </w:r>
      <w:r>
        <w:t>”</w:t>
      </w:r>
      <w:r w:rsidR="004A7B0B">
        <w:t xml:space="preserve"> list, Joe102 in the sample name may be matched as Joe10, because the </w:t>
      </w:r>
      <w:r w:rsidR="00A97301">
        <w:t xml:space="preserve">value </w:t>
      </w:r>
      <w:r w:rsidR="004A7B0B">
        <w:t xml:space="preserve">Joe10 is contained within Joe102.  Unfortunately, the order in which control names are stored within OSIRIS may not be the same as the order they are listed in the test window.  Therefore, for best results, choose </w:t>
      </w:r>
      <w:r w:rsidR="00A97301">
        <w:t xml:space="preserve">values </w:t>
      </w:r>
      <w:r w:rsidR="004A7B0B">
        <w:t xml:space="preserve">that uniquely identify their corresponding positive controls, such as Joe10 and Joe01.  </w:t>
      </w:r>
    </w:p>
    <w:p w14:paraId="4D46FFA1" w14:textId="77777777" w:rsidR="00AA12D0" w:rsidRDefault="00AA12D0" w:rsidP="00B0375B"/>
    <w:p w14:paraId="6D0A9CFD" w14:textId="2CE1660B" w:rsidR="004A7B0B" w:rsidRDefault="00D973C9" w:rsidP="00B0375B">
      <w:r>
        <w:t xml:space="preserve">Do not use one of the predefined standard </w:t>
      </w:r>
      <w:r w:rsidR="00D03BD9">
        <w:t xml:space="preserve">kit </w:t>
      </w:r>
      <w:r>
        <w:t>positive control names (</w:t>
      </w:r>
      <w:hyperlink w:anchor="_Positive_Controls_Defined" w:history="1">
        <w:r w:rsidRPr="00D973C9">
          <w:rPr>
            <w:rStyle w:val="Hyperlink"/>
          </w:rPr>
          <w:t>listed below</w:t>
        </w:r>
      </w:hyperlink>
      <w:r>
        <w:t>) in either the Control Name or the File Name Search columns.</w:t>
      </w:r>
      <w:r w:rsidR="00CA37BC">
        <w:t xml:space="preserve">  </w:t>
      </w:r>
      <w:r w:rsidR="00607333">
        <w:t>OSIRIS</w:t>
      </w:r>
      <w:r w:rsidR="00AA12D0">
        <w:t xml:space="preserve"> already supports all of the default standard </w:t>
      </w:r>
      <w:r w:rsidR="00D03BD9">
        <w:t xml:space="preserve">kit </w:t>
      </w:r>
      <w:r w:rsidR="00AA12D0">
        <w:t xml:space="preserve">positive controls and the </w:t>
      </w:r>
      <w:r w:rsidR="00D03BD9">
        <w:t>user can specify the</w:t>
      </w:r>
      <w:r w:rsidR="00AA12D0">
        <w:t xml:space="preserve"> one use</w:t>
      </w:r>
      <w:r w:rsidR="00D03BD9">
        <w:t>d</w:t>
      </w:r>
      <w:r w:rsidR="00AA12D0">
        <w:t xml:space="preserve"> in </w:t>
      </w:r>
      <w:r w:rsidR="00D03BD9">
        <w:t>the</w:t>
      </w:r>
      <w:r w:rsidR="00AA12D0">
        <w:t xml:space="preserve"> analysis </w:t>
      </w:r>
      <w:r w:rsidR="00D03BD9">
        <w:t>in the Lab Settings</w:t>
      </w:r>
      <w:r w:rsidR="00AA12D0">
        <w:t xml:space="preserve"> on the </w:t>
      </w:r>
      <w:r w:rsidR="00D03BD9">
        <w:t>“</w:t>
      </w:r>
      <w:r w:rsidR="00AA12D0">
        <w:t>File/Sample Names</w:t>
      </w:r>
      <w:r w:rsidR="00D03BD9">
        <w:t>”</w:t>
      </w:r>
      <w:r w:rsidR="00AA12D0">
        <w:t xml:space="preserve"> tab </w:t>
      </w:r>
      <w:r w:rsidR="00D03BD9">
        <w:t xml:space="preserve">“Positive Control” File Name Search Criteria in the </w:t>
      </w:r>
      <w:r w:rsidR="00AA12D0">
        <w:t>“Standard Control Name”</w:t>
      </w:r>
      <w:r w:rsidR="00D03BD9">
        <w:t xml:space="preserve"> box</w:t>
      </w:r>
      <w:r w:rsidR="00AA12D0">
        <w:t xml:space="preserve">.  A sample that is identified as a positive control by means of the </w:t>
      </w:r>
      <w:r w:rsidR="00630B8F">
        <w:t>value</w:t>
      </w:r>
      <w:r w:rsidR="00AA12D0">
        <w:t xml:space="preserve"> on that tab, but that is not identified as a laboratory positive control, is automatically assumed to be the named standard positive control.  It is not necessary to enter the laboratory positive </w:t>
      </w:r>
      <w:r w:rsidR="00D03BD9">
        <w:t xml:space="preserve">value </w:t>
      </w:r>
      <w:r w:rsidR="00AA12D0">
        <w:t>in the “Positive Controls” list in the File</w:t>
      </w:r>
      <w:r w:rsidR="00D03BD9">
        <w:t>/Sample</w:t>
      </w:r>
      <w:r w:rsidR="00AA12D0">
        <w:t xml:space="preserve"> Names tab.</w:t>
      </w:r>
    </w:p>
    <w:p w14:paraId="4B358268" w14:textId="77777777" w:rsidR="004A7B0B" w:rsidRDefault="004A7B0B" w:rsidP="00B0375B"/>
    <w:p w14:paraId="5ED8AA38" w14:textId="42D8F296" w:rsidR="004A7B0B" w:rsidRDefault="004A7B0B" w:rsidP="00B0375B">
      <w:r>
        <w:t>The value entered in the “</w:t>
      </w:r>
      <w:r>
        <w:rPr>
          <w:rStyle w:val="NormalFixedChar"/>
          <w:szCs w:val="20"/>
        </w:rPr>
        <w:t>Control Name</w:t>
      </w:r>
      <w:r>
        <w:t>” column will be displayed in the “</w:t>
      </w:r>
      <w:r>
        <w:rPr>
          <w:rStyle w:val="NormalFixedChar"/>
          <w:szCs w:val="20"/>
        </w:rPr>
        <w:t>+Ctrl</w:t>
      </w:r>
      <w:r>
        <w:t>” column of the analysis table.</w:t>
      </w:r>
      <w:r w:rsidR="00AA12D0">
        <w:t xml:space="preserve">  If a sample is identified</w:t>
      </w:r>
      <w:r w:rsidR="00105BF6">
        <w:t xml:space="preserve"> on the File/Samples Names tab Positive Control list</w:t>
      </w:r>
      <w:r w:rsidR="004122FC">
        <w:t>, it will be assumed to be the standard positive control, unless it is also listed among the laboratory specific positive controls on the Assignments tab Positive Controls shown below.</w:t>
      </w:r>
    </w:p>
    <w:p w14:paraId="39070966" w14:textId="77777777" w:rsidR="00727723" w:rsidRDefault="00727723" w:rsidP="00B0375B"/>
    <w:p w14:paraId="250DCA03" w14:textId="77777777" w:rsidR="004A7B0B" w:rsidRDefault="004A7B0B" w:rsidP="005030E4">
      <w:pPr>
        <w:pStyle w:val="Spacer"/>
      </w:pPr>
    </w:p>
    <w:p w14:paraId="1D0B8FD6" w14:textId="3F6B6868" w:rsidR="004A7B0B" w:rsidRDefault="000F1D96" w:rsidP="005030E4">
      <w:pPr>
        <w:jc w:val="center"/>
      </w:pPr>
      <w:r>
        <w:rPr>
          <w:noProof/>
        </w:rPr>
        <w:drawing>
          <wp:inline distT="0" distB="0" distL="0" distR="0" wp14:anchorId="0C9767D0" wp14:editId="6953FBB3">
            <wp:extent cx="5581498" cy="2091954"/>
            <wp:effectExtent l="0" t="0" r="635" b="381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09431" cy="2102423"/>
                    </a:xfrm>
                    <a:prstGeom prst="rect">
                      <a:avLst/>
                    </a:prstGeom>
                  </pic:spPr>
                </pic:pic>
              </a:graphicData>
            </a:graphic>
          </wp:inline>
        </w:drawing>
      </w:r>
    </w:p>
    <w:p w14:paraId="5F99C7CD" w14:textId="77777777" w:rsidR="004A7B0B" w:rsidRDefault="004A7B0B" w:rsidP="00B0375B"/>
    <w:p w14:paraId="2992F31E" w14:textId="77777777" w:rsidR="004A7B0B" w:rsidRDefault="004A7B0B" w:rsidP="00B0375B">
      <w:r>
        <w:t>If a positive control has a triallelic locus, enter the three alleles in the “</w:t>
      </w:r>
      <w:r w:rsidRPr="005030E4">
        <w:rPr>
          <w:rStyle w:val="NormalFixedChar"/>
        </w:rPr>
        <w:t>Positive controls</w:t>
      </w:r>
      <w:r>
        <w:t>” table.  The “</w:t>
      </w:r>
      <w:r w:rsidRPr="005030E4">
        <w:rPr>
          <w:rStyle w:val="NormalFixedChar"/>
        </w:rPr>
        <w:t>Positive controls triallele</w:t>
      </w:r>
      <w:r>
        <w:t>” table does not associate the triallelic locus with a specific control, rather applies it in regard to all positive controls.  This should only be used</w:t>
      </w:r>
      <w:r w:rsidR="00AB7860">
        <w:t xml:space="preserve"> in specialized situations.</w:t>
      </w:r>
    </w:p>
    <w:p w14:paraId="7042BEDE" w14:textId="77777777" w:rsidR="004A7B0B" w:rsidRDefault="004A7B0B" w:rsidP="003D490C">
      <w:pPr>
        <w:pStyle w:val="Heading4"/>
      </w:pPr>
      <w:bookmarkStart w:id="37" w:name="_Acceptance/Review"/>
      <w:bookmarkStart w:id="38" w:name="_Toc441046118"/>
      <w:bookmarkEnd w:id="37"/>
      <w:r w:rsidRPr="003D490C">
        <w:t>Acceptance</w:t>
      </w:r>
      <w:r>
        <w:t>/Review</w:t>
      </w:r>
      <w:bookmarkEnd w:id="38"/>
    </w:p>
    <w:p w14:paraId="4BA1392B" w14:textId="77777777" w:rsidR="00FA610B" w:rsidRDefault="004A7B0B" w:rsidP="00367518">
      <w:r>
        <w:t xml:space="preserve">The “Accept/Review” section of the Lab Settings is used to determine how many people must accept data containing notices or the number of people required to review data that has been edited.  As shown below, the default is 1 person to accept data with notices and 2 people to review data that has been edited.  The default applies to each of the categories listed except where a specific value is given to one of the categories.  Please note that </w:t>
      </w:r>
      <w:r w:rsidRPr="00DE52F2">
        <w:rPr>
          <w:u w:val="single"/>
        </w:rPr>
        <w:t>the number of people needed to review edited data includes the person who is doing the initial analysis/editing</w:t>
      </w:r>
      <w:r>
        <w:t xml:space="preserve">, so the example below requires one person to accept alerts and a second person to review the editing done.  </w:t>
      </w:r>
    </w:p>
    <w:p w14:paraId="031AFD78" w14:textId="77777777" w:rsidR="00FA610B" w:rsidRDefault="00FA610B" w:rsidP="00367518"/>
    <w:p w14:paraId="3D7A85B6" w14:textId="77777777" w:rsidR="004A7B0B" w:rsidRDefault="004A7B0B" w:rsidP="00367518">
      <w:r>
        <w:t>The “</w:t>
      </w:r>
      <w:r w:rsidRPr="005030E4">
        <w:rPr>
          <w:rStyle w:val="NormalFixedChar"/>
        </w:rPr>
        <w:t>Allow User to Modify User Name</w:t>
      </w:r>
      <w:r>
        <w:t>” option allows the user to change his or her name in the “</w:t>
      </w:r>
      <w:r w:rsidRPr="005030E4">
        <w:rPr>
          <w:rStyle w:val="NormalFixedChar"/>
        </w:rPr>
        <w:t>User ID</w:t>
      </w:r>
      <w:r>
        <w:t>” box when accepting, reviewing, or editing data.  This can be helpful in situations where a single user is evaluating or validating the software and may want to be able to perform both editing and review as two different users.  When this tick box is cleared, the “</w:t>
      </w:r>
      <w:r w:rsidRPr="00327F1E">
        <w:rPr>
          <w:rStyle w:val="NormalFixedChar"/>
        </w:rPr>
        <w:t>User ID</w:t>
      </w:r>
      <w:r>
        <w:t xml:space="preserve">” defaults to the user’s login name and if more than one user is specified for accepting alerts or reviewing editing, the users performing those tasks must have different user names.  This enforces laboratory policies that do not allow </w:t>
      </w:r>
      <w:r w:rsidR="00E10850">
        <w:t>self-review</w:t>
      </w:r>
      <w:r>
        <w:t>.  If the “</w:t>
      </w:r>
      <w:r w:rsidRPr="005030E4">
        <w:rPr>
          <w:rStyle w:val="NormalFixedChar"/>
        </w:rPr>
        <w:t>Allow automated export when analysis needs attention</w:t>
      </w:r>
      <w:r>
        <w:t xml:space="preserve">” check box is checked, OSIRIS will run an automated export (such as data export for a LIMS) even if there are notices that require acceptance and review.  If check box is cleared, automated data export will not occur when there are notices.  Details about </w:t>
      </w:r>
      <w:hyperlink w:anchor="_XSLT_Export_Setup" w:history="1">
        <w:r w:rsidRPr="00B75151">
          <w:rPr>
            <w:rStyle w:val="Hyperlink"/>
          </w:rPr>
          <w:t>user defined file export</w:t>
        </w:r>
      </w:hyperlink>
      <w:r>
        <w:t xml:space="preserve"> are described in a </w:t>
      </w:r>
      <w:hyperlink w:anchor="_XSLT_Export_Setup" w:history="1">
        <w:r w:rsidRPr="00B75151">
          <w:rPr>
            <w:rStyle w:val="Hyperlink"/>
          </w:rPr>
          <w:t>later section</w:t>
        </w:r>
      </w:hyperlink>
      <w:r>
        <w:t>.</w:t>
      </w:r>
    </w:p>
    <w:p w14:paraId="20687BE6" w14:textId="77777777" w:rsidR="004A7B0B" w:rsidRDefault="004A7B0B" w:rsidP="005030E4">
      <w:pPr>
        <w:tabs>
          <w:tab w:val="left" w:pos="2380"/>
          <w:tab w:val="center" w:pos="5040"/>
        </w:tabs>
      </w:pPr>
      <w:r>
        <w:tab/>
      </w:r>
      <w:r>
        <w:tab/>
      </w:r>
    </w:p>
    <w:p w14:paraId="6365FCCC" w14:textId="4D11B9EC" w:rsidR="004A7B0B" w:rsidRDefault="000F1D96" w:rsidP="005030E4">
      <w:pPr>
        <w:jc w:val="center"/>
      </w:pPr>
      <w:r>
        <w:rPr>
          <w:noProof/>
        </w:rPr>
        <w:drawing>
          <wp:inline distT="0" distB="0" distL="0" distR="0" wp14:anchorId="3AD79EE3" wp14:editId="55EBF078">
            <wp:extent cx="4725127" cy="2064385"/>
            <wp:effectExtent l="0" t="0" r="0" b="0"/>
            <wp:docPr id="466" name="Picture 466" descr="C:\Users\rileygr\AppData\Local\Temp\2\SNAGHTML60943b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ileygr\AppData\Local\Temp\2\SNAGHTML60943b56.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51231" cy="2075789"/>
                    </a:xfrm>
                    <a:prstGeom prst="rect">
                      <a:avLst/>
                    </a:prstGeom>
                    <a:noFill/>
                    <a:ln>
                      <a:noFill/>
                    </a:ln>
                  </pic:spPr>
                </pic:pic>
              </a:graphicData>
            </a:graphic>
          </wp:inline>
        </w:drawing>
      </w:r>
    </w:p>
    <w:p w14:paraId="5A9FFA92" w14:textId="77777777" w:rsidR="004A7B0B" w:rsidRDefault="004A7B0B"/>
    <w:p w14:paraId="465C926C" w14:textId="77777777" w:rsidR="004A7B0B" w:rsidRDefault="004A7B0B">
      <w:r>
        <w:t xml:space="preserve">Please note that all data for each sample must meet these thresholds before the data can be exported in the CMF format.  </w:t>
      </w:r>
      <w:r w:rsidR="00EA3681">
        <w:t xml:space="preserve">Other export formats may need to meet these thresholds depending on how they are scripted and the parameters they require.  </w:t>
      </w:r>
      <w:r>
        <w:t>If the checkbox labeled “Allow automated export when analysis needs attention” is not checked, then no automated user defined file export will be performed when any part of the new analysis file needs review.  Also, if this is not selected, exporting to any user defined format initiated from the “</w:t>
      </w:r>
      <w:r w:rsidRPr="003C562B">
        <w:rPr>
          <w:rStyle w:val="NormalFixedChar"/>
        </w:rPr>
        <w:t>File</w:t>
      </w:r>
      <w:r>
        <w:t>” menu on the menu bar does not require the user to accept alerts and review editing, but the user will be prompted with a warning.</w:t>
      </w:r>
    </w:p>
    <w:p w14:paraId="686A1BD6" w14:textId="77777777" w:rsidR="004A7B0B" w:rsidRDefault="004A7B0B" w:rsidP="009674BB">
      <w:pPr>
        <w:pStyle w:val="Spacer"/>
      </w:pPr>
    </w:p>
    <w:p w14:paraId="49BAE271" w14:textId="5E515F29" w:rsidR="004A7B0B" w:rsidRDefault="004A7B0B" w:rsidP="009674BB">
      <w:r>
        <w:t>Upon completion of the lab settings, the user must press the button labeled “</w:t>
      </w:r>
      <w:r>
        <w:rPr>
          <w:rStyle w:val="NormalFixedChar"/>
        </w:rPr>
        <w:t>OK</w:t>
      </w:r>
      <w:r>
        <w:t>” or “</w:t>
      </w:r>
      <w:r w:rsidRPr="003C562B">
        <w:rPr>
          <w:rStyle w:val="NormalFixedChar"/>
        </w:rPr>
        <w:t>Apply</w:t>
      </w:r>
      <w:r>
        <w:t xml:space="preserve">” in order to save the settings.  </w:t>
      </w:r>
    </w:p>
    <w:p w14:paraId="218DF300" w14:textId="77777777" w:rsidR="004A7B0B" w:rsidRDefault="004A7B0B" w:rsidP="005030E4">
      <w:pPr>
        <w:pStyle w:val="Spacer"/>
      </w:pPr>
    </w:p>
    <w:p w14:paraId="5DB01AB2" w14:textId="77777777" w:rsidR="004A7B0B" w:rsidRDefault="004A7B0B" w:rsidP="00263E11">
      <w:r>
        <w:t xml:space="preserve">When OSIRIS software is updated, the default kit Operating Procedures are also updated to reflect any changes in the newer version.  However, customized Operating Procedures are </w:t>
      </w:r>
      <w:r w:rsidRPr="005030E4">
        <w:rPr>
          <w:i/>
        </w:rPr>
        <w:t>not</w:t>
      </w:r>
      <w:r>
        <w:t xml:space="preserve"> updated.  OSIRIS retains all the Lab Settings and other parameters associated with the message book in customized Operating Procedures so tha</w:t>
      </w:r>
      <w:r w:rsidR="00EA541F">
        <w:t>t an analysis can be reproduced</w:t>
      </w:r>
      <w:r>
        <w:t xml:space="preserve">.  The customized OPs are not erased when OSIRIS is uninstalled and reinstalled.  As mentioned before, it is important that when OSIRIS is upgraded to a new version, the folder where it is installed must be the same as the previous version in order to retain these settings.  </w:t>
      </w:r>
    </w:p>
    <w:p w14:paraId="47FCF462" w14:textId="77777777" w:rsidR="004A7B0B" w:rsidRDefault="004A7B0B" w:rsidP="005030E4">
      <w:pPr>
        <w:pStyle w:val="Spacer"/>
      </w:pPr>
    </w:p>
    <w:p w14:paraId="4E3825A6" w14:textId="55FA7A8F" w:rsidR="004A7B0B" w:rsidRDefault="004A7B0B">
      <w:pPr>
        <w:rPr>
          <w:rFonts w:ascii="Papyrus" w:hAnsi="Papyrus"/>
          <w:color w:val="984806"/>
          <w:sz w:val="24"/>
          <w:szCs w:val="26"/>
        </w:rPr>
      </w:pPr>
      <w:r>
        <w:t xml:space="preserve">When upgrading to </w:t>
      </w:r>
      <w:r w:rsidR="004A50D5">
        <w:t>an</w:t>
      </w:r>
      <w:r>
        <w:t xml:space="preserve"> OSIRIS</w:t>
      </w:r>
      <w:r w:rsidR="004D7AD9">
        <w:t xml:space="preserve"> Version 2.3</w:t>
      </w:r>
      <w:r>
        <w:t xml:space="preserve">, the users’ customized Operating Procedures </w:t>
      </w:r>
      <w:r w:rsidR="004D7AD9">
        <w:t>no longer need to be upgraded for use with the new version (</w:t>
      </w:r>
      <w:hyperlink w:anchor="_Appendix_B._Upgrading" w:history="1">
        <w:r w:rsidR="00840238">
          <w:rPr>
            <w:rStyle w:val="Hyperlink"/>
          </w:rPr>
          <w:t>Appendix B</w:t>
        </w:r>
      </w:hyperlink>
      <w:r w:rsidR="000C0E02">
        <w:t>)</w:t>
      </w:r>
      <w:r>
        <w:t xml:space="preserve">.  </w:t>
      </w:r>
    </w:p>
    <w:p w14:paraId="5B09272C" w14:textId="77777777" w:rsidR="004A7B0B" w:rsidRDefault="004A7B0B">
      <w:pPr>
        <w:rPr>
          <w:rFonts w:ascii="Papyrus" w:hAnsi="Papyrus"/>
          <w:color w:val="984806"/>
          <w:sz w:val="24"/>
          <w:szCs w:val="26"/>
        </w:rPr>
      </w:pPr>
      <w:r>
        <w:br w:type="page"/>
      </w:r>
    </w:p>
    <w:p w14:paraId="0930A2F9" w14:textId="77777777" w:rsidR="004A7B0B" w:rsidRDefault="004A7B0B">
      <w:pPr>
        <w:pStyle w:val="Heading3"/>
      </w:pPr>
      <w:bookmarkStart w:id="39" w:name="_Grid_Colors_1"/>
      <w:bookmarkStart w:id="40" w:name="_Toc441046119"/>
      <w:bookmarkEnd w:id="39"/>
      <w:r>
        <w:t>Grid Colors</w:t>
      </w:r>
      <w:bookmarkEnd w:id="40"/>
    </w:p>
    <w:p w14:paraId="29E8D1B9" w14:textId="55D245EC" w:rsidR="004A7B0B" w:rsidRDefault="00A733BD">
      <w:r>
        <w:rPr>
          <w:noProof/>
        </w:rPr>
        <w:drawing>
          <wp:anchor distT="0" distB="0" distL="114300" distR="114300" simplePos="0" relativeHeight="251628032" behindDoc="0" locked="0" layoutInCell="1" allowOverlap="1" wp14:anchorId="3297A8F8" wp14:editId="577521C1">
            <wp:simplePos x="0" y="0"/>
            <wp:positionH relativeFrom="column">
              <wp:posOffset>3910965</wp:posOffset>
            </wp:positionH>
            <wp:positionV relativeFrom="paragraph">
              <wp:posOffset>23495</wp:posOffset>
            </wp:positionV>
            <wp:extent cx="2491740" cy="1063625"/>
            <wp:effectExtent l="0" t="0" r="3810" b="3175"/>
            <wp:wrapSquare wrapText="bothSides"/>
            <wp:docPr id="4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91740" cy="1063625"/>
                    </a:xfrm>
                    <a:prstGeom prst="rect">
                      <a:avLst/>
                    </a:prstGeom>
                    <a:noFill/>
                  </pic:spPr>
                </pic:pic>
              </a:graphicData>
            </a:graphic>
            <wp14:sizeRelH relativeFrom="page">
              <wp14:pctWidth>0</wp14:pctWidth>
            </wp14:sizeRelH>
            <wp14:sizeRelV relativeFrom="page">
              <wp14:pctHeight>0</wp14:pctHeight>
            </wp14:sizeRelV>
          </wp:anchor>
        </w:drawing>
      </w:r>
      <w:r w:rsidR="004A7B0B">
        <w:t>There are many colors used to display the analyzed data in a table.  These colors are used to indicate if the data in the table cell or the entire sample has been edited, has notices, or has been disabled.  These colors can be modified as follows:</w:t>
      </w:r>
    </w:p>
    <w:p w14:paraId="63C26093" w14:textId="77777777" w:rsidR="004A7B0B" w:rsidRDefault="004A7B0B" w:rsidP="00C86F4D"/>
    <w:p w14:paraId="32FFD459" w14:textId="77777777" w:rsidR="004A7B0B" w:rsidRDefault="004A7B0B">
      <w:r>
        <w:t>First select “Edit Grid Colors” from the “Tools” pull down menu to show the “Edit Grid Colors” dialog window.</w:t>
      </w:r>
    </w:p>
    <w:p w14:paraId="1B823838" w14:textId="77777777" w:rsidR="004A7B0B" w:rsidRDefault="004A7B0B"/>
    <w:p w14:paraId="6DB386AC" w14:textId="77777777" w:rsidR="004A7B0B" w:rsidRDefault="004A7B0B"/>
    <w:p w14:paraId="1B425585" w14:textId="77777777" w:rsidR="004A7B0B" w:rsidRDefault="004A7B0B"/>
    <w:p w14:paraId="5AD78B7C" w14:textId="4F524C7E" w:rsidR="004A7B0B" w:rsidRDefault="00A733BD">
      <w:pPr>
        <w:rPr>
          <w:sz w:val="36"/>
          <w:szCs w:val="28"/>
        </w:rPr>
      </w:pPr>
      <w:r>
        <w:rPr>
          <w:noProof/>
        </w:rPr>
        <w:drawing>
          <wp:anchor distT="0" distB="0" distL="114300" distR="114300" simplePos="0" relativeHeight="251625984" behindDoc="0" locked="0" layoutInCell="1" allowOverlap="1" wp14:anchorId="7F3A1299" wp14:editId="439CD41C">
            <wp:simplePos x="0" y="0"/>
            <wp:positionH relativeFrom="column">
              <wp:posOffset>3810</wp:posOffset>
            </wp:positionH>
            <wp:positionV relativeFrom="paragraph">
              <wp:posOffset>45085</wp:posOffset>
            </wp:positionV>
            <wp:extent cx="2620645" cy="4638040"/>
            <wp:effectExtent l="0" t="0" r="8255" b="0"/>
            <wp:wrapSquare wrapText="bothSides"/>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20645" cy="4638040"/>
                    </a:xfrm>
                    <a:prstGeom prst="rect">
                      <a:avLst/>
                    </a:prstGeom>
                    <a:noFill/>
                  </pic:spPr>
                </pic:pic>
              </a:graphicData>
            </a:graphic>
            <wp14:sizeRelH relativeFrom="page">
              <wp14:pctWidth>0</wp14:pctWidth>
            </wp14:sizeRelH>
            <wp14:sizeRelV relativeFrom="page">
              <wp14:pctHeight>0</wp14:pctHeight>
            </wp14:sizeRelV>
          </wp:anchor>
        </w:drawing>
      </w:r>
      <w:r w:rsidR="004A7B0B">
        <w:t>The image on the left shows the default colors and attributes for the data in the table.  To modify these colors, simply click on the color that you want to modify.  The buttons below each table are updated to reflect the current selection and you can make modifications.  If you click on one of the “color” buttons below the top list, a color dialog will appear and allow you to change the color.  The “</w:t>
      </w:r>
      <w:r w:rsidR="004A7B0B" w:rsidRPr="003C562B">
        <w:rPr>
          <w:rStyle w:val="NormalFixedChar"/>
        </w:rPr>
        <w:t>Reverse</w:t>
      </w:r>
      <w:r w:rsidR="004A7B0B">
        <w:t>” button adjacent to the color buttons will swap the foreground and background colors.  The “</w:t>
      </w:r>
      <w:r w:rsidR="004A7B0B">
        <w:rPr>
          <w:rStyle w:val="NormalFixedChar"/>
        </w:rPr>
        <w:t>Attributes</w:t>
      </w:r>
      <w:r w:rsidR="004A7B0B">
        <w:t>” table allows selection of attributes for table cells that need approval and table cells that have been edited.  The attributes are bold, italic, and reverse.   “Reverse” is used to reverse the foreground and background colors and is available only for cells that need approval because colors can be selected separately for cells that have been edited.  All modifications are instantly reflected in the color and attribute tables and when the “OK” button is pressed; all analysis windows are updated to reflect these changes.  Please note: The color settings are on a per-user basis and each user can set his or her preferences.</w:t>
      </w:r>
      <w:r w:rsidR="004A7B0B">
        <w:br w:type="page"/>
      </w:r>
    </w:p>
    <w:p w14:paraId="1A0EE86B" w14:textId="77777777" w:rsidR="004A7B0B" w:rsidRDefault="004A7B0B" w:rsidP="00290941">
      <w:pPr>
        <w:pStyle w:val="Heading1"/>
      </w:pPr>
      <w:bookmarkStart w:id="41" w:name="_Toc441046120"/>
      <w:r>
        <w:t>Analysis</w:t>
      </w:r>
      <w:bookmarkEnd w:id="41"/>
    </w:p>
    <w:p w14:paraId="48F71894" w14:textId="74999E84" w:rsidR="004A7B0B" w:rsidRDefault="004A7B0B" w:rsidP="00367518">
      <w:r>
        <w:t xml:space="preserve">When an analysis is performed, one or more input folders containing </w:t>
      </w:r>
      <w:r w:rsidR="00BF043C">
        <w:t xml:space="preserve">either </w:t>
      </w:r>
      <w:r w:rsidR="00BF043C" w:rsidRPr="003A4DC3">
        <w:rPr>
          <w:rStyle w:val="NormalFixedChar"/>
        </w:rPr>
        <w:t>.</w:t>
      </w:r>
      <w:r w:rsidR="00BF043C" w:rsidRPr="00F25E2F">
        <w:rPr>
          <w:rStyle w:val="NormalFixedChar"/>
        </w:rPr>
        <w:t>fsa</w:t>
      </w:r>
      <w:r w:rsidR="00BF043C">
        <w:t xml:space="preserve"> or </w:t>
      </w:r>
      <w:r w:rsidR="00BF043C" w:rsidRPr="003A4DC3">
        <w:rPr>
          <w:rStyle w:val="NormalFixedChar"/>
        </w:rPr>
        <w:t>.hid</w:t>
      </w:r>
      <w:r w:rsidR="00BF043C">
        <w:t xml:space="preserve"> files</w:t>
      </w:r>
      <w:r>
        <w:t xml:space="preserve"> are analyzed and the results are written to a new output folder for each </w:t>
      </w:r>
      <w:r w:rsidR="00BF043C">
        <w:t xml:space="preserve">input </w:t>
      </w:r>
      <w:r>
        <w:t xml:space="preserve">folder.  </w:t>
      </w:r>
      <w:r w:rsidR="00BF043C">
        <w:t>File type is selected on the “</w:t>
      </w:r>
      <w:r w:rsidR="00BF043C" w:rsidRPr="003A4DC3">
        <w:rPr>
          <w:rStyle w:val="NormalFixedChar"/>
        </w:rPr>
        <w:t>General</w:t>
      </w:r>
      <w:r w:rsidR="00BF043C">
        <w:t>” tab of the “</w:t>
      </w:r>
      <w:r w:rsidR="00BF043C" w:rsidRPr="003A4DC3">
        <w:rPr>
          <w:rStyle w:val="NormalFixedChar"/>
        </w:rPr>
        <w:t>Lab Settings</w:t>
      </w:r>
      <w:r w:rsidR="00BF043C">
        <w:t xml:space="preserve">” dialog.  </w:t>
      </w:r>
      <w:r>
        <w:t xml:space="preserve">The output of the analysis consists of data containing alleles, artifacts, peak area, and smoothed electropherogram data.  These data can be viewed in OSIRIS in the form of a table with peak information and graphical plots of the smoothed and raw electropherogram data.  The tabular data can be exported to a CODIS Common Message Format (CMF) 3.2 file and the graphical data can be exported to a Portable Network Graphics (PNG) file which can then be imported into various applications including most word processing, spreadsheet, and presentation graphics programs or displayed on a web site.  There is also an option to create user defined export files using the XSLT language as described in detail in </w:t>
      </w:r>
      <w:hyperlink w:anchor="_Appendix_E._User" w:history="1">
        <w:r w:rsidR="008C2CB1">
          <w:rPr>
            <w:rStyle w:val="Hyperlink"/>
          </w:rPr>
          <w:t>Appendix E.</w:t>
        </w:r>
      </w:hyperlink>
      <w:r w:rsidR="008C2CB1">
        <w:t xml:space="preserve"> and </w:t>
      </w:r>
      <w:hyperlink w:anchor="_XSLT_Export_Setup" w:history="1">
        <w:r w:rsidR="008C2CB1" w:rsidRPr="008C2CB1">
          <w:rPr>
            <w:rStyle w:val="Hyperlink"/>
          </w:rPr>
          <w:t>Export Setup Tutorial</w:t>
        </w:r>
      </w:hyperlink>
    </w:p>
    <w:p w14:paraId="4A76B916" w14:textId="77777777" w:rsidR="004A7B0B" w:rsidRDefault="004A7B0B">
      <w:pPr>
        <w:pStyle w:val="Spacer"/>
      </w:pPr>
    </w:p>
    <w:p w14:paraId="47A75A3B" w14:textId="77777777" w:rsidR="004A7B0B" w:rsidRDefault="004A7B0B" w:rsidP="00367518">
      <w:r>
        <w:t>To begin an analysis, open the “</w:t>
      </w:r>
      <w:r w:rsidRPr="00020513">
        <w:rPr>
          <w:rStyle w:val="NormalFixedChar"/>
        </w:rPr>
        <w:t>Analyze</w:t>
      </w:r>
      <w:r>
        <w:rPr>
          <w:rStyle w:val="NormalFixedChar"/>
        </w:rPr>
        <w:t xml:space="preserve"> </w:t>
      </w:r>
      <w:r w:rsidRPr="00020513">
        <w:rPr>
          <w:rStyle w:val="NormalFixedChar"/>
        </w:rPr>
        <w:t>Data</w:t>
      </w:r>
      <w:r>
        <w:t>” dialog window by selecting “</w:t>
      </w:r>
      <w:r w:rsidRPr="00020513">
        <w:rPr>
          <w:rStyle w:val="NormalFixedChar"/>
        </w:rPr>
        <w:t>New Analysis…</w:t>
      </w:r>
      <w:r>
        <w:t>” from the “</w:t>
      </w:r>
      <w:r w:rsidRPr="00020513">
        <w:rPr>
          <w:rStyle w:val="NormalFixedChar"/>
        </w:rPr>
        <w:t>File</w:t>
      </w:r>
      <w:r>
        <w:t>” pull down menu as shown below:</w:t>
      </w:r>
    </w:p>
    <w:p w14:paraId="7A3D7015" w14:textId="77777777" w:rsidR="004A7B0B" w:rsidRDefault="004A7B0B" w:rsidP="00367518"/>
    <w:p w14:paraId="2201CFFD" w14:textId="77777777" w:rsidR="004A7B0B" w:rsidRDefault="004A7B0B" w:rsidP="00262779">
      <w:pPr>
        <w:pStyle w:val="Spacer"/>
      </w:pPr>
    </w:p>
    <w:p w14:paraId="3A94E837" w14:textId="45B73966" w:rsidR="004A7B0B" w:rsidRDefault="00C61403" w:rsidP="00EB7BFD">
      <w:pPr>
        <w:pStyle w:val="ImageCentered"/>
      </w:pPr>
      <w:r>
        <w:rPr>
          <w:noProof/>
        </w:rPr>
        <w:drawing>
          <wp:inline distT="0" distB="0" distL="0" distR="0" wp14:anchorId="1DBB1B9E" wp14:editId="72821EB2">
            <wp:extent cx="5588032" cy="2798792"/>
            <wp:effectExtent l="0" t="0" r="0" b="1905"/>
            <wp:docPr id="472" name="Picture 472" descr="C:\Users\rileygr\AppData\Local\Temp\2\SNAGHTML6b3a4a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rileygr\AppData\Local\Temp\2\SNAGHTML6b3a4a4c.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16541" cy="2813071"/>
                    </a:xfrm>
                    <a:prstGeom prst="rect">
                      <a:avLst/>
                    </a:prstGeom>
                    <a:noFill/>
                    <a:ln>
                      <a:noFill/>
                    </a:ln>
                  </pic:spPr>
                </pic:pic>
              </a:graphicData>
            </a:graphic>
          </wp:inline>
        </w:drawing>
      </w:r>
    </w:p>
    <w:p w14:paraId="7D9D4E82" w14:textId="77777777" w:rsidR="004A7B0B" w:rsidRDefault="004A7B0B" w:rsidP="00262779">
      <w:pPr>
        <w:pStyle w:val="Spacer"/>
      </w:pPr>
    </w:p>
    <w:p w14:paraId="16D9CAD7" w14:textId="77777777" w:rsidR="004A7B0B" w:rsidRDefault="004A7B0B" w:rsidP="00262779">
      <w:r>
        <w:t>Following is a description of the parameters used for analyzing data:</w:t>
      </w:r>
    </w:p>
    <w:p w14:paraId="3C474617" w14:textId="77777777" w:rsidR="004A7B0B" w:rsidRDefault="004A7B0B" w:rsidP="005030E4">
      <w:pPr>
        <w:pStyle w:val="Spacer"/>
      </w:pPr>
    </w:p>
    <w:p w14:paraId="1558ABBC" w14:textId="3EEB7C82" w:rsidR="004A7B0B" w:rsidRDefault="004A7B0B" w:rsidP="00262779">
      <w:r w:rsidRPr="00F25E2F">
        <w:rPr>
          <w:rStyle w:val="NormalFixedChar"/>
          <w:b/>
        </w:rPr>
        <w:t>Input Directory</w:t>
      </w:r>
      <w:r>
        <w:t xml:space="preserve">.  This is the directory or folder which contains either </w:t>
      </w:r>
      <w:r w:rsidR="00276A77" w:rsidRPr="003A4DC3">
        <w:rPr>
          <w:rStyle w:val="NormalFixedChar"/>
        </w:rPr>
        <w:t>.fsa</w:t>
      </w:r>
      <w:r w:rsidR="00276A77">
        <w:t xml:space="preserve"> (or </w:t>
      </w:r>
      <w:r w:rsidR="00276A77" w:rsidRPr="003A4DC3">
        <w:rPr>
          <w:rStyle w:val="NormalFixedChar"/>
        </w:rPr>
        <w:t>.hid</w:t>
      </w:r>
      <w:r w:rsidR="00276A77">
        <w:t>)</w:t>
      </w:r>
      <w:r>
        <w:t xml:space="preserve"> files or contains subdirectories that have files to be analyzed.  OSIRIS will begin looking in the specified directory and traverse all subdirectories searching for files to be analyzed.  Each directory that contains one or more </w:t>
      </w:r>
      <w:r w:rsidRPr="003A4DC3">
        <w:rPr>
          <w:rStyle w:val="NormalFixedChar"/>
        </w:rPr>
        <w:t>.</w:t>
      </w:r>
      <w:r w:rsidRPr="00F25E2F">
        <w:rPr>
          <w:rStyle w:val="NormalFixedChar"/>
        </w:rPr>
        <w:t>fsa</w:t>
      </w:r>
      <w:r>
        <w:t xml:space="preserve"> </w:t>
      </w:r>
      <w:r w:rsidR="00276A77">
        <w:t xml:space="preserve">(or </w:t>
      </w:r>
      <w:r w:rsidR="00276A77" w:rsidRPr="003A4DC3">
        <w:rPr>
          <w:rStyle w:val="NormalFixedChar"/>
        </w:rPr>
        <w:t>.hid</w:t>
      </w:r>
      <w:r w:rsidR="00276A77">
        <w:t xml:space="preserve">) </w:t>
      </w:r>
      <w:r>
        <w:t>files will be analyzed.</w:t>
      </w:r>
      <w:r w:rsidR="00540618">
        <w:t xml:space="preserve">  Only one file </w:t>
      </w:r>
      <w:r w:rsidR="00CC2DF5">
        <w:t>type</w:t>
      </w:r>
      <w:r w:rsidR="00540618">
        <w:t xml:space="preserve"> </w:t>
      </w:r>
      <w:r w:rsidR="00326965">
        <w:t xml:space="preserve">can be analyzed per run, </w:t>
      </w:r>
      <w:r w:rsidR="00540618">
        <w:t>as specified in the Lab Settings</w:t>
      </w:r>
      <w:r w:rsidR="00326965">
        <w:t>.</w:t>
      </w:r>
    </w:p>
    <w:p w14:paraId="05C11ACD" w14:textId="77777777" w:rsidR="004A7B0B" w:rsidRDefault="004A7B0B" w:rsidP="005030E4">
      <w:pPr>
        <w:pStyle w:val="Spacer"/>
      </w:pPr>
    </w:p>
    <w:p w14:paraId="5C2DD33B" w14:textId="29DF2D2C" w:rsidR="004A7B0B" w:rsidRDefault="004A7B0B" w:rsidP="00262779">
      <w:r w:rsidRPr="00F25E2F">
        <w:rPr>
          <w:rStyle w:val="NormalFixedChar"/>
          <w:b/>
        </w:rPr>
        <w:t>Output Directory</w:t>
      </w:r>
      <w:r>
        <w:t>.  This is the directory or folder that will contain the output files of the analysis.  A subdirectory with the same name as the input directory will be created and if more than one input directory containing .</w:t>
      </w:r>
      <w:r w:rsidRPr="00F25E2F">
        <w:rPr>
          <w:rStyle w:val="NormalFixedChar"/>
        </w:rPr>
        <w:t>fsa</w:t>
      </w:r>
      <w:r>
        <w:t xml:space="preserve"> </w:t>
      </w:r>
      <w:r w:rsidR="007D7312">
        <w:t xml:space="preserve">(or </w:t>
      </w:r>
      <w:r w:rsidR="007D7312" w:rsidRPr="00945A84">
        <w:rPr>
          <w:rStyle w:val="NormalFixedChar"/>
        </w:rPr>
        <w:t>.hid</w:t>
      </w:r>
      <w:r w:rsidR="007D7312">
        <w:t xml:space="preserve">) </w:t>
      </w:r>
      <w:r>
        <w:t xml:space="preserve">files is found, the output directory will contain the same hierarchy as the input directory tree.  Each analysis will create several output files.  OSIRIS will allow the user to view report and plot files, whose filenames have the extension of </w:t>
      </w:r>
      <w:r w:rsidRPr="005030E4">
        <w:rPr>
          <w:rStyle w:val="NormalFixedChar"/>
        </w:rPr>
        <w:t>.oar</w:t>
      </w:r>
      <w:r>
        <w:t xml:space="preserve"> and </w:t>
      </w:r>
      <w:r w:rsidRPr="005030E4">
        <w:rPr>
          <w:rStyle w:val="NormalFixedChar"/>
        </w:rPr>
        <w:t>.plt</w:t>
      </w:r>
      <w:r>
        <w:t>, respectively.  The report (.</w:t>
      </w:r>
      <w:r w:rsidRPr="00F25E2F">
        <w:rPr>
          <w:rStyle w:val="NormalFixedChar"/>
        </w:rPr>
        <w:t>oar</w:t>
      </w:r>
      <w:r>
        <w:t>) file contains the tabular data for an entire directory and there is one plot (.</w:t>
      </w:r>
      <w:r w:rsidRPr="00F25E2F">
        <w:rPr>
          <w:rStyle w:val="NormalFixedChar"/>
        </w:rPr>
        <w:t>plt</w:t>
      </w:r>
      <w:r>
        <w:t>) file for each sample.  There are also various text files in the output directory with either the .</w:t>
      </w:r>
      <w:r w:rsidRPr="00F25E2F">
        <w:rPr>
          <w:rStyle w:val="NormalFixedChar"/>
        </w:rPr>
        <w:t>txt</w:t>
      </w:r>
      <w:r>
        <w:t xml:space="preserve"> extension for viewing in a text editor, or tab delimited (.</w:t>
      </w:r>
      <w:r w:rsidRPr="00F25E2F">
        <w:rPr>
          <w:rStyle w:val="NormalFixedChar"/>
        </w:rPr>
        <w:t>tab</w:t>
      </w:r>
      <w:r>
        <w:t>) files which are better viewed with a spreadsheet program.  The plot (.</w:t>
      </w:r>
      <w:r w:rsidRPr="00F25E2F">
        <w:rPr>
          <w:rStyle w:val="NormalFixedChar"/>
        </w:rPr>
        <w:t>plt</w:t>
      </w:r>
      <w:r>
        <w:t>) files have the same name as their corresponding .</w:t>
      </w:r>
      <w:r w:rsidRPr="00F25E2F">
        <w:rPr>
          <w:rStyle w:val="NormalFixedChar"/>
        </w:rPr>
        <w:t>fsa</w:t>
      </w:r>
      <w:r>
        <w:t xml:space="preserve"> </w:t>
      </w:r>
      <w:r w:rsidR="007D7312">
        <w:t xml:space="preserve">or </w:t>
      </w:r>
      <w:r w:rsidR="007D7312" w:rsidRPr="00945A84">
        <w:rPr>
          <w:rStyle w:val="NormalFixedChar"/>
        </w:rPr>
        <w:t>.hid</w:t>
      </w:r>
      <w:r w:rsidR="007D7312">
        <w:t xml:space="preserve"> </w:t>
      </w:r>
      <w:r>
        <w:t xml:space="preserve">input files except for the file name extension.  </w:t>
      </w:r>
      <w:r w:rsidR="00343D91">
        <w:t>After editing, saving creates an edited report file (</w:t>
      </w:r>
      <w:r w:rsidR="00343D91" w:rsidRPr="00343D91">
        <w:rPr>
          <w:rStyle w:val="NormalFixedChar"/>
        </w:rPr>
        <w:t>.oer</w:t>
      </w:r>
      <w:r w:rsidR="00343D91">
        <w:t xml:space="preserve">).  </w:t>
      </w:r>
      <w:r>
        <w:t>All other output files begin with the name of the output folder or directory, with some containing a suffix before the file name extension.</w:t>
      </w:r>
    </w:p>
    <w:p w14:paraId="650D7771" w14:textId="77777777" w:rsidR="00610C72" w:rsidRDefault="00610C72" w:rsidP="00610C72">
      <w:pPr>
        <w:pStyle w:val="Spacer"/>
      </w:pPr>
    </w:p>
    <w:p w14:paraId="50AC114D" w14:textId="77777777" w:rsidR="00AB3AEE" w:rsidRDefault="00AB3AEE" w:rsidP="00AB3AEE">
      <w:r w:rsidRPr="00AB3AEE">
        <w:rPr>
          <w:rStyle w:val="NormalFixedChar"/>
          <w:b/>
        </w:rPr>
        <w:t>Create time stamped subdirectory</w:t>
      </w:r>
      <w:r w:rsidRPr="00AB3AEE">
        <w:t xml:space="preserve">.  If this checkbox is selected, OSIRIS will </w:t>
      </w:r>
      <w:r w:rsidR="009763D3">
        <w:t>create a new subdirectory in</w:t>
      </w:r>
      <w:r w:rsidR="009763D3" w:rsidRPr="00AB3AEE">
        <w:t xml:space="preserve"> the output directory</w:t>
      </w:r>
      <w:r w:rsidR="009763D3">
        <w:t xml:space="preserve"> that is </w:t>
      </w:r>
      <w:r w:rsidRPr="00AB3AEE">
        <w:t>time and date stamp</w:t>
      </w:r>
      <w:r w:rsidR="009763D3">
        <w:t>ed</w:t>
      </w:r>
      <w:r w:rsidRPr="00AB3AEE">
        <w:t>, which prevents an analysis from being overwritten on reanalysis.</w:t>
      </w:r>
    </w:p>
    <w:p w14:paraId="74209C59" w14:textId="77777777" w:rsidR="004A7B0B" w:rsidRDefault="004A7B0B" w:rsidP="00262779"/>
    <w:p w14:paraId="221AF952" w14:textId="77777777" w:rsidR="004A7B0B" w:rsidRDefault="004A7B0B" w:rsidP="00262779">
      <w:r>
        <w:rPr>
          <w:rStyle w:val="NormalFixedChar"/>
          <w:b/>
        </w:rPr>
        <w:t>Operating Procedure Name</w:t>
      </w:r>
      <w:r>
        <w:t xml:space="preserve">.  Select an </w:t>
      </w:r>
      <w:r w:rsidR="00875CC2">
        <w:t>Operating Procedure</w:t>
      </w:r>
      <w:r>
        <w:t xml:space="preserve"> that contains the kit or marker set that was used to produce the data being analyzed.  To see detailed information for the </w:t>
      </w:r>
      <w:r w:rsidR="00875CC2">
        <w:t>Operating Procedure</w:t>
      </w:r>
      <w:r>
        <w:t>s, select the “</w:t>
      </w:r>
      <w:r w:rsidRPr="003C562B">
        <w:rPr>
          <w:rStyle w:val="NormalFixedChar"/>
        </w:rPr>
        <w:t>Browse</w:t>
      </w:r>
      <w:r>
        <w:t xml:space="preserve">” button where you can also choose the desired </w:t>
      </w:r>
      <w:r w:rsidR="00875CC2">
        <w:t>Operating Procedure</w:t>
      </w:r>
      <w:r>
        <w:t xml:space="preserve"> in the resulting dialog window.</w:t>
      </w:r>
    </w:p>
    <w:p w14:paraId="7FDB8358" w14:textId="77777777" w:rsidR="004A7B0B" w:rsidRDefault="004A7B0B" w:rsidP="00262779"/>
    <w:p w14:paraId="234ACEE4" w14:textId="043E5D79" w:rsidR="004A7B0B" w:rsidRDefault="004A7B0B" w:rsidP="009B40FB">
      <w:r w:rsidRPr="00947A72">
        <w:rPr>
          <w:rStyle w:val="NormalFixedChar"/>
          <w:b/>
        </w:rPr>
        <w:t>Minimum RFU</w:t>
      </w:r>
      <w:r>
        <w:t xml:space="preserve">.  Select the RFU </w:t>
      </w:r>
      <w:r w:rsidR="00CA2B03">
        <w:t xml:space="preserve">thresholds </w:t>
      </w:r>
      <w:r>
        <w:t xml:space="preserve">for samples, ILS, ladder data, and interlocus peaks.  </w:t>
      </w:r>
      <w:r w:rsidR="00C61403">
        <w:t xml:space="preserve">Users can override the default threshold values (in the white boxes) for one or more channels by entering channel-specific thresholds in the colored boxes.  </w:t>
      </w:r>
      <w:r>
        <w:t xml:space="preserve">The values </w:t>
      </w:r>
      <w:r w:rsidR="009D5CA4">
        <w:t xml:space="preserve">that appear when the window is opened </w:t>
      </w:r>
      <w:r>
        <w:t xml:space="preserve">are </w:t>
      </w:r>
      <w:r w:rsidR="009D5CA4">
        <w:t>specified in</w:t>
      </w:r>
      <w:r>
        <w:t xml:space="preserve"> the </w:t>
      </w:r>
      <w:hyperlink w:anchor="_Configuration" w:history="1">
        <w:r w:rsidRPr="00947A72">
          <w:rPr>
            <w:rStyle w:val="Hyperlink"/>
          </w:rPr>
          <w:t>lab settings</w:t>
        </w:r>
      </w:hyperlink>
      <w:r>
        <w:t xml:space="preserve">.  If the lab settings are </w:t>
      </w:r>
      <w:r w:rsidR="00C61403">
        <w:t xml:space="preserve">set </w:t>
      </w:r>
      <w:r>
        <w:t>to not allow the user to override these parameters</w:t>
      </w:r>
      <w:r w:rsidR="009D5CA4">
        <w:t xml:space="preserve"> at the start of the analysis</w:t>
      </w:r>
      <w:r>
        <w:t>, then user input to these fields is disabled.</w:t>
      </w:r>
    </w:p>
    <w:p w14:paraId="07EFC757" w14:textId="77777777" w:rsidR="004A7B0B" w:rsidRPr="00732BDD" w:rsidRDefault="004A7B0B" w:rsidP="00262779"/>
    <w:p w14:paraId="14BF0529" w14:textId="77777777" w:rsidR="004A7B0B" w:rsidRDefault="004A7B0B" w:rsidP="00262779">
      <w:r>
        <w:rPr>
          <w:rStyle w:val="NormalFixedChar"/>
          <w:b/>
        </w:rPr>
        <w:t>ILS</w:t>
      </w:r>
      <w:r>
        <w:t xml:space="preserve">.  Select the appropriate internal lane standard for your data.  This list is updated from the typing kit information when the </w:t>
      </w:r>
      <w:r w:rsidR="00875CC2">
        <w:t>Operating Procedure</w:t>
      </w:r>
      <w:r>
        <w:t xml:space="preserve"> is selected.  If the selected </w:t>
      </w:r>
      <w:r w:rsidR="00875CC2">
        <w:t>Operating Procedure</w:t>
      </w:r>
      <w:r>
        <w:t xml:space="preserve"> does not allow the user to override the ILS, then this pull down menu is disabled.</w:t>
      </w:r>
    </w:p>
    <w:p w14:paraId="7F35C457" w14:textId="77777777" w:rsidR="004A7B0B" w:rsidRDefault="004A7B0B" w:rsidP="00262779"/>
    <w:p w14:paraId="4CBA44A0" w14:textId="77777777" w:rsidR="004A7B0B" w:rsidRDefault="004A7B0B" w:rsidP="00262779">
      <w:r w:rsidRPr="005030E4">
        <w:rPr>
          <w:rStyle w:val="NormalFixedChar"/>
          <w:b/>
        </w:rPr>
        <w:t>Data</w:t>
      </w:r>
      <w:r>
        <w:t xml:space="preserve">.  Select whether to obtain the raw or analyzed data from the </w:t>
      </w:r>
      <w:r w:rsidRPr="005030E4">
        <w:rPr>
          <w:rStyle w:val="NormalFixedChar"/>
        </w:rPr>
        <w:t>.fsa</w:t>
      </w:r>
      <w:r>
        <w:t xml:space="preserve"> files.  If “Analyzed” is selected and there is no analyzed data in the </w:t>
      </w:r>
      <w:r w:rsidRPr="003C562B">
        <w:rPr>
          <w:rStyle w:val="NormalFixedChar"/>
        </w:rPr>
        <w:t>.fsa</w:t>
      </w:r>
      <w:r>
        <w:t xml:space="preserve"> file(s), the results will indicate this condition.  If the selected </w:t>
      </w:r>
      <w:r w:rsidR="00875CC2">
        <w:t>Operating Procedure</w:t>
      </w:r>
      <w:r>
        <w:t xml:space="preserve"> does not allow the user to override the setting, then this selection is disabled.</w:t>
      </w:r>
    </w:p>
    <w:p w14:paraId="20E7941B" w14:textId="77777777" w:rsidR="004A7B0B" w:rsidRDefault="004A7B0B" w:rsidP="00262779"/>
    <w:p w14:paraId="6F298B73" w14:textId="77777777" w:rsidR="004A7B0B" w:rsidRDefault="004A7B0B" w:rsidP="00262779">
      <w:r>
        <w:t>When the “</w:t>
      </w:r>
      <w:r w:rsidRPr="008E0634">
        <w:rPr>
          <w:rStyle w:val="NormalFixedChar"/>
        </w:rPr>
        <w:t>OK</w:t>
      </w:r>
      <w:r>
        <w:t>” button is pressed, the analysis begins and a new window appears with the status of the analyses as shown below.</w:t>
      </w:r>
    </w:p>
    <w:p w14:paraId="27D7AB19" w14:textId="77777777" w:rsidR="004A7B0B" w:rsidRDefault="004A7B0B" w:rsidP="00974512">
      <w:pPr>
        <w:pStyle w:val="Spacer"/>
      </w:pPr>
    </w:p>
    <w:p w14:paraId="17CB9C5A" w14:textId="0B4B9509" w:rsidR="004A7B0B" w:rsidRDefault="00A733BD" w:rsidP="00974512">
      <w:pPr>
        <w:pStyle w:val="ImageCentered"/>
      </w:pPr>
      <w:r>
        <w:rPr>
          <w:noProof/>
        </w:rPr>
        <w:drawing>
          <wp:inline distT="0" distB="0" distL="0" distR="0" wp14:anchorId="7E032EDE" wp14:editId="04E07B6B">
            <wp:extent cx="5918200" cy="2984500"/>
            <wp:effectExtent l="0" t="0" r="635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18200" cy="2984500"/>
                    </a:xfrm>
                    <a:prstGeom prst="rect">
                      <a:avLst/>
                    </a:prstGeom>
                    <a:noFill/>
                    <a:ln>
                      <a:noFill/>
                    </a:ln>
                  </pic:spPr>
                </pic:pic>
              </a:graphicData>
            </a:graphic>
          </wp:inline>
        </w:drawing>
      </w:r>
    </w:p>
    <w:p w14:paraId="7939D9FF" w14:textId="77777777" w:rsidR="004A7B0B" w:rsidRDefault="004A7B0B" w:rsidP="00974512">
      <w:pPr>
        <w:pStyle w:val="Spacer"/>
      </w:pPr>
    </w:p>
    <w:p w14:paraId="3B6CF968" w14:textId="77777777" w:rsidR="004A7B0B" w:rsidRDefault="004A7B0B">
      <w:r>
        <w:t>This window shows a list of each directory being analyzed; however because we selected a single directory our example shows only one item.  The status column shows one of the following: pending, canceled, running, failed, or completed.  If the status is pending or running, it can be canceled by selecting one or more rows and pressing the ‘</w:t>
      </w:r>
      <w:r w:rsidRPr="008918AB">
        <w:rPr>
          <w:rStyle w:val="NormalFixedChar"/>
        </w:rPr>
        <w:t>Cancel Selection</w:t>
      </w:r>
      <w:r>
        <w:t xml:space="preserve">’ button.  If the status is ‘failed’ or ‘completed’ the tabular </w:t>
      </w:r>
      <w:r w:rsidR="00EB7CFF">
        <w:t xml:space="preserve">and graphical </w:t>
      </w:r>
      <w:r>
        <w:t>data (.</w:t>
      </w:r>
      <w:r w:rsidRPr="008918AB">
        <w:rPr>
          <w:rStyle w:val="NormalFixedChar"/>
        </w:rPr>
        <w:t>oar</w:t>
      </w:r>
      <w:r>
        <w:t xml:space="preserve"> file) can be viewed either by double-clicking the item or selecting one or more items and pressing the “</w:t>
      </w:r>
      <w:r w:rsidRPr="008918AB">
        <w:rPr>
          <w:rStyle w:val="NormalFixedChar"/>
        </w:rPr>
        <w:t>View Selection</w:t>
      </w:r>
      <w:r>
        <w:t>” button.  In the lower right corner of the window is a button labeled “</w:t>
      </w:r>
      <w:r w:rsidRPr="007265AD">
        <w:rPr>
          <w:rStyle w:val="NormalFixedChar"/>
        </w:rPr>
        <w:t>Details</w:t>
      </w:r>
      <w:r>
        <w:t>.”  When pressed, the details of the selected analyses are displayed or hidden at the bottom of the window.  Once the analysis is complete, the information is stored in a file in the output directory.  This file is automatically named beginning with the name of the folder followed by the date and time and finally with the file extension .</w:t>
      </w:r>
      <w:r w:rsidRPr="008918AB">
        <w:rPr>
          <w:rStyle w:val="NormalFixedChar"/>
        </w:rPr>
        <w:t>obr</w:t>
      </w:r>
      <w:r>
        <w:t xml:space="preserve"> for OSIRIS Batch Report.  This file can be viewed later to show the details and/or open the </w:t>
      </w:r>
      <w:r w:rsidRPr="00343D91">
        <w:t>tabular</w:t>
      </w:r>
      <w:r w:rsidR="00343D91" w:rsidRPr="00343D91">
        <w:t xml:space="preserve"> (</w:t>
      </w:r>
      <w:r w:rsidRPr="00343D91">
        <w:t>.</w:t>
      </w:r>
      <w:r w:rsidRPr="00343D91">
        <w:rPr>
          <w:rStyle w:val="NormalFixedChar"/>
        </w:rPr>
        <w:t>oar</w:t>
      </w:r>
      <w:r w:rsidR="00343D91" w:rsidRPr="00343D91">
        <w:rPr>
          <w:rStyle w:val="NormalFixedChar"/>
        </w:rPr>
        <w:t xml:space="preserve"> </w:t>
      </w:r>
      <w:r w:rsidR="00343D91" w:rsidRPr="00343D91">
        <w:t>and</w:t>
      </w:r>
      <w:r w:rsidR="00343D91" w:rsidRPr="00343D91">
        <w:rPr>
          <w:rStyle w:val="NormalFixedChar"/>
        </w:rPr>
        <w:t xml:space="preserve"> .oer)</w:t>
      </w:r>
      <w:r w:rsidRPr="00343D91">
        <w:t xml:space="preserve"> files.  To retrieve an .</w:t>
      </w:r>
      <w:r w:rsidRPr="00343D91">
        <w:rPr>
          <w:rStyle w:val="NormalFixedChar"/>
        </w:rPr>
        <w:t>obr</w:t>
      </w:r>
      <w:r w:rsidRPr="00343D91">
        <w:t xml:space="preserve"> file, select “</w:t>
      </w:r>
      <w:r w:rsidRPr="00343D91">
        <w:rPr>
          <w:rStyle w:val="NormalFixedChar"/>
        </w:rPr>
        <w:t>Open Batch File…</w:t>
      </w:r>
      <w:r w:rsidRPr="00343D91">
        <w:t>” or “</w:t>
      </w:r>
      <w:r w:rsidRPr="00343D91">
        <w:rPr>
          <w:rStyle w:val="NormalFixedChar"/>
        </w:rPr>
        <w:t>Recent Files…</w:t>
      </w:r>
      <w:r w:rsidRPr="00343D91">
        <w:t>” from the “</w:t>
      </w:r>
      <w:r w:rsidRPr="00343D91">
        <w:rPr>
          <w:rStyle w:val="NormalFixedChar"/>
        </w:rPr>
        <w:t>File</w:t>
      </w:r>
      <w:r w:rsidRPr="00343D91">
        <w:t>” pull</w:t>
      </w:r>
      <w:r>
        <w:t xml:space="preserve"> down menu on the menu bar.</w:t>
      </w:r>
    </w:p>
    <w:p w14:paraId="5EA8E8AA" w14:textId="77777777" w:rsidR="004A7B0B" w:rsidRDefault="00703438" w:rsidP="00290941">
      <w:pPr>
        <w:pStyle w:val="Heading1"/>
      </w:pPr>
      <w:r>
        <w:br w:type="page"/>
      </w:r>
      <w:bookmarkStart w:id="42" w:name="_OSIRIS_Report_Files"/>
      <w:bookmarkStart w:id="43" w:name="_Toc441046121"/>
      <w:bookmarkEnd w:id="42"/>
      <w:r w:rsidR="004A7B0B">
        <w:t>OSIRIS Report Files</w:t>
      </w:r>
      <w:bookmarkEnd w:id="43"/>
    </w:p>
    <w:p w14:paraId="10F2B274" w14:textId="77777777" w:rsidR="004A7B0B" w:rsidRDefault="004A7B0B" w:rsidP="00A86E70">
      <w:r>
        <w:t>The OSIRIS report files, also known as analysis files, contain information about the peaks found in the electropherogram data including alleles, peak area, RFU, base pairs, mean peak time, artifacts, and alerts of potential problems.  The file extension for the report files created by OSIRIS is .</w:t>
      </w:r>
      <w:r w:rsidRPr="00366AAD">
        <w:rPr>
          <w:rStyle w:val="NormalFixedChar"/>
        </w:rPr>
        <w:t>oar</w:t>
      </w:r>
      <w:r>
        <w:t xml:space="preserve"> for “OSIRIS Analysis Report.”  The data in these files can be edited and saved with the file extension of .</w:t>
      </w:r>
      <w:r w:rsidRPr="00366AAD">
        <w:rPr>
          <w:rStyle w:val="NormalFixedChar"/>
        </w:rPr>
        <w:t>oer</w:t>
      </w:r>
      <w:r>
        <w:t xml:space="preserve"> for “OSIRIS Edited Report.”  To open a report file, select “</w:t>
      </w:r>
      <w:r w:rsidRPr="003B3492">
        <w:rPr>
          <w:rStyle w:val="NormalFixedChar"/>
        </w:rPr>
        <w:t>Open</w:t>
      </w:r>
      <w:r>
        <w:t>” from the “</w:t>
      </w:r>
      <w:r w:rsidRPr="003B3492">
        <w:rPr>
          <w:rStyle w:val="NormalFixedChar"/>
        </w:rPr>
        <w:t>File</w:t>
      </w:r>
      <w:r>
        <w:t>” pull down menu on the menu bar and search for the desired file.  To open a recently viewed file, select “</w:t>
      </w:r>
      <w:r w:rsidRPr="003B3492">
        <w:rPr>
          <w:rStyle w:val="NormalFixedChar"/>
        </w:rPr>
        <w:t>Recent Files…</w:t>
      </w:r>
      <w:r>
        <w:t>” from the “</w:t>
      </w:r>
      <w:r w:rsidRPr="003B3492">
        <w:rPr>
          <w:rStyle w:val="NormalFixedChar"/>
        </w:rPr>
        <w:t>File</w:t>
      </w:r>
      <w:r>
        <w:t>” pull down menu.  This will display a dialog window with up to 1000 recently viewed OSIRIS files of all types including report files.  When a report file is opened, a window appears with split panes containing a table or spreadsheet in the top pane, optionally a graph in the middle, and alert info in the bottom.  The borders between the panes can be moved by clicking and dragging with the mouse.</w:t>
      </w:r>
    </w:p>
    <w:p w14:paraId="49B4C6CF" w14:textId="77777777" w:rsidR="004A7B0B" w:rsidRDefault="004A7B0B" w:rsidP="005030E4">
      <w:pPr>
        <w:pStyle w:val="Spacer"/>
      </w:pPr>
    </w:p>
    <w:p w14:paraId="373BD5A8" w14:textId="1DAB4FD3" w:rsidR="004A7B0B" w:rsidRDefault="00A733BD" w:rsidP="00C86F4D">
      <w:pPr>
        <w:pStyle w:val="ImageCentered"/>
      </w:pPr>
      <w:r>
        <w:rPr>
          <w:noProof/>
        </w:rPr>
        <w:drawing>
          <wp:inline distT="0" distB="0" distL="0" distR="0" wp14:anchorId="5B29F142" wp14:editId="32EB68F3">
            <wp:extent cx="6027420" cy="4374515"/>
            <wp:effectExtent l="0" t="0" r="0" b="6985"/>
            <wp:docPr id="20" name="Picture 20" descr="C:\Users\goorrob\Documents\AppData\Local\Microsoft\Windows\AppData\Local\Temp\1\SNAGHTML2b2c76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oorrob\Documents\AppData\Local\Microsoft\Windows\AppData\Local\Temp\1\SNAGHTML2b2c765a.PNG"/>
                    <pic:cNvPicPr>
                      <a:picLocks noChangeAspect="1" noChangeArrowheads="1"/>
                    </pic:cNvPicPr>
                  </pic:nvPicPr>
                  <pic:blipFill>
                    <a:blip r:embed="rId48" r:link="rId49">
                      <a:extLst>
                        <a:ext uri="{28A0092B-C50C-407E-A947-70E740481C1C}">
                          <a14:useLocalDpi xmlns:a14="http://schemas.microsoft.com/office/drawing/2010/main" val="0"/>
                        </a:ext>
                      </a:extLst>
                    </a:blip>
                    <a:srcRect/>
                    <a:stretch>
                      <a:fillRect/>
                    </a:stretch>
                  </pic:blipFill>
                  <pic:spPr bwMode="auto">
                    <a:xfrm>
                      <a:off x="0" y="0"/>
                      <a:ext cx="6027420" cy="4374515"/>
                    </a:xfrm>
                    <a:prstGeom prst="rect">
                      <a:avLst/>
                    </a:prstGeom>
                    <a:noFill/>
                    <a:ln>
                      <a:noFill/>
                    </a:ln>
                  </pic:spPr>
                </pic:pic>
              </a:graphicData>
            </a:graphic>
          </wp:inline>
        </w:drawing>
      </w:r>
    </w:p>
    <w:p w14:paraId="0D805B70" w14:textId="77777777" w:rsidR="004A7B0B" w:rsidRDefault="004A7B0B" w:rsidP="005030E4">
      <w:pPr>
        <w:pStyle w:val="Spacer"/>
      </w:pPr>
    </w:p>
    <w:p w14:paraId="10407D28" w14:textId="77777777" w:rsidR="004A7B0B" w:rsidRDefault="004A7B0B" w:rsidP="005030E4">
      <w:pPr>
        <w:pStyle w:val="Heading2"/>
      </w:pPr>
      <w:bookmarkStart w:id="44" w:name="_Toc441046122"/>
      <w:r>
        <w:t>Analysis Report Table</w:t>
      </w:r>
      <w:bookmarkEnd w:id="44"/>
    </w:p>
    <w:p w14:paraId="5826794C" w14:textId="590EF9D2" w:rsidR="004A7B0B" w:rsidRDefault="004A7B0B" w:rsidP="00175B90">
      <w:r>
        <w:t>The output of our example analysis is shown above.  Each row contains data for one sample.  The first column contains an “</w:t>
      </w:r>
      <w:r w:rsidRPr="005030E4">
        <w:rPr>
          <w:rFonts w:ascii="Wingdings" w:hAnsi="Wingdings" w:cs="Wingdings"/>
          <w:b/>
          <w:sz w:val="18"/>
          <w:szCs w:val="18"/>
        </w:rPr>
        <w:t></w:t>
      </w:r>
      <w:r>
        <w:t>” if any part of the sample needs attention and a check mark (</w:t>
      </w:r>
      <w:r w:rsidRPr="005030E4">
        <w:rPr>
          <w:rFonts w:ascii="Wingdings" w:hAnsi="Wingdings" w:cs="Wingdings"/>
          <w:b/>
          <w:sz w:val="18"/>
          <w:szCs w:val="18"/>
        </w:rPr>
        <w:t></w:t>
      </w:r>
      <w:r>
        <w:t xml:space="preserve">) otherwise.  The second column contains an exclamation point </w:t>
      </w:r>
      <w:r w:rsidRPr="00CA019D">
        <w:t>(</w:t>
      </w:r>
      <w:r w:rsidRPr="005030E4">
        <w:rPr>
          <w:rStyle w:val="NormalFixedChar"/>
          <w:b/>
        </w:rPr>
        <w:t>!</w:t>
      </w:r>
      <w:r w:rsidRPr="00CA019D">
        <w:t>)</w:t>
      </w:r>
      <w:r>
        <w:t xml:space="preserve"> if there are any alerts related to the Internal Lane Standard and is blank if there are no alerts.  The third column contains the numbers of all channels that have channel level alerts.  All other columns except for the rightmost column are used for locus information with a column for each locus.  The locus column headings consist of the locus name, a hyphen followed by the channel number, and if there are any locus level directory messages, an asterisk (</w:t>
      </w:r>
      <w:r w:rsidRPr="00C86F4D">
        <w:rPr>
          <w:b/>
        </w:rPr>
        <w:t>*</w:t>
      </w:r>
      <w:r>
        <w:t xml:space="preserve">) is also displayed.  The order of the columns is by channel and then location or time of peaks within the channel.  The vertical lines separating each column are black where two adjacent columns represent loci in different channels and grey otherwise.  The rightmost column contains the </w:t>
      </w:r>
      <w:r w:rsidR="00343D91">
        <w:t>name of the kit</w:t>
      </w:r>
      <w:r w:rsidR="00043727">
        <w:t xml:space="preserve"> positive</w:t>
      </w:r>
      <w:r w:rsidR="00343D91">
        <w:t xml:space="preserve"> </w:t>
      </w:r>
      <w:r w:rsidR="003C624F">
        <w:t>or</w:t>
      </w:r>
      <w:r w:rsidR="00343D91">
        <w:t xml:space="preserve"> custom </w:t>
      </w:r>
      <w:r>
        <w:t>positive control.  The default color and attribute scheme for the table cells is as follows:</w:t>
      </w:r>
      <w:r>
        <w:br w:type="page"/>
      </w:r>
    </w:p>
    <w:p w14:paraId="57082D81" w14:textId="77777777" w:rsidR="004A7B0B" w:rsidRPr="00151EFD" w:rsidRDefault="004A7B0B" w:rsidP="00211B58">
      <w:pPr>
        <w:tabs>
          <w:tab w:val="left" w:pos="4320"/>
        </w:tabs>
        <w:ind w:left="720" w:right="360" w:hanging="360"/>
        <w:rPr>
          <w:b/>
        </w:rPr>
      </w:pPr>
      <w:r w:rsidRPr="00151EFD">
        <w:rPr>
          <w:b/>
        </w:rPr>
        <w:t>White background</w:t>
      </w:r>
      <w:r>
        <w:rPr>
          <w:b/>
        </w:rPr>
        <w:t>, black text</w:t>
      </w:r>
      <w:r>
        <w:rPr>
          <w:b/>
        </w:rPr>
        <w:tab/>
      </w:r>
      <w:r>
        <w:t xml:space="preserve">The </w:t>
      </w:r>
      <w:r w:rsidRPr="00151EFD">
        <w:t>entire sample</w:t>
      </w:r>
      <w:r>
        <w:t xml:space="preserve"> has no alerts.</w:t>
      </w:r>
    </w:p>
    <w:p w14:paraId="6FC67FFB" w14:textId="77777777" w:rsidR="004A7B0B" w:rsidRDefault="004A7B0B" w:rsidP="005030E4">
      <w:pPr>
        <w:pStyle w:val="Spacer"/>
      </w:pPr>
    </w:p>
    <w:p w14:paraId="2D28C362" w14:textId="77777777" w:rsidR="004A7B0B" w:rsidRPr="00151EFD" w:rsidRDefault="004A7B0B" w:rsidP="00211B58">
      <w:pPr>
        <w:tabs>
          <w:tab w:val="left" w:pos="4320"/>
        </w:tabs>
        <w:ind w:left="720" w:right="360" w:hanging="360"/>
      </w:pPr>
      <w:r w:rsidRPr="00151EFD">
        <w:rPr>
          <w:b/>
        </w:rPr>
        <w:t>Yellow background, red text</w:t>
      </w:r>
      <w:r>
        <w:rPr>
          <w:b/>
        </w:rPr>
        <w:tab/>
      </w:r>
      <w:r w:rsidRPr="00151EFD">
        <w:t>Th</w:t>
      </w:r>
      <w:r>
        <w:t xml:space="preserve">e </w:t>
      </w:r>
      <w:r w:rsidRPr="00151EFD">
        <w:t>cell has one or more alerts.</w:t>
      </w:r>
    </w:p>
    <w:p w14:paraId="0FDC628B" w14:textId="77777777" w:rsidR="004A7B0B" w:rsidRDefault="004A7B0B" w:rsidP="005030E4">
      <w:pPr>
        <w:pStyle w:val="Spacer"/>
      </w:pPr>
    </w:p>
    <w:p w14:paraId="14BD1D1B" w14:textId="77777777" w:rsidR="004A7B0B" w:rsidRDefault="004A7B0B" w:rsidP="00F732C9">
      <w:pPr>
        <w:tabs>
          <w:tab w:val="left" w:pos="4320"/>
        </w:tabs>
        <w:ind w:left="4320" w:right="360" w:hanging="3960"/>
      </w:pPr>
      <w:r w:rsidRPr="00151EFD">
        <w:rPr>
          <w:b/>
        </w:rPr>
        <w:t>Pale yellow background, black text</w:t>
      </w:r>
      <w:r>
        <w:rPr>
          <w:b/>
        </w:rPr>
        <w:tab/>
      </w:r>
      <w:r>
        <w:t xml:space="preserve">The </w:t>
      </w:r>
      <w:r w:rsidRPr="00151EFD">
        <w:t>cell has no alerts, but the sample has one or more alerts</w:t>
      </w:r>
      <w:r>
        <w:t>.  The sample may or may not have been edited elsewhere.</w:t>
      </w:r>
    </w:p>
    <w:p w14:paraId="36124789" w14:textId="77777777" w:rsidR="004A7B0B" w:rsidRDefault="004A7B0B" w:rsidP="005030E4">
      <w:pPr>
        <w:pStyle w:val="Spacer"/>
      </w:pPr>
    </w:p>
    <w:p w14:paraId="764F2B7B" w14:textId="77777777" w:rsidR="004A7B0B" w:rsidRDefault="004A7B0B" w:rsidP="00F732C9">
      <w:pPr>
        <w:tabs>
          <w:tab w:val="left" w:pos="4320"/>
        </w:tabs>
        <w:ind w:left="4320" w:right="360" w:hanging="3960"/>
      </w:pPr>
      <w:r>
        <w:rPr>
          <w:b/>
        </w:rPr>
        <w:t>Black italic text or ~, blue background</w:t>
      </w:r>
      <w:r>
        <w:rPr>
          <w:b/>
        </w:rPr>
        <w:tab/>
      </w:r>
      <w:r w:rsidRPr="005030E4">
        <w:t>The</w:t>
      </w:r>
      <w:r>
        <w:rPr>
          <w:b/>
        </w:rPr>
        <w:t xml:space="preserve"> </w:t>
      </w:r>
      <w:r w:rsidRPr="005030E4">
        <w:t>data in the cell has been edited.</w:t>
      </w:r>
    </w:p>
    <w:p w14:paraId="56441048" w14:textId="77777777" w:rsidR="004A7B0B" w:rsidRDefault="004A7B0B" w:rsidP="005030E4">
      <w:pPr>
        <w:pStyle w:val="Spacer"/>
      </w:pPr>
    </w:p>
    <w:p w14:paraId="0C318B14" w14:textId="77777777" w:rsidR="004A7B0B" w:rsidRDefault="004A7B0B" w:rsidP="00F732C9">
      <w:pPr>
        <w:tabs>
          <w:tab w:val="left" w:pos="4320"/>
        </w:tabs>
        <w:ind w:left="4320" w:right="360" w:hanging="3960"/>
      </w:pPr>
      <w:r>
        <w:rPr>
          <w:b/>
        </w:rPr>
        <w:t>Black text, light blue background</w:t>
      </w:r>
      <w:r>
        <w:rPr>
          <w:b/>
        </w:rPr>
        <w:tab/>
      </w:r>
      <w:r w:rsidRPr="005030E4">
        <w:t>The</w:t>
      </w:r>
      <w:r>
        <w:rPr>
          <w:b/>
        </w:rPr>
        <w:t xml:space="preserve"> </w:t>
      </w:r>
      <w:r>
        <w:t>selected cell has not been edited, but the sample has been edited elsewhere</w:t>
      </w:r>
      <w:r w:rsidR="000A4118">
        <w:t>, and the sample has no alerts.</w:t>
      </w:r>
    </w:p>
    <w:p w14:paraId="63B12779" w14:textId="77777777" w:rsidR="004A7B0B" w:rsidRDefault="004A7B0B" w:rsidP="005030E4">
      <w:pPr>
        <w:pStyle w:val="Spacer"/>
      </w:pPr>
    </w:p>
    <w:p w14:paraId="1E44496A" w14:textId="77777777" w:rsidR="004A7B0B" w:rsidRDefault="004A7B0B" w:rsidP="00F732C9">
      <w:pPr>
        <w:tabs>
          <w:tab w:val="left" w:pos="4320"/>
        </w:tabs>
        <w:ind w:left="4320" w:right="360" w:hanging="3960"/>
      </w:pPr>
      <w:r>
        <w:rPr>
          <w:b/>
        </w:rPr>
        <w:t>Red italic text, blue background</w:t>
      </w:r>
      <w:r>
        <w:rPr>
          <w:b/>
        </w:rPr>
        <w:tab/>
      </w:r>
      <w:r w:rsidRPr="005030E4">
        <w:t>The data</w:t>
      </w:r>
      <w:r>
        <w:t xml:space="preserve"> in the cell has been edited and it has one or more alerts.</w:t>
      </w:r>
    </w:p>
    <w:p w14:paraId="3CC13608" w14:textId="77777777" w:rsidR="004A7B0B" w:rsidRDefault="004A7B0B" w:rsidP="005030E4">
      <w:pPr>
        <w:pStyle w:val="Spacer"/>
      </w:pPr>
    </w:p>
    <w:p w14:paraId="5B42B888" w14:textId="77777777" w:rsidR="004A7B0B" w:rsidRDefault="004A7B0B" w:rsidP="00F732C9">
      <w:pPr>
        <w:tabs>
          <w:tab w:val="left" w:pos="4320"/>
        </w:tabs>
        <w:ind w:left="4320" w:right="360" w:hanging="3960"/>
      </w:pPr>
      <w:r w:rsidRPr="005030E4">
        <w:rPr>
          <w:b/>
        </w:rPr>
        <w:t>Grey text with a lighter grey background.</w:t>
      </w:r>
      <w:r w:rsidRPr="005030E4">
        <w:rPr>
          <w:b/>
        </w:rPr>
        <w:tab/>
      </w:r>
      <w:r w:rsidRPr="005030E4">
        <w:t>The sample has been disabled and will therefore be excluded if a CMF file is created.  Disabled samples can also be re-analyzed.</w:t>
      </w:r>
    </w:p>
    <w:p w14:paraId="29AE1B44" w14:textId="77777777" w:rsidR="004A7B0B" w:rsidRDefault="004A7B0B" w:rsidP="005030E4">
      <w:pPr>
        <w:pStyle w:val="Spacer"/>
      </w:pPr>
    </w:p>
    <w:p w14:paraId="1758BBB9" w14:textId="77777777" w:rsidR="004A7B0B" w:rsidRPr="005030E4" w:rsidRDefault="004A7B0B" w:rsidP="00F732C9">
      <w:pPr>
        <w:tabs>
          <w:tab w:val="left" w:pos="4320"/>
        </w:tabs>
        <w:ind w:left="4320" w:right="360" w:hanging="3960"/>
      </w:pPr>
      <w:r>
        <w:rPr>
          <w:b/>
        </w:rPr>
        <w:t xml:space="preserve">Bold Text with the foreground and </w:t>
      </w:r>
      <w:r>
        <w:rPr>
          <w:b/>
        </w:rPr>
        <w:tab/>
      </w:r>
      <w:r w:rsidRPr="005030E4">
        <w:t>The cell needs attention, either alerts need to be reviewed</w:t>
      </w:r>
    </w:p>
    <w:p w14:paraId="42266EA4" w14:textId="77777777" w:rsidR="004A7B0B" w:rsidRPr="005030E4" w:rsidRDefault="004A7B0B" w:rsidP="00F732C9">
      <w:pPr>
        <w:tabs>
          <w:tab w:val="left" w:pos="4320"/>
        </w:tabs>
        <w:ind w:left="4320" w:right="360" w:hanging="3960"/>
        <w:rPr>
          <w:b/>
        </w:rPr>
      </w:pPr>
      <w:r>
        <w:rPr>
          <w:b/>
        </w:rPr>
        <w:t>background colors swapped</w:t>
      </w:r>
      <w:r>
        <w:rPr>
          <w:b/>
        </w:rPr>
        <w:tab/>
      </w:r>
      <w:r w:rsidRPr="005030E4">
        <w:t>or the editing needs approval.</w:t>
      </w:r>
    </w:p>
    <w:p w14:paraId="576F5987" w14:textId="77777777" w:rsidR="004A7B0B" w:rsidRDefault="004A7B0B" w:rsidP="005030E4">
      <w:pPr>
        <w:pStyle w:val="Spacer"/>
      </w:pPr>
    </w:p>
    <w:p w14:paraId="65CA629D" w14:textId="77777777" w:rsidR="004A7B0B" w:rsidRDefault="004A7B0B" w:rsidP="005030E4">
      <w:r>
        <w:t>As mentioned in the “</w:t>
      </w:r>
      <w:hyperlink w:anchor="_Grid_Colors_1" w:history="1">
        <w:r w:rsidRPr="00DC2778">
          <w:rPr>
            <w:rStyle w:val="Hyperlink"/>
          </w:rPr>
          <w:t>Grid Colors</w:t>
        </w:r>
      </w:hyperlink>
      <w:r>
        <w:t>” section, this color schema can be modified on a per-user basis.</w:t>
      </w:r>
    </w:p>
    <w:p w14:paraId="20360152" w14:textId="77777777" w:rsidR="00AA5D0A" w:rsidRDefault="00AA5D0A" w:rsidP="005030E4"/>
    <w:p w14:paraId="52DD69ED" w14:textId="77777777" w:rsidR="004A7B0B" w:rsidRDefault="004A7B0B" w:rsidP="005030E4">
      <w:pPr>
        <w:pStyle w:val="Heading3"/>
      </w:pPr>
      <w:bookmarkStart w:id="45" w:name="_Toc441046123"/>
      <w:r>
        <w:t>Using Table Cells to Display Information</w:t>
      </w:r>
      <w:bookmarkEnd w:id="45"/>
      <w:r>
        <w:t xml:space="preserve"> </w:t>
      </w:r>
    </w:p>
    <w:p w14:paraId="13357959" w14:textId="77777777" w:rsidR="004A7B0B" w:rsidRDefault="004A7B0B" w:rsidP="005030E4">
      <w:r>
        <w:t>Clicking on various cells in the table displays different information in the preview graph and the two panes at the bottom.  When the table has the keyboard focus, the user can use the keyboard arrow keys move quickly from cell to cell.</w:t>
      </w:r>
    </w:p>
    <w:p w14:paraId="057D136B" w14:textId="77777777" w:rsidR="004A7B0B" w:rsidRDefault="004A7B0B" w:rsidP="005030E4"/>
    <w:p w14:paraId="2A5E994F" w14:textId="77777777" w:rsidR="004A7B0B" w:rsidRPr="005030E4" w:rsidRDefault="004A7B0B" w:rsidP="005030E4">
      <w:pPr>
        <w:rPr>
          <w:b/>
        </w:rPr>
      </w:pPr>
      <w:r>
        <w:rPr>
          <w:b/>
        </w:rPr>
        <w:t xml:space="preserve">The effect of </w:t>
      </w:r>
      <w:r w:rsidRPr="00FD1595">
        <w:rPr>
          <w:b/>
        </w:rPr>
        <w:t xml:space="preserve">clicking </w:t>
      </w:r>
      <w:r w:rsidRPr="005030E4">
        <w:rPr>
          <w:b/>
        </w:rPr>
        <w:t xml:space="preserve">on </w:t>
      </w:r>
      <w:r>
        <w:rPr>
          <w:b/>
        </w:rPr>
        <w:t xml:space="preserve">a cell in the </w:t>
      </w:r>
      <w:r w:rsidRPr="005030E4">
        <w:rPr>
          <w:b/>
        </w:rPr>
        <w:t xml:space="preserve">following </w:t>
      </w:r>
      <w:r>
        <w:rPr>
          <w:b/>
        </w:rPr>
        <w:t>columns</w:t>
      </w:r>
      <w:r w:rsidRPr="005030E4">
        <w:rPr>
          <w:b/>
        </w:rPr>
        <w:t>:</w:t>
      </w:r>
    </w:p>
    <w:p w14:paraId="0A2C3056" w14:textId="77777777" w:rsidR="004A7B0B" w:rsidRDefault="004A7B0B" w:rsidP="005030E4">
      <w:pPr>
        <w:rPr>
          <w:b/>
        </w:rPr>
      </w:pPr>
    </w:p>
    <w:p w14:paraId="5C471567" w14:textId="77777777" w:rsidR="004A7B0B" w:rsidRDefault="004A7B0B" w:rsidP="005030E4">
      <w:r w:rsidRPr="002F722A">
        <w:rPr>
          <w:b/>
        </w:rPr>
        <w:t>Locu</w:t>
      </w:r>
      <w:r>
        <w:rPr>
          <w:b/>
        </w:rPr>
        <w:t xml:space="preserve">s    </w:t>
      </w:r>
      <w:r>
        <w:t>Displays the zoomed locus in the preview graph (if activated) and the shows the sample’s notices and peak information below.</w:t>
      </w:r>
    </w:p>
    <w:p w14:paraId="2E0CF92B" w14:textId="77777777" w:rsidR="004A7B0B" w:rsidRDefault="004A7B0B" w:rsidP="005030E4"/>
    <w:p w14:paraId="42BFBDEA" w14:textId="3CB21B5C" w:rsidR="004A7B0B" w:rsidRDefault="00A733BD" w:rsidP="005030E4">
      <w:pPr>
        <w:jc w:val="center"/>
      </w:pPr>
      <w:r>
        <w:rPr>
          <w:noProof/>
        </w:rPr>
        <w:drawing>
          <wp:inline distT="0" distB="0" distL="0" distR="0" wp14:anchorId="73195F7E" wp14:editId="0C260B25">
            <wp:extent cx="5427980" cy="4045585"/>
            <wp:effectExtent l="0" t="0" r="1270" b="0"/>
            <wp:docPr id="21" name="Picture 21" descr="C:\Users\goorrob\Documents\AppData\Local\Microsoft\Windows\Temporary Internet Files\AppData\Local\Temp\1\SNAGHTML2f83a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goorrob\Documents\AppData\Local\Microsoft\Windows\Temporary Internet Files\AppData\Local\Temp\1\SNAGHTML2f83abe1.PNG"/>
                    <pic:cNvPicPr>
                      <a:picLocks noChangeAspect="1" noChangeArrowheads="1"/>
                    </pic:cNvPicPr>
                  </pic:nvPicPr>
                  <pic:blipFill>
                    <a:blip r:embed="rId50" r:link="rId51">
                      <a:extLst>
                        <a:ext uri="{28A0092B-C50C-407E-A947-70E740481C1C}">
                          <a14:useLocalDpi xmlns:a14="http://schemas.microsoft.com/office/drawing/2010/main" val="0"/>
                        </a:ext>
                      </a:extLst>
                    </a:blip>
                    <a:srcRect/>
                    <a:stretch>
                      <a:fillRect/>
                    </a:stretch>
                  </pic:blipFill>
                  <pic:spPr bwMode="auto">
                    <a:xfrm>
                      <a:off x="0" y="0"/>
                      <a:ext cx="5427980" cy="4045585"/>
                    </a:xfrm>
                    <a:prstGeom prst="rect">
                      <a:avLst/>
                    </a:prstGeom>
                    <a:noFill/>
                    <a:ln>
                      <a:noFill/>
                    </a:ln>
                  </pic:spPr>
                </pic:pic>
              </a:graphicData>
            </a:graphic>
          </wp:inline>
        </w:drawing>
      </w:r>
    </w:p>
    <w:p w14:paraId="50E584EF" w14:textId="77777777" w:rsidR="004A7B0B" w:rsidRDefault="004A7B0B" w:rsidP="006C225D">
      <w:r>
        <w:rPr>
          <w:b/>
        </w:rPr>
        <w:br w:type="page"/>
      </w:r>
      <w:r w:rsidRPr="005030E4">
        <w:rPr>
          <w:b/>
        </w:rPr>
        <w:t>Sample name</w:t>
      </w:r>
      <w:r>
        <w:rPr>
          <w:b/>
        </w:rPr>
        <w:t>,</w:t>
      </w:r>
      <w:r w:rsidRPr="005030E4">
        <w:rPr>
          <w:b/>
        </w:rPr>
        <w:t xml:space="preserve"> “</w:t>
      </w:r>
      <w:r w:rsidRPr="00465ADE">
        <w:rPr>
          <w:rFonts w:ascii="Wingdings" w:hAnsi="Wingdings" w:cs="Wingdings"/>
          <w:b/>
          <w:sz w:val="18"/>
          <w:szCs w:val="18"/>
        </w:rPr>
        <w:t></w:t>
      </w:r>
      <w:r w:rsidRPr="005030E4">
        <w:rPr>
          <w:b/>
        </w:rPr>
        <w:t>”</w:t>
      </w:r>
      <w:r>
        <w:rPr>
          <w:b/>
        </w:rPr>
        <w:t>, “</w:t>
      </w:r>
      <w:r w:rsidRPr="005030E4">
        <w:rPr>
          <w:rFonts w:ascii="Wingdings" w:hAnsi="Wingdings" w:cs="Wingdings"/>
          <w:b/>
          <w:sz w:val="18"/>
          <w:szCs w:val="18"/>
        </w:rPr>
        <w:t></w:t>
      </w:r>
      <w:r>
        <w:rPr>
          <w:rFonts w:cs="Wingdings"/>
          <w:b/>
          <w:sz w:val="18"/>
          <w:szCs w:val="18"/>
        </w:rPr>
        <w:t xml:space="preserve">”, </w:t>
      </w:r>
      <w:r>
        <w:rPr>
          <w:b/>
        </w:rPr>
        <w:t>or “+Ctrl”</w:t>
      </w:r>
      <w:r>
        <w:t xml:space="preserve">    </w:t>
      </w:r>
      <w:r w:rsidRPr="005030E4">
        <w:t xml:space="preserve">Displays </w:t>
      </w:r>
      <w:r>
        <w:t>all the channels for the entire profile in the preview graph, a summary of the sample’s notices in the lower right panel, and Acceptance and Review links with the required number in parentheses in the lower left panel.</w:t>
      </w:r>
    </w:p>
    <w:p w14:paraId="1029B73E" w14:textId="77777777" w:rsidR="004A7B0B" w:rsidRDefault="004A7B0B" w:rsidP="006C225D"/>
    <w:p w14:paraId="2B678703" w14:textId="515BA467" w:rsidR="004A7B0B" w:rsidRDefault="00A733BD" w:rsidP="005030E4">
      <w:pPr>
        <w:jc w:val="center"/>
        <w:rPr>
          <w:b/>
        </w:rPr>
      </w:pPr>
      <w:r>
        <w:rPr>
          <w:noProof/>
        </w:rPr>
        <w:drawing>
          <wp:inline distT="0" distB="0" distL="0" distR="0" wp14:anchorId="2F7161E8" wp14:editId="2A864E41">
            <wp:extent cx="4213860" cy="3145790"/>
            <wp:effectExtent l="0" t="0" r="0" b="0"/>
            <wp:docPr id="22" name="Picture 22" descr="C:\Users\goorrob\Documents\AppData\Local\Microsoft\Windows\Temporary Internet Files\AppData\Local\Temp\1\SNAGHTML2f8aa0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goorrob\Documents\AppData\Local\Microsoft\Windows\Temporary Internet Files\AppData\Local\Temp\1\SNAGHTML2f8aa0ca.PNG"/>
                    <pic:cNvPicPr>
                      <a:picLocks noChangeAspect="1" noChangeArrowheads="1"/>
                    </pic:cNvPicPr>
                  </pic:nvPicPr>
                  <pic:blipFill>
                    <a:blip r:embed="rId52" r:link="rId53">
                      <a:extLst>
                        <a:ext uri="{28A0092B-C50C-407E-A947-70E740481C1C}">
                          <a14:useLocalDpi xmlns:a14="http://schemas.microsoft.com/office/drawing/2010/main" val="0"/>
                        </a:ext>
                      </a:extLst>
                    </a:blip>
                    <a:srcRect/>
                    <a:stretch>
                      <a:fillRect/>
                    </a:stretch>
                  </pic:blipFill>
                  <pic:spPr bwMode="auto">
                    <a:xfrm>
                      <a:off x="0" y="0"/>
                      <a:ext cx="4213860" cy="3145790"/>
                    </a:xfrm>
                    <a:prstGeom prst="rect">
                      <a:avLst/>
                    </a:prstGeom>
                    <a:noFill/>
                    <a:ln>
                      <a:noFill/>
                    </a:ln>
                  </pic:spPr>
                </pic:pic>
              </a:graphicData>
            </a:graphic>
          </wp:inline>
        </w:drawing>
      </w:r>
    </w:p>
    <w:p w14:paraId="3DB34E7D" w14:textId="77777777" w:rsidR="004A7B0B" w:rsidRDefault="004A7B0B" w:rsidP="00D47D23"/>
    <w:p w14:paraId="22D6E76E" w14:textId="77777777" w:rsidR="004A7B0B" w:rsidRDefault="004A7B0B" w:rsidP="00D47D23">
      <w:r>
        <w:rPr>
          <w:b/>
        </w:rPr>
        <w:t xml:space="preserve">ILS    </w:t>
      </w:r>
      <w:r w:rsidRPr="005030E4">
        <w:t>Displays</w:t>
      </w:r>
      <w:r>
        <w:t xml:space="preserve"> the ILS in the preview graph, a summary of the sample’s notices in the lower right panel, and Acceptance and Review links with the needed count in parentheses in the lower left panel.</w:t>
      </w:r>
    </w:p>
    <w:p w14:paraId="29792E85" w14:textId="77777777" w:rsidR="004A7B0B" w:rsidRDefault="004A7B0B" w:rsidP="00D47D23"/>
    <w:p w14:paraId="28FA69B4" w14:textId="77777777" w:rsidR="004A7B0B" w:rsidRPr="005030E4" w:rsidRDefault="004A7B0B" w:rsidP="00D47D23">
      <w:pPr>
        <w:rPr>
          <w:b/>
        </w:rPr>
      </w:pPr>
      <w:r w:rsidRPr="00CD730D">
        <w:rPr>
          <w:b/>
        </w:rPr>
        <w:t>Channel</w:t>
      </w:r>
      <w:r w:rsidRPr="00C86F4D">
        <w:rPr>
          <w:b/>
        </w:rPr>
        <w:t>s</w:t>
      </w:r>
      <w:r>
        <w:t xml:space="preserve">    Displays only the channels for which there are notices in the preview graph, unless there are none, in which case it displays all channels.  It displays a summary of the sample’s notices in the right hand notices box and Acceptance and Review links with the needed count in parentheses.</w:t>
      </w:r>
    </w:p>
    <w:p w14:paraId="29B5D983" w14:textId="77777777" w:rsidR="004A7B0B" w:rsidRPr="005030E4" w:rsidRDefault="004A7B0B" w:rsidP="00D47D23">
      <w:pPr>
        <w:rPr>
          <w:b/>
        </w:rPr>
      </w:pPr>
    </w:p>
    <w:p w14:paraId="40663621" w14:textId="77777777" w:rsidR="004A7B0B" w:rsidRDefault="004A7B0B" w:rsidP="00D34941">
      <w:pPr>
        <w:pStyle w:val="Heading2"/>
      </w:pPr>
      <w:bookmarkStart w:id="46" w:name="_Toc441046124"/>
      <w:r>
        <w:t>Plot Preview Graph and Graph Menu</w:t>
      </w:r>
      <w:bookmarkEnd w:id="46"/>
    </w:p>
    <w:p w14:paraId="2C376B07" w14:textId="7AD053A2" w:rsidR="004A7B0B" w:rsidRDefault="00A733BD" w:rsidP="00C86F4D">
      <w:pPr>
        <w:ind w:right="6210"/>
      </w:pPr>
      <w:r>
        <w:rPr>
          <w:noProof/>
        </w:rPr>
        <mc:AlternateContent>
          <mc:Choice Requires="wps">
            <w:drawing>
              <wp:anchor distT="0" distB="0" distL="114300" distR="114300" simplePos="0" relativeHeight="251634176" behindDoc="0" locked="0" layoutInCell="1" allowOverlap="1" wp14:anchorId="2BC5C1CC" wp14:editId="7D74D5D9">
                <wp:simplePos x="0" y="0"/>
                <wp:positionH relativeFrom="column">
                  <wp:posOffset>2494280</wp:posOffset>
                </wp:positionH>
                <wp:positionV relativeFrom="paragraph">
                  <wp:posOffset>1457960</wp:posOffset>
                </wp:positionV>
                <wp:extent cx="3812540" cy="161290"/>
                <wp:effectExtent l="0" t="0" r="16510" b="10160"/>
                <wp:wrapSquare wrapText="bothSides"/>
                <wp:docPr id="4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2540" cy="161290"/>
                        </a:xfrm>
                        <a:prstGeom prst="rect">
                          <a:avLst/>
                        </a:prstGeom>
                        <a:noFill/>
                        <a:ln>
                          <a:noFill/>
                        </a:ln>
                        <a:effectLst/>
                      </wps:spPr>
                      <wps:txbx>
                        <w:txbxContent>
                          <w:p w14:paraId="5B06C905" w14:textId="77777777" w:rsidR="009B229E" w:rsidRPr="002E5DDC" w:rsidRDefault="009B229E"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BC5C1CC" id="Text Box 11" o:spid="_x0000_s1040" type="#_x0000_t202" style="position:absolute;margin-left:196.4pt;margin-top:114.8pt;width:300.2pt;height:12.7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" filled="f" stroked="f">
                <v:path arrowok="t"/>
                <v:textbox inset="0,0,0,0">
                  <w:txbxContent>
                    <w:p w14:paraId="5B06C905" w14:textId="77777777" w:rsidR="009B229E" w:rsidRPr="002E5DDC" w:rsidRDefault="009B229E"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v:textbox>
                <w10:wrap type="square"/>
              </v:shape>
            </w:pict>
          </mc:Fallback>
        </mc:AlternateContent>
      </w:r>
      <w:r>
        <w:rPr>
          <w:noProof/>
        </w:rPr>
        <w:drawing>
          <wp:anchor distT="0" distB="0" distL="114300" distR="114300" simplePos="0" relativeHeight="251630080" behindDoc="0" locked="0" layoutInCell="1" allowOverlap="1" wp14:anchorId="5CA871A5" wp14:editId="063CD58E">
            <wp:simplePos x="0" y="0"/>
            <wp:positionH relativeFrom="column">
              <wp:posOffset>2487295</wp:posOffset>
            </wp:positionH>
            <wp:positionV relativeFrom="paragraph">
              <wp:posOffset>1573530</wp:posOffset>
            </wp:positionV>
            <wp:extent cx="3840480" cy="1561465"/>
            <wp:effectExtent l="0" t="0" r="7620" b="635"/>
            <wp:wrapSquare wrapText="bothSides"/>
            <wp:docPr id="4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40480" cy="156146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32128" behindDoc="0" locked="0" layoutInCell="1" allowOverlap="1" wp14:anchorId="451CAC2B" wp14:editId="66D95577">
            <wp:simplePos x="0" y="0"/>
            <wp:positionH relativeFrom="column">
              <wp:posOffset>2493645</wp:posOffset>
            </wp:positionH>
            <wp:positionV relativeFrom="paragraph">
              <wp:posOffset>57150</wp:posOffset>
            </wp:positionV>
            <wp:extent cx="3813175" cy="1398905"/>
            <wp:effectExtent l="19050" t="19050" r="15875" b="10795"/>
            <wp:wrapSquare wrapText="bothSides"/>
            <wp:docPr id="44"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13175" cy="139890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4A7B0B">
        <w:t>The preview graph displays a wide range of sample information that is instrumental in sample review.  The preview graph can be turned on and off either through the table menu or by clicking the preview button on the toolbar.  As described above, clicking or selecting various table cells will show different aspects of the plot data in the preview graph, such as by clicking on a sample’s D8S1179 cell to zoom the preview graph to display that locus, as shown in the figures on the right.  The preview graph can be set to display information helpful in sample review, including the raw and analyzed peak data, various peak labels, analysis and ILS thresholds (if different), artifact markers, ILS peak positions and the comparison ladder allele peaks.  Hovering the cursor over peak labels and artifact markers will display a hover box with peak information.</w:t>
      </w:r>
    </w:p>
    <w:p w14:paraId="6511B99E" w14:textId="6D87A261" w:rsidR="004A7B0B" w:rsidRDefault="00A733BD" w:rsidP="005030E4">
      <w:r>
        <w:rPr>
          <w:noProof/>
        </w:rPr>
        <mc:AlternateContent>
          <mc:Choice Requires="wps">
            <w:drawing>
              <wp:anchor distT="0" distB="0" distL="114300" distR="114300" simplePos="0" relativeHeight="251636224" behindDoc="0" locked="0" layoutInCell="1" allowOverlap="1" wp14:anchorId="7805D6AB" wp14:editId="3AB0AEDE">
                <wp:simplePos x="0" y="0"/>
                <wp:positionH relativeFrom="column">
                  <wp:posOffset>2487295</wp:posOffset>
                </wp:positionH>
                <wp:positionV relativeFrom="paragraph">
                  <wp:posOffset>27305</wp:posOffset>
                </wp:positionV>
                <wp:extent cx="3816350" cy="187960"/>
                <wp:effectExtent l="0" t="0" r="12700" b="2540"/>
                <wp:wrapSquare wrapText="bothSides"/>
                <wp:docPr id="4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0" cy="187960"/>
                        </a:xfrm>
                        <a:prstGeom prst="rect">
                          <a:avLst/>
                        </a:prstGeom>
                        <a:noFill/>
                        <a:ln>
                          <a:noFill/>
                        </a:ln>
                        <a:effectLst/>
                      </wps:spPr>
                      <wps:txbx>
                        <w:txbxContent>
                          <w:p w14:paraId="6506EA64" w14:textId="77777777" w:rsidR="009B229E" w:rsidRPr="002E5DDC" w:rsidRDefault="009B229E"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805D6AB" id="Text Box 13" o:spid="_x0000_s1041" type="#_x0000_t202" style="position:absolute;margin-left:195.85pt;margin-top:2.15pt;width:300.5pt;height:14.8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" filled="f" stroked="f">
                <v:path arrowok="t"/>
                <v:textbox inset="0,0,0,0">
                  <w:txbxContent>
                    <w:p w14:paraId="6506EA64" w14:textId="77777777" w:rsidR="009B229E" w:rsidRPr="002E5DDC" w:rsidRDefault="009B229E"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v:textbox>
                <w10:wrap type="square"/>
              </v:shape>
            </w:pict>
          </mc:Fallback>
        </mc:AlternateContent>
      </w:r>
    </w:p>
    <w:p w14:paraId="740AC693" w14:textId="077F7967" w:rsidR="004A7B0B" w:rsidRDefault="004A7B0B"/>
    <w:p w14:paraId="5C70EFFC" w14:textId="77777777" w:rsidR="004A7B0B" w:rsidRDefault="004A7B0B" w:rsidP="00C86F4D">
      <w:r>
        <w:t xml:space="preserve">Plot preview graph options can be found either on the “graph” menu or on the context menu that pops up </w:t>
      </w:r>
      <w:r w:rsidR="003278A2">
        <w:t xml:space="preserve">as a result of right-clicking on the </w:t>
      </w:r>
      <w:r w:rsidR="006B6C8E">
        <w:t>preview plot.</w:t>
      </w:r>
    </w:p>
    <w:p w14:paraId="73B376AD" w14:textId="77777777" w:rsidR="004A7B0B" w:rsidRDefault="004A7B0B" w:rsidP="00C86F4D"/>
    <w:p w14:paraId="46DCCCC6" w14:textId="77777777" w:rsidR="004A7B0B" w:rsidRDefault="004A7B0B" w:rsidP="005030E4">
      <w:r>
        <w:t>Following is a description of each option in the menu:</w:t>
      </w:r>
    </w:p>
    <w:p w14:paraId="1FA8A06C" w14:textId="77777777" w:rsidR="004A7B0B" w:rsidRDefault="004A7B0B" w:rsidP="005030E4"/>
    <w:p w14:paraId="231F1691" w14:textId="77777777" w:rsidR="004A7B0B" w:rsidRDefault="004A7B0B" w:rsidP="005030E4">
      <w:r w:rsidRPr="00C86F4D">
        <w:rPr>
          <w:rStyle w:val="NormalFixedChar"/>
          <w:b/>
        </w:rPr>
        <w:t>Data</w:t>
      </w:r>
      <w:r w:rsidRPr="00C86F4D">
        <w:rPr>
          <w:b/>
        </w:rPr>
        <w:t xml:space="preserve">.  </w:t>
      </w:r>
      <w:r>
        <w:t xml:space="preserve">This option allows the user to display raw plot data, analyzed plot data, and/or the comparison ladder alleles.  The comparison ladder allele peaks can be helpful in evaluating migration issues, microvariants and other </w:t>
      </w:r>
      <w:r w:rsidR="00AC3AA9">
        <w:t>off-ladder</w:t>
      </w:r>
      <w:r>
        <w:t xml:space="preserve"> peaks.</w:t>
      </w:r>
    </w:p>
    <w:p w14:paraId="7AB18F84" w14:textId="77777777" w:rsidR="004A7B0B" w:rsidRDefault="004A7B0B" w:rsidP="005030E4"/>
    <w:p w14:paraId="08DBA8CD" w14:textId="77777777" w:rsidR="004A7B0B" w:rsidRDefault="004A7B0B" w:rsidP="005030E4">
      <w:r w:rsidRPr="00C86F4D">
        <w:rPr>
          <w:rStyle w:val="NormalFixedChar"/>
          <w:b/>
        </w:rPr>
        <w:t>Channel</w:t>
      </w:r>
      <w:r w:rsidRPr="00C86F4D">
        <w:rPr>
          <w:b/>
        </w:rPr>
        <w:t xml:space="preserve">.  </w:t>
      </w:r>
      <w:r>
        <w:t xml:space="preserve">Allows the user to select one or more overlaid channel plots in order to evaluate peak alignment in different channels in the event of cross-channel artifacts such as </w:t>
      </w:r>
      <w:r w:rsidR="00A24274">
        <w:t>pull-up</w:t>
      </w:r>
      <w:r>
        <w:t xml:space="preserve"> or spikes.  To see the plots as stacked plots, view the sample plot in the graph window as described in the “</w:t>
      </w:r>
      <w:hyperlink w:anchor="_Osiris_Plot_Files_1" w:history="1">
        <w:r>
          <w:rPr>
            <w:rStyle w:val="Hyperlink"/>
          </w:rPr>
          <w:t>OSIRIS P</w:t>
        </w:r>
        <w:r w:rsidRPr="008D37DC">
          <w:rPr>
            <w:rStyle w:val="Hyperlink"/>
          </w:rPr>
          <w:t>lot Files</w:t>
        </w:r>
      </w:hyperlink>
      <w:r>
        <w:t>” section.</w:t>
      </w:r>
    </w:p>
    <w:p w14:paraId="6DE77EE3" w14:textId="77777777" w:rsidR="004A7B0B" w:rsidRDefault="004A7B0B" w:rsidP="005030E4"/>
    <w:p w14:paraId="64FBB011" w14:textId="77777777" w:rsidR="004A7B0B" w:rsidRDefault="004A7B0B" w:rsidP="005030E4">
      <w:r w:rsidRPr="00C86F4D">
        <w:rPr>
          <w:rStyle w:val="NormalFixedChar"/>
          <w:b/>
        </w:rPr>
        <w:t>Show ILS.</w:t>
      </w:r>
      <w:r w:rsidRPr="00C86F4D">
        <w:rPr>
          <w:b/>
        </w:rPr>
        <w:t xml:space="preserve">  </w:t>
      </w:r>
      <w:r>
        <w:t xml:space="preserve">Display or hide the ILS marker position lines.  </w:t>
      </w:r>
    </w:p>
    <w:p w14:paraId="269E61B5" w14:textId="77777777" w:rsidR="004A7B0B" w:rsidRDefault="004A7B0B" w:rsidP="005030E4"/>
    <w:p w14:paraId="251714F4" w14:textId="77777777" w:rsidR="004A7B0B" w:rsidRDefault="004A7B0B" w:rsidP="005030E4">
      <w:r w:rsidRPr="00C86F4D">
        <w:rPr>
          <w:rStyle w:val="NormalFixedChar"/>
          <w:b/>
        </w:rPr>
        <w:t>Show Minimum RFU</w:t>
      </w:r>
      <w:r w:rsidRPr="00C86F4D">
        <w:rPr>
          <w:b/>
        </w:rPr>
        <w:t xml:space="preserve">.  </w:t>
      </w:r>
      <w:r>
        <w:t>Display or hide the analysis threshold lines.  If the ILS analysis threshold differs from that of the sample, and the ILS and any other channel and displayed, both thresholds will show.  OSIRIS does not display the detection threshold.</w:t>
      </w:r>
    </w:p>
    <w:p w14:paraId="018B90F6" w14:textId="77777777" w:rsidR="004A7B0B" w:rsidRDefault="004A7B0B" w:rsidP="005030E4"/>
    <w:p w14:paraId="6244E94F" w14:textId="77777777" w:rsidR="004A7B0B" w:rsidRDefault="004A7B0B" w:rsidP="005030E4">
      <w:r w:rsidRPr="00C86F4D">
        <w:rPr>
          <w:rStyle w:val="NormalFixedChar"/>
          <w:b/>
        </w:rPr>
        <w:t>Labels</w:t>
      </w:r>
      <w:r w:rsidRPr="00C86F4D">
        <w:rPr>
          <w:b/>
        </w:rPr>
        <w:t xml:space="preserve">.  </w:t>
      </w:r>
      <w:r>
        <w:t>Displays or hides different sample peak allele labels including: Alleles, BPS, RFU, Time and Peak Area.  When peak labels are visible, hovering the mouse cursor over the label will display detailed allele information.</w:t>
      </w:r>
    </w:p>
    <w:p w14:paraId="08B76188" w14:textId="77777777" w:rsidR="004A7B0B" w:rsidRDefault="004A7B0B" w:rsidP="005030E4"/>
    <w:p w14:paraId="7E255793" w14:textId="77777777" w:rsidR="004A7B0B" w:rsidRDefault="004A7B0B" w:rsidP="005030E4">
      <w:r w:rsidRPr="00C86F4D">
        <w:rPr>
          <w:rStyle w:val="NormalFixedChar"/>
          <w:b/>
        </w:rPr>
        <w:t>Artifacts</w:t>
      </w:r>
      <w:r w:rsidRPr="00C86F4D">
        <w:rPr>
          <w:b/>
        </w:rPr>
        <w:t xml:space="preserve">.  </w:t>
      </w:r>
      <w:r>
        <w:t>Allows the user to choose whether and which artifact labels to display.  When either Critical or All are selected, artifacts are marked with an “</w:t>
      </w:r>
      <w:r w:rsidRPr="005030E4">
        <w:rPr>
          <w:b/>
        </w:rPr>
        <w:t>A</w:t>
      </w:r>
      <w:r>
        <w:t>”.  The options are None, All and Critical.  Critical artifacts should be visible during editing, because these are artifacts that trigger notices requiring human intervention.  As with the allele labels, hovering the mouse cursor over an artifact label will display detailed artifact information.</w:t>
      </w:r>
      <w:r w:rsidR="008C201E">
        <w:t xml:space="preserve">  Hovering over artifact labels shows different information than </w:t>
      </w:r>
      <w:r w:rsidR="007D09DD">
        <w:t>hovering</w:t>
      </w:r>
      <w:r w:rsidR="008C201E">
        <w:t xml:space="preserve"> over allele labels.</w:t>
      </w:r>
    </w:p>
    <w:p w14:paraId="799D92F1" w14:textId="77777777" w:rsidR="004A7B0B" w:rsidRDefault="004A7B0B" w:rsidP="005030E4"/>
    <w:p w14:paraId="2D1B2103" w14:textId="77777777" w:rsidR="004A7B0B" w:rsidRDefault="004A7B0B" w:rsidP="005030E4">
      <w:r w:rsidRPr="008C201E">
        <w:rPr>
          <w:rStyle w:val="NormalFixedChar"/>
          <w:b/>
        </w:rPr>
        <w:t>Show ladder labels</w:t>
      </w:r>
      <w:r w:rsidRPr="008C201E">
        <w:rPr>
          <w:b/>
        </w:rPr>
        <w:t xml:space="preserve">.  </w:t>
      </w:r>
      <w:r>
        <w:t>Allows the user to display or hide the ladder allele labels when the comparison ladder is displayed.</w:t>
      </w:r>
    </w:p>
    <w:p w14:paraId="04CE3481" w14:textId="77777777" w:rsidR="004A7B0B" w:rsidRDefault="004A7B0B" w:rsidP="005030E4"/>
    <w:p w14:paraId="75C0E61E" w14:textId="5AA4E271" w:rsidR="004A7B0B" w:rsidRDefault="004A7B0B" w:rsidP="005030E4">
      <w:bookmarkStart w:id="47" w:name="MaxLadderLabels"/>
      <w:bookmarkEnd w:id="47"/>
      <w:r w:rsidRPr="008C201E">
        <w:rPr>
          <w:rStyle w:val="NormalFixedChar"/>
          <w:b/>
        </w:rPr>
        <w:t>Max. ladder peak labels</w:t>
      </w:r>
      <w:r w:rsidRPr="008C201E">
        <w:rPr>
          <w:b/>
        </w:rPr>
        <w:t xml:space="preserve">.  </w:t>
      </w:r>
      <w:r>
        <w:t xml:space="preserve">This option allows the user to select the maximum number of ladder labels to display when the comparison ladder is displayed.  Choosing a reasonable number, such as between 20 and 30 can prevent the display from becoming visually too noisy and confusing.  When the user zooms out and the number of ladder peaks exceeds the maximum, the ladder labels automatically disappear.  When the user zooms in again, they reappear. </w:t>
      </w:r>
      <w:r w:rsidR="00213C41">
        <w:t xml:space="preserve"> If this option is left blank, all ladder labels will display.</w:t>
      </w:r>
    </w:p>
    <w:p w14:paraId="04490204" w14:textId="77777777" w:rsidR="004A7B0B" w:rsidRDefault="004A7B0B" w:rsidP="005030E4"/>
    <w:p w14:paraId="7FDF0354" w14:textId="77777777" w:rsidR="004A7B0B" w:rsidRDefault="00CB3027" w:rsidP="00D34941">
      <w:pPr>
        <w:pStyle w:val="Heading2"/>
      </w:pPr>
      <w:bookmarkStart w:id="48" w:name="_Table_Toolbar_and"/>
      <w:bookmarkStart w:id="49" w:name="_Toc441046125"/>
      <w:bookmarkEnd w:id="48"/>
      <w:r>
        <w:t xml:space="preserve">Table </w:t>
      </w:r>
      <w:r w:rsidR="004A7B0B">
        <w:t>Toolbar and Menu</w:t>
      </w:r>
      <w:r w:rsidR="00556BBF">
        <w:t xml:space="preserve"> (Editing)</w:t>
      </w:r>
      <w:bookmarkEnd w:id="49"/>
    </w:p>
    <w:p w14:paraId="298FB058" w14:textId="77777777" w:rsidR="004A7B0B" w:rsidRDefault="004A7B0B" w:rsidP="006C225D">
      <w:r w:rsidRPr="006C225D">
        <w:t xml:space="preserve">The </w:t>
      </w:r>
      <w:r>
        <w:t xml:space="preserve">toolbar at the top of the </w:t>
      </w:r>
      <w:r w:rsidR="00E726DD">
        <w:t xml:space="preserve">Table view </w:t>
      </w:r>
      <w:r>
        <w:t>window along with the “</w:t>
      </w:r>
      <w:r w:rsidRPr="00542856">
        <w:rPr>
          <w:rStyle w:val="NormalFixedChar"/>
        </w:rPr>
        <w:t>Table</w:t>
      </w:r>
      <w:r>
        <w:t xml:space="preserve">” pull down menu on the menu bar </w:t>
      </w:r>
      <w:r w:rsidR="00E726DD">
        <w:t xml:space="preserve">at the </w:t>
      </w:r>
      <w:r w:rsidR="007D09DD">
        <w:t>top</w:t>
      </w:r>
      <w:r w:rsidR="00E726DD">
        <w:t xml:space="preserve"> of the OSIRIS window </w:t>
      </w:r>
      <w:r>
        <w:t>and the context (right click) menu have the following options: Graph, Preview, Edit, History, Sort, Parameters, Display and CMF.  The menu also has items for accepting alerts, reviewing editing, disabling/enabling sample, and showing/hiding the toolbar.</w:t>
      </w:r>
    </w:p>
    <w:p w14:paraId="086CD8FE" w14:textId="77777777" w:rsidR="004A7B0B" w:rsidRDefault="004A7B0B" w:rsidP="00324411">
      <w:pPr>
        <w:pStyle w:val="Spacer"/>
      </w:pPr>
    </w:p>
    <w:p w14:paraId="52CD4484" w14:textId="77777777" w:rsidR="004A7B0B" w:rsidRDefault="004A7B0B" w:rsidP="00324411">
      <w:r>
        <w:t xml:space="preserve">The text box on the right side of the toolbar displays the original location and name of the ABI </w:t>
      </w:r>
      <w:r w:rsidRPr="0087235F">
        <w:rPr>
          <w:rStyle w:val="NormalFixedChar"/>
        </w:rPr>
        <w:t>.fsa</w:t>
      </w:r>
      <w:r>
        <w:t xml:space="preserve"> </w:t>
      </w:r>
      <w:r w:rsidR="007D7312">
        <w:t xml:space="preserve">or </w:t>
      </w:r>
      <w:r w:rsidR="007D7312" w:rsidRPr="00945A84">
        <w:rPr>
          <w:rStyle w:val="NormalFixedChar"/>
        </w:rPr>
        <w:t>.hid</w:t>
      </w:r>
      <w:r w:rsidR="007D7312">
        <w:t xml:space="preserve"> </w:t>
      </w:r>
      <w:r>
        <w:t>file used to create the analysis data in the highlighted row or cell of the table.  This cannot be modified, but if the name is too long to be displayed in its entirety, the user can select the text box and move the cursor in order to expose the beginning or end of the file name.</w:t>
      </w:r>
    </w:p>
    <w:p w14:paraId="27CA574B" w14:textId="77777777" w:rsidR="004A7B0B" w:rsidRDefault="004A7B0B" w:rsidP="00324411">
      <w:pPr>
        <w:pStyle w:val="Spacer"/>
      </w:pPr>
    </w:p>
    <w:p w14:paraId="18839BD6" w14:textId="77777777" w:rsidR="004A7B0B" w:rsidRDefault="004A7B0B" w:rsidP="006C225D">
      <w:r>
        <w:t>Following is a description of each option in the toolbar and in the “</w:t>
      </w:r>
      <w:r w:rsidRPr="00542856">
        <w:rPr>
          <w:rStyle w:val="NormalFixedChar"/>
        </w:rPr>
        <w:t>Table</w:t>
      </w:r>
      <w:r>
        <w:t>” menu:</w:t>
      </w:r>
    </w:p>
    <w:p w14:paraId="0BFE0E14" w14:textId="77777777" w:rsidR="004A7B0B" w:rsidRDefault="004A7B0B" w:rsidP="00D34941">
      <w:pPr>
        <w:pStyle w:val="Spacer"/>
      </w:pPr>
    </w:p>
    <w:p w14:paraId="2C6EC49F" w14:textId="77777777" w:rsidR="004A7B0B" w:rsidRDefault="004A7B0B" w:rsidP="006C225D">
      <w:r w:rsidRPr="00A533AA">
        <w:rPr>
          <w:rStyle w:val="NormalFixedChar"/>
          <w:b/>
        </w:rPr>
        <w:t>Graph</w:t>
      </w:r>
      <w:r>
        <w:rPr>
          <w:rStyle w:val="NormalFixedChar"/>
          <w:b/>
        </w:rPr>
        <w:t xml:space="preserve"> </w:t>
      </w:r>
      <w:r w:rsidRPr="008C201E">
        <w:t>button</w:t>
      </w:r>
      <w:r w:rsidRPr="00685BBF">
        <w:t xml:space="preserve"> o</w:t>
      </w:r>
      <w:r w:rsidRPr="00193FB6">
        <w:t>r</w:t>
      </w:r>
      <w:r>
        <w:rPr>
          <w:rStyle w:val="NormalFixedChar"/>
          <w:b/>
        </w:rPr>
        <w:t xml:space="preserve"> D</w:t>
      </w:r>
      <w:r w:rsidRPr="00A533AA">
        <w:rPr>
          <w:rStyle w:val="NormalFixedChar"/>
          <w:b/>
        </w:rPr>
        <w:t>isplay Graph</w:t>
      </w:r>
      <w:r>
        <w:t xml:space="preserve">.  This option will open a plot or graphic window with the electropherogram data of the selected sample.  This is a separate window not to be confused with the plot preview below the table.  If the selected cell is in a locus column, the plot(s) will be zoomed to the area of that locus; otherwise the entire plot will be shown, excluding primer peak data.  The plot window will display one plot for each channel unless the </w:t>
      </w:r>
      <w:r w:rsidRPr="006C225D">
        <w:rPr>
          <w:rStyle w:val="NormalFixedChar"/>
        </w:rPr>
        <w:t>Shift</w:t>
      </w:r>
      <w:r>
        <w:t xml:space="preserve"> key is pressed.  If the </w:t>
      </w:r>
      <w:r w:rsidRPr="006C225D">
        <w:rPr>
          <w:rStyle w:val="NormalFixedChar"/>
        </w:rPr>
        <w:t>Shift</w:t>
      </w:r>
      <w:r>
        <w:t xml:space="preserve"> key is pressed only one plot will be displayed.  This is discussed in further detail in the next section, “</w:t>
      </w:r>
      <w:hyperlink w:anchor="_Osiris_Plot_Files_1" w:history="1">
        <w:r>
          <w:rPr>
            <w:rStyle w:val="Hyperlink"/>
          </w:rPr>
          <w:t>OSIRIS</w:t>
        </w:r>
        <w:r w:rsidRPr="009674BB">
          <w:rPr>
            <w:rStyle w:val="Hyperlink"/>
          </w:rPr>
          <w:t xml:space="preserve"> Plot Files</w:t>
        </w:r>
      </w:hyperlink>
      <w:r>
        <w:t>.”  Double clicking any cell will display the graph, zoomed to the area of the locus.</w:t>
      </w:r>
      <w:r w:rsidDel="009674BB">
        <w:t xml:space="preserve"> </w:t>
      </w:r>
      <w:r>
        <w:t>Single clicking a cell displays the locus in the preview graph below the table.</w:t>
      </w:r>
    </w:p>
    <w:p w14:paraId="3079D9CF" w14:textId="77777777" w:rsidR="004A7B0B" w:rsidRDefault="004A7B0B" w:rsidP="005030E4">
      <w:pPr>
        <w:pStyle w:val="Spacer"/>
      </w:pPr>
    </w:p>
    <w:p w14:paraId="4DA5B011" w14:textId="77777777" w:rsidR="004A7B0B" w:rsidRDefault="004A7B0B" w:rsidP="006C225D">
      <w:r w:rsidRPr="005030E4">
        <w:rPr>
          <w:rStyle w:val="NormalFixedChar"/>
          <w:b/>
        </w:rPr>
        <w:t>Preview</w:t>
      </w:r>
      <w:r>
        <w:t xml:space="preserve"> </w:t>
      </w:r>
      <w:r w:rsidRPr="005030E4">
        <w:rPr>
          <w:rStyle w:val="NormalFixedChar"/>
          <w:b/>
        </w:rPr>
        <w:t>button</w:t>
      </w:r>
      <w:r>
        <w:t>. This option will show or hide a plot panel immediately below the table to show the peaks of the currently selected sample and locus.  This plot is automatically updated when the user selects a different table cell.</w:t>
      </w:r>
    </w:p>
    <w:p w14:paraId="68605C28" w14:textId="77777777" w:rsidR="004A7B0B" w:rsidRDefault="004A7B0B" w:rsidP="00D34941">
      <w:pPr>
        <w:pStyle w:val="Spacer"/>
      </w:pPr>
    </w:p>
    <w:p w14:paraId="53BC5E85" w14:textId="77777777" w:rsidR="004A7B0B" w:rsidRDefault="004A7B0B" w:rsidP="006C225D">
      <w:r w:rsidRPr="00A533AA">
        <w:rPr>
          <w:rStyle w:val="NormalFixedChar"/>
          <w:b/>
        </w:rPr>
        <w:t>Edit</w:t>
      </w:r>
      <w:r>
        <w:rPr>
          <w:rStyle w:val="NormalFixedChar"/>
          <w:b/>
        </w:rPr>
        <w:t xml:space="preserve"> button</w:t>
      </w:r>
      <w:r w:rsidRPr="00A533AA">
        <w:rPr>
          <w:b/>
        </w:rPr>
        <w:t xml:space="preserve">, </w:t>
      </w:r>
      <w:r w:rsidRPr="005030E4">
        <w:t>or</w:t>
      </w:r>
      <w:r>
        <w:rPr>
          <w:rStyle w:val="NormalFixedChar"/>
          <w:b/>
        </w:rPr>
        <w:t xml:space="preserve"> E</w:t>
      </w:r>
      <w:r w:rsidRPr="00A533AA">
        <w:rPr>
          <w:rStyle w:val="NormalFixedChar"/>
          <w:b/>
        </w:rPr>
        <w:t>dit Alleles, Notices, and Notes</w:t>
      </w:r>
      <w:r>
        <w:t>.  This option allows the user to edit notices and notes relevant to the selected cell.  If the selected cell is in a locus column, the alleles and in some cases artifacts can also be edited.  The label on the pull down menu item or context (right click) menu is “</w:t>
      </w:r>
      <w:r w:rsidRPr="000B7CC7">
        <w:rPr>
          <w:rStyle w:val="NormalFixedChar"/>
        </w:rPr>
        <w:t xml:space="preserve">Edit </w:t>
      </w:r>
      <w:r w:rsidRPr="008C201E">
        <w:rPr>
          <w:rStyle w:val="NormalFixedChar"/>
          <w:rFonts w:ascii="Cambria" w:hAnsi="Cambria"/>
          <w:i/>
        </w:rPr>
        <w:t>Locus Name</w:t>
      </w:r>
      <w:r>
        <w:t>” for a locus column where the actual locus name is shown, and “</w:t>
      </w:r>
      <w:r w:rsidRPr="000B7CC7">
        <w:rPr>
          <w:rStyle w:val="NormalFixedChar"/>
        </w:rPr>
        <w:t>Edit Notices and Notes</w:t>
      </w:r>
      <w:r>
        <w:t>” for the Channel or ILS columns.  If a sample, ILS or channel is selected, hyperlinks display in the lower left notification area that will also allow the user to access the Edit Alerts window.  Following is an example of the window displayed when selecting this option from the ILS or channel columns.</w:t>
      </w:r>
    </w:p>
    <w:p w14:paraId="7C82F50C" w14:textId="77777777" w:rsidR="004A7B0B" w:rsidRDefault="004A7B0B" w:rsidP="006C225D"/>
    <w:p w14:paraId="46FFBA4E" w14:textId="6A363C2F" w:rsidR="004A7B0B" w:rsidRPr="006C225D" w:rsidRDefault="00A733BD" w:rsidP="000B7CC7">
      <w:pPr>
        <w:jc w:val="center"/>
      </w:pPr>
      <w:r>
        <w:rPr>
          <w:noProof/>
        </w:rPr>
        <w:drawing>
          <wp:inline distT="0" distB="0" distL="0" distR="0" wp14:anchorId="1309514A" wp14:editId="27313F0F">
            <wp:extent cx="4154805" cy="308673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54805" cy="3086735"/>
                    </a:xfrm>
                    <a:prstGeom prst="rect">
                      <a:avLst/>
                    </a:prstGeom>
                    <a:noFill/>
                    <a:ln>
                      <a:noFill/>
                    </a:ln>
                  </pic:spPr>
                </pic:pic>
              </a:graphicData>
            </a:graphic>
          </wp:inline>
        </w:drawing>
      </w:r>
    </w:p>
    <w:p w14:paraId="5B9B2038" w14:textId="77777777" w:rsidR="004A7B0B" w:rsidRDefault="004A7B0B" w:rsidP="00984FA3">
      <w:pPr>
        <w:pStyle w:val="Spacer"/>
      </w:pPr>
    </w:p>
    <w:p w14:paraId="692FF509" w14:textId="77777777" w:rsidR="004A7B0B" w:rsidRDefault="004A7B0B" w:rsidP="000B7CC7">
      <w:r>
        <w:t xml:space="preserve">The user can edit, enable, or disable any Directory, Sample, ILS, or Channel notices </w:t>
      </w:r>
      <w:r w:rsidR="000621D7">
        <w:t>on each tab</w:t>
      </w:r>
      <w:r>
        <w:t xml:space="preserve">.  </w:t>
      </w:r>
      <w:r w:rsidR="000621D7">
        <w:t xml:space="preserve">Entering </w:t>
      </w:r>
      <w:r>
        <w:t xml:space="preserve">notes </w:t>
      </w:r>
      <w:r w:rsidR="000621D7">
        <w:t>helps</w:t>
      </w:r>
      <w:r>
        <w:t xml:space="preserve"> explain the action taken</w:t>
      </w:r>
      <w:r w:rsidR="000621D7">
        <w:t xml:space="preserve"> for the follow-on reviewer</w:t>
      </w:r>
      <w:r>
        <w:t>.  Following is an example of editing locus or allele peaks:</w:t>
      </w:r>
    </w:p>
    <w:p w14:paraId="6FD83B4D" w14:textId="77777777" w:rsidR="004A7B0B" w:rsidRDefault="004A7B0B" w:rsidP="00D34941">
      <w:pPr>
        <w:pStyle w:val="Spacer"/>
      </w:pPr>
    </w:p>
    <w:p w14:paraId="5567DB6D" w14:textId="6EDF74BB" w:rsidR="004A7B0B" w:rsidRDefault="00A733BD" w:rsidP="000B7CC7">
      <w:pPr>
        <w:jc w:val="center"/>
      </w:pPr>
      <w:r>
        <w:rPr>
          <w:noProof/>
        </w:rPr>
        <w:drawing>
          <wp:inline distT="0" distB="0" distL="0" distR="0" wp14:anchorId="67803E66" wp14:editId="274CF612">
            <wp:extent cx="3986530" cy="31750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86530" cy="3175000"/>
                    </a:xfrm>
                    <a:prstGeom prst="rect">
                      <a:avLst/>
                    </a:prstGeom>
                    <a:noFill/>
                    <a:ln>
                      <a:noFill/>
                    </a:ln>
                  </pic:spPr>
                </pic:pic>
              </a:graphicData>
            </a:graphic>
          </wp:inline>
        </w:drawing>
      </w:r>
    </w:p>
    <w:p w14:paraId="0C59D85E" w14:textId="77777777" w:rsidR="004A7B0B" w:rsidRDefault="004A7B0B" w:rsidP="00D34941">
      <w:pPr>
        <w:pStyle w:val="Spacer"/>
      </w:pPr>
    </w:p>
    <w:p w14:paraId="6DCE339C" w14:textId="77777777" w:rsidR="004A7B0B" w:rsidRDefault="004A7B0B" w:rsidP="000B7CC7">
      <w:r>
        <w:t xml:space="preserve">The </w:t>
      </w:r>
      <w:r w:rsidR="005006D4">
        <w:t>figure above</w:t>
      </w:r>
      <w:r>
        <w:t xml:space="preserve"> shows a column for each peak found in the selected locus, D3S1358 in this example.  The first four rows, Allele, BPS, </w:t>
      </w:r>
      <w:r w:rsidR="00AC3AA9">
        <w:t>Off-ladder</w:t>
      </w:r>
      <w:r>
        <w:t xml:space="preserve">, and Homozygote, can be edited if the peak is an allele.  </w:t>
      </w:r>
      <w:r w:rsidRPr="00C26AB5">
        <w:t>The allele value can be edited to a numeric value, but not to a non-nume</w:t>
      </w:r>
      <w:r>
        <w:t>ric value, i</w:t>
      </w:r>
      <w:r w:rsidRPr="00C26AB5">
        <w:t xml:space="preserve">.e., “12.1” will work but “Artifact” and “PU” will not. </w:t>
      </w:r>
      <w:r>
        <w:t xml:space="preserve">The bottom three rows, Allele Peak, Artifact Peak, and Critical can be modified to determine if the peak is an Allele, an Artifact, or both and also, for artifacts whether or not they are critical.  </w:t>
      </w:r>
      <w:r w:rsidRPr="001B0295">
        <w:t xml:space="preserve">Whether or not an artifact is critical determines how it is displayed in the plot window which is covered in more detail in the </w:t>
      </w:r>
      <w:hyperlink w:anchor="_OSIRIS_Artifact_Handling" w:history="1">
        <w:r w:rsidR="000C0E02" w:rsidRPr="001B0295">
          <w:rPr>
            <w:rStyle w:val="Hyperlink"/>
          </w:rPr>
          <w:t>Artifact Handling</w:t>
        </w:r>
      </w:hyperlink>
      <w:r w:rsidRPr="001B0295">
        <w:t xml:space="preserve"> section.</w:t>
      </w:r>
      <w:r>
        <w:t xml:space="preserve">  The allele notices can also be disabled or edited in the same manner as the sample, ILS, and channel notices by simply selecting the “</w:t>
      </w:r>
      <w:r w:rsidRPr="008E0634">
        <w:rPr>
          <w:rStyle w:val="NormalFixedChar"/>
        </w:rPr>
        <w:t>Notices</w:t>
      </w:r>
      <w:r>
        <w:t>” tab at the top of the window.  Also, as with the sample, ILS, and channel notices, it is encouraged to enter notes describing all changes being made to the locus peaks and notices.</w:t>
      </w:r>
    </w:p>
    <w:p w14:paraId="1A9EE0FC" w14:textId="77777777" w:rsidR="004A7B0B" w:rsidRDefault="004A7B0B" w:rsidP="000B7CC7"/>
    <w:p w14:paraId="5C29DA05" w14:textId="77777777" w:rsidR="004A7B0B" w:rsidRDefault="004A7B0B" w:rsidP="000B7CC7">
      <w:r w:rsidRPr="008C201E">
        <w:rPr>
          <w:rStyle w:val="NormalFixedChar"/>
          <w:b/>
        </w:rPr>
        <w:t>Edit Directory Notices.</w:t>
      </w:r>
      <w:r>
        <w:t xml:space="preserve">  This is similar to “Edit Notices and Notes” from the channel or ILS columns, except the tab labeled “Directory Notices” is selected when the dialog window appears.</w:t>
      </w:r>
    </w:p>
    <w:p w14:paraId="4C9DCDAE" w14:textId="77777777" w:rsidR="004A7B0B" w:rsidRDefault="004A7B0B" w:rsidP="00D34941">
      <w:pPr>
        <w:pStyle w:val="Spacer"/>
      </w:pPr>
    </w:p>
    <w:p w14:paraId="5CE85A36" w14:textId="77777777" w:rsidR="004A7B0B" w:rsidRDefault="004A7B0B" w:rsidP="00A67734">
      <w:r w:rsidRPr="00953ADF">
        <w:rPr>
          <w:rStyle w:val="NormalFixedChar"/>
          <w:b/>
        </w:rPr>
        <w:t>Accept Alerts.</w:t>
      </w:r>
      <w:r>
        <w:t xml:space="preserve">  This menu option enables the user to accept alerts or notices for the selected directory, locus, sample level notices, ILS notices, and/or channel notices.</w:t>
      </w:r>
    </w:p>
    <w:p w14:paraId="58D9A6D4" w14:textId="77777777" w:rsidR="004A7B0B" w:rsidRDefault="004A7B0B" w:rsidP="00A67734"/>
    <w:p w14:paraId="30E1EB5B" w14:textId="1B5FF504" w:rsidR="004A7B0B" w:rsidRDefault="00A733BD" w:rsidP="00A67734">
      <w:pPr>
        <w:jc w:val="center"/>
      </w:pPr>
      <w:r>
        <w:rPr>
          <w:noProof/>
        </w:rPr>
        <w:drawing>
          <wp:inline distT="0" distB="0" distL="0" distR="0" wp14:anchorId="3DE6C9F0" wp14:editId="4E88DF4A">
            <wp:extent cx="1887220" cy="149987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87220" cy="1499870"/>
                    </a:xfrm>
                    <a:prstGeom prst="rect">
                      <a:avLst/>
                    </a:prstGeom>
                    <a:noFill/>
                    <a:ln>
                      <a:noFill/>
                    </a:ln>
                  </pic:spPr>
                </pic:pic>
              </a:graphicData>
            </a:graphic>
          </wp:inline>
        </w:drawing>
      </w:r>
    </w:p>
    <w:p w14:paraId="660EE1D1" w14:textId="77777777" w:rsidR="004A7B0B" w:rsidRDefault="004A7B0B" w:rsidP="00A67734">
      <w:pPr>
        <w:pStyle w:val="Spacer"/>
      </w:pPr>
    </w:p>
    <w:p w14:paraId="63F9EE02" w14:textId="77777777" w:rsidR="004A7B0B" w:rsidRDefault="004A7B0B" w:rsidP="00A67734">
      <w:r w:rsidRPr="00953ADF">
        <w:t>When</w:t>
      </w:r>
      <w:r>
        <w:t xml:space="preserve"> accepting directory, sample, channel, or ILS level notices, a window appears which displays the alerts and the user’s login name and allows the user to accept the notices, edit the notices, or cancel.  This is necessary if one or more users must accept notices as indicated in the </w:t>
      </w:r>
      <w:hyperlink w:anchor="_Acceptance/Review" w:history="1">
        <w:r w:rsidRPr="00A67734">
          <w:rPr>
            <w:rStyle w:val="Hyperlink"/>
          </w:rPr>
          <w:t>Lab Settings</w:t>
        </w:r>
      </w:hyperlink>
      <w:r>
        <w:t xml:space="preserve">.  Once the required number is obtained it is reflected in </w:t>
      </w:r>
      <w:r w:rsidR="00490F38">
        <w:t xml:space="preserve">the table view by </w:t>
      </w:r>
      <w:r>
        <w:t xml:space="preserve">the color of the cell or the removal of an asterisk (*) after the sample name for sample level notices.  </w:t>
      </w:r>
    </w:p>
    <w:p w14:paraId="062CAFD3" w14:textId="77777777" w:rsidR="004A7B0B" w:rsidRDefault="004A7B0B" w:rsidP="00A67734">
      <w:r>
        <w:t>Following is an illustration:</w:t>
      </w:r>
    </w:p>
    <w:p w14:paraId="7B61F71C" w14:textId="77777777" w:rsidR="004A7B0B" w:rsidRDefault="004A7B0B">
      <w:pPr>
        <w:pStyle w:val="Spacer"/>
      </w:pPr>
    </w:p>
    <w:p w14:paraId="7851D59E" w14:textId="18D42130" w:rsidR="004A7B0B" w:rsidRDefault="00A733BD" w:rsidP="00A67734">
      <w:pPr>
        <w:jc w:val="center"/>
      </w:pPr>
      <w:r>
        <w:rPr>
          <w:noProof/>
        </w:rPr>
        <w:drawing>
          <wp:inline distT="0" distB="0" distL="0" distR="0" wp14:anchorId="59DDD1D4" wp14:editId="73EAF00C">
            <wp:extent cx="3657600" cy="2743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14:paraId="767D168A" w14:textId="77777777" w:rsidR="004A7B0B" w:rsidRDefault="004A7B0B" w:rsidP="008C201E">
      <w:pPr>
        <w:pStyle w:val="PictureText"/>
        <w:ind w:left="1440" w:right="1440"/>
      </w:pPr>
      <w:r>
        <w:t>Window to accept sample notices.  This is the same layout for ILS notices.  For channel notices, an additional column appears with the channel number.</w:t>
      </w:r>
    </w:p>
    <w:p w14:paraId="37D6ADFC" w14:textId="77777777" w:rsidR="004A7B0B" w:rsidRDefault="004A7B0B" w:rsidP="00A67734"/>
    <w:p w14:paraId="41DD6E25" w14:textId="77777777" w:rsidR="00BD3D39" w:rsidRDefault="004A7B0B" w:rsidP="00A67734">
      <w:r>
        <w:t>If</w:t>
      </w:r>
      <w:r w:rsidRPr="00F1754E">
        <w:t xml:space="preserve"> the user disables </w:t>
      </w:r>
      <w:r>
        <w:t xml:space="preserve">or edits any </w:t>
      </w:r>
      <w:r w:rsidRPr="00F1754E">
        <w:t>of the notices for a particular level</w:t>
      </w:r>
      <w:r>
        <w:t xml:space="preserve"> (locus, sample ILS, etc.)</w:t>
      </w:r>
      <w:r w:rsidRPr="00F1754E">
        <w:t xml:space="preserve">, </w:t>
      </w:r>
      <w:r>
        <w:t xml:space="preserve">the sample will </w:t>
      </w:r>
      <w:r w:rsidR="008C201E">
        <w:t xml:space="preserve">then </w:t>
      </w:r>
      <w:r>
        <w:t xml:space="preserve">require review as opposed to acceptance.  This will be reflected in </w:t>
      </w:r>
      <w:r w:rsidRPr="00F1754E">
        <w:t xml:space="preserve">the sample acceptance links </w:t>
      </w:r>
      <w:r>
        <w:t>displayed in the lower left window (when the sample, ILS or channel is selected) which will</w:t>
      </w:r>
      <w:r w:rsidRPr="00F1754E">
        <w:t xml:space="preserve"> automatically </w:t>
      </w:r>
      <w:r>
        <w:t xml:space="preserve">change from ‘needs acceptance” to </w:t>
      </w:r>
    </w:p>
    <w:p w14:paraId="66D753DC" w14:textId="77777777" w:rsidR="004A7B0B" w:rsidRDefault="00BD3D39" w:rsidP="00A67734">
      <w:r>
        <w:br w:type="page"/>
      </w:r>
      <w:r w:rsidR="004A7B0B">
        <w:t>“needs review” links</w:t>
      </w:r>
      <w:r w:rsidR="004A7B0B" w:rsidRPr="00F1754E">
        <w:t xml:space="preserve">.  The user can choose to “Accept” notices at the Directory, Channel, Sample, </w:t>
      </w:r>
      <w:r w:rsidR="004A7B0B" w:rsidRPr="002E5DDC">
        <w:rPr>
          <w:i/>
        </w:rPr>
        <w:t>etc.</w:t>
      </w:r>
      <w:r w:rsidR="004A7B0B" w:rsidRPr="00F1754E">
        <w:t xml:space="preserve"> levels without disabling notices, including “Artifact” and “Critical” status Allele level notices.  </w:t>
      </w:r>
      <w:r w:rsidR="004A7B0B">
        <w:t>This</w:t>
      </w:r>
      <w:r w:rsidR="004A7B0B" w:rsidRPr="00F1754E">
        <w:t xml:space="preserve"> will be reflected in the acceptability of the sample; however the color and font in the table will reflect that notices still exist.</w:t>
      </w:r>
    </w:p>
    <w:p w14:paraId="6DB917A1" w14:textId="77777777" w:rsidR="00AA049F" w:rsidRDefault="00AA049F" w:rsidP="00AA049F">
      <w:pPr>
        <w:pStyle w:val="Spacer"/>
      </w:pPr>
    </w:p>
    <w:p w14:paraId="70CC6D3A" w14:textId="5B3843B2" w:rsidR="004A7B0B" w:rsidRDefault="00A733BD" w:rsidP="00A67734">
      <w:pPr>
        <w:jc w:val="center"/>
      </w:pPr>
      <w:r>
        <w:rPr>
          <w:noProof/>
        </w:rPr>
        <w:drawing>
          <wp:inline distT="0" distB="0" distL="0" distR="0" wp14:anchorId="2DC7A375" wp14:editId="1707F838">
            <wp:extent cx="4572000" cy="3445510"/>
            <wp:effectExtent l="0" t="0" r="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572000" cy="3445510"/>
                    </a:xfrm>
                    <a:prstGeom prst="rect">
                      <a:avLst/>
                    </a:prstGeom>
                    <a:noFill/>
                    <a:ln>
                      <a:noFill/>
                    </a:ln>
                  </pic:spPr>
                </pic:pic>
              </a:graphicData>
            </a:graphic>
          </wp:inline>
        </w:drawing>
      </w:r>
    </w:p>
    <w:p w14:paraId="6D873FEE" w14:textId="77777777" w:rsidR="004A7B0B" w:rsidRDefault="004A7B0B" w:rsidP="005030E4">
      <w:pPr>
        <w:pStyle w:val="PictureText"/>
      </w:pPr>
      <w:r>
        <w:t>Window used to accept locus notices.</w:t>
      </w:r>
    </w:p>
    <w:p w14:paraId="78AC8305" w14:textId="77777777" w:rsidR="004A7B0B" w:rsidRDefault="004A7B0B" w:rsidP="005030E4">
      <w:pPr>
        <w:pStyle w:val="Spacer"/>
      </w:pPr>
    </w:p>
    <w:p w14:paraId="0D2B56DF" w14:textId="77777777" w:rsidR="004A7B0B" w:rsidRPr="005030E4" w:rsidRDefault="004A7B0B" w:rsidP="005030E4">
      <w:pPr>
        <w:rPr>
          <w:rStyle w:val="NormalFixedChar"/>
          <w:rFonts w:ascii="Cambria" w:hAnsi="Cambria" w:cs="Times New Roman"/>
          <w:szCs w:val="22"/>
        </w:rPr>
      </w:pPr>
      <w:r>
        <w:t>When accepting locus notices, a window like the example above appears with all of the locus information.  The user can accept the notices, edit the locus, or cancel.  Since it is possible that many loci will need approval, accelerator keys can be used for this operation (Microsoft Windows only).  Alt+A will open the window to accept the selected locus, and when the window like the one above appears, pressing Alt+A again will accept it.  After this, the user can use the arrow keys to select another locus in the analysis table.</w:t>
      </w:r>
    </w:p>
    <w:p w14:paraId="52B06CD2" w14:textId="77777777" w:rsidR="004A7B0B" w:rsidRDefault="004A7B0B">
      <w:pPr>
        <w:pStyle w:val="Spacer"/>
      </w:pPr>
    </w:p>
    <w:p w14:paraId="554B9CE3" w14:textId="707C8075" w:rsidR="004A7B0B" w:rsidRDefault="00A733BD" w:rsidP="008C201E">
      <w:r>
        <w:rPr>
          <w:noProof/>
        </w:rPr>
        <w:drawing>
          <wp:anchor distT="0" distB="0" distL="114300" distR="114300" simplePos="0" relativeHeight="251638272" behindDoc="0" locked="0" layoutInCell="1" allowOverlap="1" wp14:anchorId="5ED6997E" wp14:editId="27CA3990">
            <wp:simplePos x="0" y="0"/>
            <wp:positionH relativeFrom="column">
              <wp:posOffset>2414270</wp:posOffset>
            </wp:positionH>
            <wp:positionV relativeFrom="paragraph">
              <wp:posOffset>104140</wp:posOffset>
            </wp:positionV>
            <wp:extent cx="4041140" cy="2886075"/>
            <wp:effectExtent l="0" t="0" r="0" b="9525"/>
            <wp:wrapSquare wrapText="bothSides"/>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41140" cy="2886075"/>
                    </a:xfrm>
                    <a:prstGeom prst="rect">
                      <a:avLst/>
                    </a:prstGeom>
                    <a:noFill/>
                  </pic:spPr>
                </pic:pic>
              </a:graphicData>
            </a:graphic>
            <wp14:sizeRelH relativeFrom="page">
              <wp14:pctWidth>0</wp14:pctWidth>
            </wp14:sizeRelH>
            <wp14:sizeRelV relativeFrom="page">
              <wp14:pctHeight>0</wp14:pctHeight>
            </wp14:sizeRelV>
          </wp:anchor>
        </w:drawing>
      </w:r>
      <w:r w:rsidR="004A7B0B" w:rsidRPr="005030E4">
        <w:rPr>
          <w:rStyle w:val="NormalFixedChar"/>
          <w:b/>
        </w:rPr>
        <w:t>Review Editing.</w:t>
      </w:r>
      <w:r w:rsidR="004A7B0B" w:rsidRPr="008C201E">
        <w:rPr>
          <w:rStyle w:val="NormalFixedChar"/>
        </w:rPr>
        <w:t xml:space="preserve">  </w:t>
      </w:r>
      <w:r w:rsidR="004A7B0B">
        <w:t xml:space="preserve">This allows a subsequent user to review editing of the directory, locus, sample, channel, or ILS alerts performed by the first user.  The number of reviewers needed is indicated in the </w:t>
      </w:r>
      <w:hyperlink w:anchor="_Acceptance/Review" w:history="1">
        <w:r w:rsidR="004A7B0B" w:rsidRPr="00A67734">
          <w:rPr>
            <w:rStyle w:val="Hyperlink"/>
          </w:rPr>
          <w:t>Lab Settings</w:t>
        </w:r>
      </w:hyperlink>
      <w:r w:rsidR="004A7B0B">
        <w:t xml:space="preserve"> and includes the first person to perform the editing.  This can also be </w:t>
      </w:r>
      <w:r w:rsidR="004A7B0B" w:rsidRPr="00A93D3B">
        <w:t>accessed</w:t>
      </w:r>
      <w:r w:rsidR="004A7B0B">
        <w:t xml:space="preserve"> through the </w:t>
      </w:r>
      <w:r w:rsidR="004A7B0B" w:rsidRPr="00F1754E">
        <w:t xml:space="preserve">sample </w:t>
      </w:r>
      <w:r w:rsidR="004A7B0B">
        <w:t>review</w:t>
      </w:r>
      <w:r w:rsidR="004A7B0B" w:rsidRPr="00F1754E">
        <w:t xml:space="preserve"> links </w:t>
      </w:r>
      <w:r w:rsidR="004A7B0B">
        <w:t>displayed in the lower left window when the sample, ILS, or channel is selected.  The window that appears for reviewing the locus contains the history of the alerts, notices and notes for the locus as shown on the right.</w:t>
      </w:r>
    </w:p>
    <w:p w14:paraId="50CEA02F" w14:textId="77777777" w:rsidR="004A7B0B" w:rsidRDefault="004A7B0B" w:rsidP="005030E4"/>
    <w:p w14:paraId="21E3FE3F" w14:textId="77777777" w:rsidR="004A7B0B" w:rsidRDefault="004A7B0B" w:rsidP="005030E4">
      <w:r>
        <w:t xml:space="preserve">When reviewing or approving editing, the user can approve, edit, or cancel.  This is necessary if one or more users must review editing as indicated in the </w:t>
      </w:r>
      <w:hyperlink w:anchor="_Acceptance/Review" w:history="1">
        <w:r w:rsidRPr="00A67734">
          <w:rPr>
            <w:rStyle w:val="Hyperlink"/>
          </w:rPr>
          <w:t>Lab Settings</w:t>
        </w:r>
      </w:hyperlink>
      <w:r>
        <w:t xml:space="preserve">.  Once the required number is obtained it is reflected in the color of the cell or the removal of an asterisk (*) after the sample name for sample level editing.  When approving editing for the sample, channels, or ILS, only the notices and notes appear with the history.  When acceptance and review is complete at all levels (Sample, Channel, Locus, ILS, etc.), the red cell containing an “X” changes to a green checkmark.  </w:t>
      </w:r>
    </w:p>
    <w:p w14:paraId="429D8231" w14:textId="77777777" w:rsidR="004A7B0B" w:rsidRDefault="004A7B0B">
      <w:pPr>
        <w:pStyle w:val="Spacer"/>
      </w:pPr>
    </w:p>
    <w:p w14:paraId="2F985A55" w14:textId="77777777" w:rsidR="004A7B0B" w:rsidRDefault="004A7B0B" w:rsidP="005030E4">
      <w:r w:rsidRPr="005030E4">
        <w:rPr>
          <w:rStyle w:val="NormalFixedChar"/>
          <w:b/>
        </w:rPr>
        <w:t>Disable (or Enable) Sample.</w:t>
      </w:r>
      <w:r w:rsidRPr="005030E4">
        <w:t xml:space="preserve">  </w:t>
      </w:r>
      <w:r>
        <w:t>This allows the user do disable a sample or (re) enable a sample.  The reason to disable a sample is that the analysis was not successful and it is desired reanalyze only a few samples or if you wish to exclude it from a CMF file.</w:t>
      </w:r>
    </w:p>
    <w:p w14:paraId="02CE4221" w14:textId="1D15E821" w:rsidR="004A7B0B" w:rsidRDefault="00A733BD">
      <w:pPr>
        <w:pStyle w:val="Spacer"/>
      </w:pPr>
      <w:r>
        <w:rPr>
          <w:noProof/>
        </w:rPr>
        <w:drawing>
          <wp:anchor distT="0" distB="0" distL="114300" distR="114300" simplePos="0" relativeHeight="251640320" behindDoc="0" locked="0" layoutInCell="1" allowOverlap="1" wp14:anchorId="69CB5661" wp14:editId="140F0C27">
            <wp:simplePos x="0" y="0"/>
            <wp:positionH relativeFrom="column">
              <wp:posOffset>3852545</wp:posOffset>
            </wp:positionH>
            <wp:positionV relativeFrom="paragraph">
              <wp:posOffset>43180</wp:posOffset>
            </wp:positionV>
            <wp:extent cx="2547620" cy="1591945"/>
            <wp:effectExtent l="0" t="0" r="5080" b="8255"/>
            <wp:wrapSquare wrapText="bothSides"/>
            <wp:docPr id="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47620" cy="1591945"/>
                    </a:xfrm>
                    <a:prstGeom prst="rect">
                      <a:avLst/>
                    </a:prstGeom>
                    <a:noFill/>
                  </pic:spPr>
                </pic:pic>
              </a:graphicData>
            </a:graphic>
            <wp14:sizeRelH relativeFrom="page">
              <wp14:pctWidth>0</wp14:pctWidth>
            </wp14:sizeRelH>
            <wp14:sizeRelV relativeFrom="page">
              <wp14:pctHeight>0</wp14:pctHeight>
            </wp14:sizeRelV>
          </wp:anchor>
        </w:drawing>
      </w:r>
    </w:p>
    <w:p w14:paraId="3DCB97E6" w14:textId="77777777" w:rsidR="004A7B0B" w:rsidRDefault="004A7B0B" w:rsidP="008C201E">
      <w:r w:rsidRPr="005030E4">
        <w:rPr>
          <w:rStyle w:val="NormalFixedChar"/>
          <w:b/>
        </w:rPr>
        <w:t>Disable/Enable Multiple.</w:t>
      </w:r>
      <w:r w:rsidRPr="005030E4">
        <w:t xml:space="preserve">  </w:t>
      </w:r>
      <w:r>
        <w:t xml:space="preserve">This displays a window, as shown on the right, which allows the user to disable or (re) enable multiple samples. </w:t>
      </w:r>
    </w:p>
    <w:p w14:paraId="468F16F7" w14:textId="77777777" w:rsidR="004A7B0B" w:rsidRDefault="004A7B0B">
      <w:pPr>
        <w:pStyle w:val="Spacer"/>
      </w:pPr>
    </w:p>
    <w:p w14:paraId="7A70EC5A" w14:textId="77777777" w:rsidR="004A7B0B" w:rsidRDefault="004A7B0B" w:rsidP="000B7CC7">
      <w:r w:rsidRPr="00A533AA">
        <w:rPr>
          <w:rStyle w:val="NormalFixedChar"/>
          <w:b/>
        </w:rPr>
        <w:t>History</w:t>
      </w:r>
      <w:r>
        <w:t>.  The history button or menu item is used to display the data as it was saved in previous versions of the file.  The history button or menu item displays a menu with a list of date</w:t>
      </w:r>
      <w:r w:rsidR="00882CE2">
        <w:t xml:space="preserve"> and time</w:t>
      </w:r>
      <w:r>
        <w:t>s the file was saved along with “</w:t>
      </w:r>
      <w:r w:rsidRPr="00C80000">
        <w:rPr>
          <w:rStyle w:val="NormalFixedChar"/>
        </w:rPr>
        <w:t>Original</w:t>
      </w:r>
      <w:r>
        <w:t>” and “</w:t>
      </w:r>
      <w:r w:rsidRPr="00C80000">
        <w:rPr>
          <w:rStyle w:val="NormalFixedChar"/>
        </w:rPr>
        <w:t>Current</w:t>
      </w:r>
      <w:r>
        <w:t>.”  The “</w:t>
      </w:r>
      <w:r w:rsidRPr="00C80000">
        <w:rPr>
          <w:rStyle w:val="NormalFixedChar"/>
        </w:rPr>
        <w:t>Original</w:t>
      </w:r>
      <w:r>
        <w:t>” selection shows the original data obtained from the analysis before anything was edited.  The “</w:t>
      </w:r>
      <w:r w:rsidRPr="00C80000">
        <w:rPr>
          <w:rStyle w:val="NormalFixedChar"/>
        </w:rPr>
        <w:t>Current</w:t>
      </w:r>
      <w:r>
        <w:t xml:space="preserve">” selection shows the data with </w:t>
      </w:r>
      <w:r w:rsidR="00F82028">
        <w:t>any</w:t>
      </w:r>
      <w:r>
        <w:t xml:space="preserve"> editing performed since the last time it was saved.  For the analysis window the first item in the history menu is one of the following depending on the selected cell or row: </w:t>
      </w:r>
      <w:r w:rsidRPr="00037B86">
        <w:rPr>
          <w:rStyle w:val="NormalFixedChar"/>
        </w:rPr>
        <w:t>View Sample Notices</w:t>
      </w:r>
      <w:r>
        <w:rPr>
          <w:rStyle w:val="NormalFixedChar"/>
        </w:rPr>
        <w:t xml:space="preserve">, </w:t>
      </w:r>
      <w:r w:rsidRPr="00A533AA">
        <w:rPr>
          <w:rStyle w:val="NormalFixedChar"/>
        </w:rPr>
        <w:t>View ILS Notices</w:t>
      </w:r>
      <w:r>
        <w:t xml:space="preserve">, </w:t>
      </w:r>
      <w:r w:rsidRPr="00A533AA">
        <w:rPr>
          <w:rStyle w:val="NormalFixedChar"/>
        </w:rPr>
        <w:t>View Channel Notices</w:t>
      </w:r>
      <w:r>
        <w:t xml:space="preserve">, or </w:t>
      </w:r>
      <w:r w:rsidRPr="00A533AA">
        <w:rPr>
          <w:rStyle w:val="NormalFixedChar"/>
        </w:rPr>
        <w:t>Allele Edit History</w:t>
      </w:r>
      <w:r>
        <w:t>.  This selection is enabled only for data that have a history of being edited and it displays a dialog window containing details of the editing performed and saved on the selected cell or sample.</w:t>
      </w:r>
    </w:p>
    <w:p w14:paraId="592824BE" w14:textId="77777777" w:rsidR="004A7B0B" w:rsidRDefault="004A7B0B" w:rsidP="00D34941">
      <w:pPr>
        <w:pStyle w:val="Spacer"/>
      </w:pPr>
    </w:p>
    <w:p w14:paraId="74166403" w14:textId="77777777" w:rsidR="004A7B0B" w:rsidRDefault="004A7B0B" w:rsidP="000B7CC7">
      <w:r>
        <w:t>The buttons adjacent to the “</w:t>
      </w:r>
      <w:r w:rsidRPr="00A533AA">
        <w:rPr>
          <w:rStyle w:val="NormalFixedChar"/>
        </w:rPr>
        <w:t>History</w:t>
      </w:r>
      <w:r>
        <w:t>” button are used to display state of the file at the previous and next times the data was saved.  If any historic time other than “</w:t>
      </w:r>
      <w:r w:rsidRPr="00A533AA">
        <w:rPr>
          <w:rStyle w:val="NormalFixedChar"/>
        </w:rPr>
        <w:t>Current</w:t>
      </w:r>
      <w:r>
        <w:t>” is selected, the selected</w:t>
      </w:r>
      <w:r w:rsidR="00882CE2">
        <w:t xml:space="preserve"> date and</w:t>
      </w:r>
      <w:r>
        <w:t xml:space="preserve"> time is displayed in the window title.</w:t>
      </w:r>
    </w:p>
    <w:p w14:paraId="1A07C2E0" w14:textId="77777777" w:rsidR="004A7B0B" w:rsidRDefault="004A7B0B" w:rsidP="00D34941">
      <w:pPr>
        <w:pStyle w:val="Spacer"/>
      </w:pPr>
    </w:p>
    <w:p w14:paraId="36CBC18D" w14:textId="30E46FAC" w:rsidR="008B07B4" w:rsidRDefault="00A733BD" w:rsidP="00A533AA">
      <w:bookmarkStart w:id="50" w:name="SortSamples"/>
      <w:r>
        <w:rPr>
          <w:noProof/>
        </w:rPr>
        <w:drawing>
          <wp:anchor distT="0" distB="0" distL="114300" distR="114300" simplePos="0" relativeHeight="251683328" behindDoc="0" locked="0" layoutInCell="1" allowOverlap="1" wp14:anchorId="38BDBEC0" wp14:editId="2051E88C">
            <wp:simplePos x="0" y="0"/>
            <wp:positionH relativeFrom="column">
              <wp:posOffset>5059045</wp:posOffset>
            </wp:positionH>
            <wp:positionV relativeFrom="paragraph">
              <wp:posOffset>60960</wp:posOffset>
            </wp:positionV>
            <wp:extent cx="1150620" cy="1036320"/>
            <wp:effectExtent l="0" t="0" r="0" b="0"/>
            <wp:wrapSquare wrapText="bothSides"/>
            <wp:docPr id="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150620" cy="1036320"/>
                    </a:xfrm>
                    <a:prstGeom prst="rect">
                      <a:avLst/>
                    </a:prstGeom>
                    <a:noFill/>
                  </pic:spPr>
                </pic:pic>
              </a:graphicData>
            </a:graphic>
            <wp14:sizeRelH relativeFrom="page">
              <wp14:pctWidth>0</wp14:pctWidth>
            </wp14:sizeRelH>
            <wp14:sizeRelV relativeFrom="page">
              <wp14:pctHeight>0</wp14:pctHeight>
            </wp14:sizeRelV>
          </wp:anchor>
        </w:drawing>
      </w:r>
      <w:r w:rsidR="004A7B0B" w:rsidRPr="00A533AA">
        <w:rPr>
          <w:rStyle w:val="NormalFixedChar"/>
          <w:b/>
        </w:rPr>
        <w:t>Sort</w:t>
      </w:r>
      <w:bookmarkEnd w:id="50"/>
      <w:r w:rsidR="004A7B0B">
        <w:t xml:space="preserve">.  This allows the user to sort the samples </w:t>
      </w:r>
      <w:r w:rsidR="00BE67E9">
        <w:t>according to various criteria.  “Displayed name” sorts by either file name or sample name</w:t>
      </w:r>
      <w:r w:rsidR="002C53BC">
        <w:t xml:space="preserve"> depending on which is </w:t>
      </w:r>
      <w:r w:rsidR="00BE67E9">
        <w:t>displayed in the name</w:t>
      </w:r>
      <w:r w:rsidR="008B07B4">
        <w:t>s</w:t>
      </w:r>
      <w:r w:rsidR="00BE67E9">
        <w:t xml:space="preserve"> column of the table</w:t>
      </w:r>
      <w:r w:rsidR="006D3543">
        <w:t>.  “</w:t>
      </w:r>
      <w:r w:rsidR="00BE67E9">
        <w:t>File name</w:t>
      </w:r>
      <w:r w:rsidR="002C53BC">
        <w:t>”</w:t>
      </w:r>
      <w:r w:rsidR="00BE67E9">
        <w:t xml:space="preserve"> and “Sample name” sort by those criteria</w:t>
      </w:r>
      <w:r w:rsidR="008B07B4">
        <w:t xml:space="preserve"> respectively</w:t>
      </w:r>
      <w:r w:rsidR="00BE67E9">
        <w:t>, independent of what is displayed in the names column</w:t>
      </w:r>
      <w:r w:rsidR="008B07B4">
        <w:t xml:space="preserve"> of the table</w:t>
      </w:r>
      <w:r w:rsidR="00BE67E9">
        <w:t>.</w:t>
      </w:r>
      <w:r w:rsidR="006D3543">
        <w:t xml:space="preserve">  When sorting by “Severity”, the actual severity is determined by the number of notices for the sample.  A sample with no alleles found may be shown at the bottom even though it may be more severe than a sample with many alleles found, but </w:t>
      </w:r>
      <w:r w:rsidR="00BA3436">
        <w:t>that also has</w:t>
      </w:r>
      <w:r w:rsidR="006D3543">
        <w:t xml:space="preserve"> many notices.  </w:t>
      </w:r>
      <w:r w:rsidR="008B07B4">
        <w:t xml:space="preserve">“Run Time” sorts samples by the time of analysis.  </w:t>
      </w:r>
    </w:p>
    <w:p w14:paraId="41CCFE36" w14:textId="77777777" w:rsidR="008B07B4" w:rsidRDefault="008B07B4" w:rsidP="00BA3436">
      <w:pPr>
        <w:pStyle w:val="Spacer"/>
      </w:pPr>
    </w:p>
    <w:p w14:paraId="70413C19" w14:textId="06A8882B" w:rsidR="006D3543" w:rsidRDefault="00563629" w:rsidP="00A533AA">
      <w:r>
        <w:rPr>
          <w:noProof/>
        </w:rPr>
        <w:drawing>
          <wp:anchor distT="0" distB="0" distL="114300" distR="114300" simplePos="0" relativeHeight="251657728" behindDoc="0" locked="0" layoutInCell="1" allowOverlap="1" wp14:anchorId="773AB544" wp14:editId="0152F511">
            <wp:simplePos x="0" y="0"/>
            <wp:positionH relativeFrom="column">
              <wp:posOffset>3748405</wp:posOffset>
            </wp:positionH>
            <wp:positionV relativeFrom="paragraph">
              <wp:posOffset>233680</wp:posOffset>
            </wp:positionV>
            <wp:extent cx="2647950" cy="1800225"/>
            <wp:effectExtent l="0" t="0" r="0" b="9525"/>
            <wp:wrapSquare wrapText="bothSides"/>
            <wp:docPr id="474" name="Picture 474" descr="C:\Users\rileygr\AppData\Local\Temp\2\SNAGHTML7b118a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rileygr\AppData\Local\Temp\2\SNAGHTML7b118af6.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647950" cy="18002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72A60">
        <w:t>In any of the sort orders</w:t>
      </w:r>
      <w:r w:rsidR="004A7B0B">
        <w:t xml:space="preserve">, </w:t>
      </w:r>
      <w:r w:rsidR="00D72A60">
        <w:t xml:space="preserve">if “Controls/Ladders on Top” is selected, it causes them to sort to the top </w:t>
      </w:r>
      <w:r w:rsidR="006D3543">
        <w:t>followed</w:t>
      </w:r>
      <w:r w:rsidR="00D72A60">
        <w:t xml:space="preserve"> by the samples in the selected order.</w:t>
      </w:r>
    </w:p>
    <w:p w14:paraId="11AB8D29" w14:textId="77777777" w:rsidR="004A7B0B" w:rsidRDefault="004A7B0B" w:rsidP="00A533AA"/>
    <w:p w14:paraId="7D531DF4" w14:textId="363BBFF7" w:rsidR="004A7B0B" w:rsidRDefault="00FA610B" w:rsidP="008C201E">
      <w:r>
        <w:rPr>
          <w:rStyle w:val="NormalFixedChar"/>
          <w:b/>
        </w:rPr>
        <w:t>Parameters</w:t>
      </w:r>
      <w:r w:rsidR="00FF4760">
        <w:rPr>
          <w:rStyle w:val="NormalFixedChar"/>
          <w:b/>
        </w:rPr>
        <w:t>…</w:t>
      </w:r>
      <w:r w:rsidR="004A7B0B">
        <w:t xml:space="preserve"> </w:t>
      </w:r>
      <w:r>
        <w:t xml:space="preserve"> </w:t>
      </w:r>
      <w:r w:rsidR="004A7B0B">
        <w:t>This button or menu item displays a popup window containing the parameters used for this analysis.  The input directory and output directory are hyperlinked to enable the user to view the contents.  The Operating Procedure is hyperlinked to a dialog window that shows all of the settings at the time the analysis was performed</w:t>
      </w:r>
      <w:r w:rsidR="00563629">
        <w:t xml:space="preserve">.  Note that those settings are a historical </w:t>
      </w:r>
      <w:r w:rsidR="00105187">
        <w:t>record</w:t>
      </w:r>
      <w:r w:rsidR="00563629">
        <w:t xml:space="preserve"> and cannot be edited</w:t>
      </w:r>
      <w:r w:rsidR="004A7B0B">
        <w:t>.  An example is shown on</w:t>
      </w:r>
      <w:r w:rsidR="00563629">
        <w:t xml:space="preserve"> </w:t>
      </w:r>
      <w:r w:rsidR="004A7B0B">
        <w:t>the right.</w:t>
      </w:r>
    </w:p>
    <w:p w14:paraId="78B12574" w14:textId="77777777" w:rsidR="004A7B0B" w:rsidRDefault="004A7B0B" w:rsidP="00D34941">
      <w:pPr>
        <w:pStyle w:val="Spacer"/>
      </w:pPr>
    </w:p>
    <w:p w14:paraId="3EF6D118" w14:textId="77777777" w:rsidR="004A7B0B" w:rsidRDefault="004A7B0B" w:rsidP="00A533AA">
      <w:bookmarkStart w:id="51" w:name="DisplayName"/>
      <w:r w:rsidRPr="009D2C02">
        <w:rPr>
          <w:rStyle w:val="NormalFixedChar"/>
          <w:b/>
        </w:rPr>
        <w:t>Display</w:t>
      </w:r>
      <w:bookmarkEnd w:id="51"/>
      <w:r>
        <w:rPr>
          <w:b/>
        </w:rPr>
        <w:t xml:space="preserve">.  </w:t>
      </w:r>
      <w:r w:rsidR="006D3543">
        <w:t>The first</w:t>
      </w:r>
      <w:r w:rsidR="006D3543" w:rsidRPr="009D2C02">
        <w:t xml:space="preserve"> </w:t>
      </w:r>
      <w:r>
        <w:t>pull down or submenu allows the user to display Alleles, BPS, RFU, Time, or Peak Area in the table cells.</w:t>
      </w:r>
      <w:r w:rsidR="008B07B4">
        <w:t xml:space="preserve">  The second pull down allows the user to choose between displaying the file names or the sample names in the sample names column of the table. </w:t>
      </w:r>
    </w:p>
    <w:p w14:paraId="1DC06C99" w14:textId="77777777" w:rsidR="004A7B0B" w:rsidRPr="008C201E" w:rsidRDefault="004A7B0B" w:rsidP="006E4168">
      <w:pPr>
        <w:pStyle w:val="Spacer"/>
        <w:rPr>
          <w:rStyle w:val="NormalFixedChar"/>
          <w:rFonts w:ascii="Cambria" w:hAnsi="Cambria" w:cs="Times New Roman"/>
          <w:szCs w:val="8"/>
        </w:rPr>
      </w:pPr>
    </w:p>
    <w:p w14:paraId="7A12EC1D" w14:textId="77777777" w:rsidR="004A7B0B" w:rsidRDefault="004A7B0B" w:rsidP="009D2C02">
      <w:r w:rsidRPr="006362AC">
        <w:rPr>
          <w:rStyle w:val="NormalFixedChar"/>
          <w:b/>
        </w:rPr>
        <w:t>CMF</w:t>
      </w:r>
      <w:r>
        <w:t xml:space="preserve"> </w:t>
      </w:r>
      <w:r w:rsidRPr="009D2C02">
        <w:t>or</w:t>
      </w:r>
      <w:r>
        <w:t xml:space="preserve"> </w:t>
      </w:r>
      <w:r w:rsidRPr="006362AC">
        <w:rPr>
          <w:rStyle w:val="NormalFixedChar"/>
          <w:b/>
        </w:rPr>
        <w:t>Export CMF File…</w:t>
      </w:r>
      <w:r>
        <w:t xml:space="preserve">  This option allows the user to export the data in a CODIS 3.2 Common Message Format (CMF) file.  </w:t>
      </w:r>
      <w:r w:rsidR="00BD3D39">
        <w:t xml:space="preserve">In order to export to a CMF file, all of the samples that are not disabled must not need attention and the directory level notices must be accepted or reviewed.  </w:t>
      </w:r>
      <w:r>
        <w:t>Please note that if the analysis file has been edited, it must first be saved before exporting a CMF file.  If it has not been saved, a window will appear to prompt the user to decide whether to save the file or cancel.  When exporting a CMF file, a dialog appears with many options for the file and each sample.  Following is an example:</w:t>
      </w:r>
    </w:p>
    <w:p w14:paraId="42F92020" w14:textId="77777777" w:rsidR="004A7B0B" w:rsidRDefault="004A7B0B" w:rsidP="00D34941">
      <w:pPr>
        <w:pStyle w:val="Spacer"/>
      </w:pPr>
    </w:p>
    <w:p w14:paraId="6A5254BF" w14:textId="029D9A0C" w:rsidR="004A7B0B" w:rsidRDefault="00A733BD" w:rsidP="009D2C02">
      <w:pPr>
        <w:jc w:val="center"/>
      </w:pPr>
      <w:r>
        <w:rPr>
          <w:noProof/>
        </w:rPr>
        <w:drawing>
          <wp:inline distT="0" distB="0" distL="0" distR="0" wp14:anchorId="097B9649" wp14:editId="6690351C">
            <wp:extent cx="5457190" cy="19748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57190" cy="1974850"/>
                    </a:xfrm>
                    <a:prstGeom prst="rect">
                      <a:avLst/>
                    </a:prstGeom>
                    <a:noFill/>
                    <a:ln>
                      <a:noFill/>
                    </a:ln>
                  </pic:spPr>
                </pic:pic>
              </a:graphicData>
            </a:graphic>
          </wp:inline>
        </w:drawing>
      </w:r>
    </w:p>
    <w:p w14:paraId="738A1D84" w14:textId="77777777" w:rsidR="004A7B0B" w:rsidRDefault="004A7B0B" w:rsidP="00D34941">
      <w:pPr>
        <w:pStyle w:val="Spacer"/>
      </w:pPr>
    </w:p>
    <w:p w14:paraId="149B5401" w14:textId="77777777" w:rsidR="004A7B0B" w:rsidRDefault="004A7B0B" w:rsidP="009D2C02">
      <w:r>
        <w:t>The Source Lab, Destination Lab, Submit User ID, and Default Specimen Type are automatically saved and used as the default for subsequent CMF files.  Please note that the Submit User ID may not be editable depending on this option in the lab settings at the time of analysis.  The Batch ID is automatically created using the current date and time.  The table contains a row for each sample.  The exclude column allows the user to exclude one or more samples.  The “</w:t>
      </w:r>
      <w:r w:rsidRPr="00631328">
        <w:rPr>
          <w:rStyle w:val="NormalFixedChar"/>
        </w:rPr>
        <w:t>Type</w:t>
      </w:r>
      <w:r>
        <w:t>” is a drop down list of all available types of specimens.  If “</w:t>
      </w:r>
      <w:r w:rsidRPr="008E0634">
        <w:rPr>
          <w:rStyle w:val="NormalFixedChar"/>
        </w:rPr>
        <w:t>[Default]</w:t>
      </w:r>
      <w:r>
        <w:t>” is selected, then the selection for “</w:t>
      </w:r>
      <w:r w:rsidRPr="00631328">
        <w:rPr>
          <w:rStyle w:val="NormalFixedChar"/>
        </w:rPr>
        <w:t>Default Specimen Type</w:t>
      </w:r>
      <w:r>
        <w:t>” above is used.  “</w:t>
      </w:r>
      <w:r w:rsidRPr="00631328">
        <w:rPr>
          <w:rStyle w:val="NormalFixedChar"/>
        </w:rPr>
        <w:t>Partial</w:t>
      </w:r>
      <w:r>
        <w:t>” is selected if one or more loci do not have any allele calls.  This can be modified by the user.  “</w:t>
      </w:r>
      <w:r>
        <w:rPr>
          <w:rStyle w:val="NormalFixedChar"/>
        </w:rPr>
        <w:t>Missing</w:t>
      </w:r>
      <w:r w:rsidRPr="008E0634">
        <w:rPr>
          <w:rStyle w:val="NormalFixedChar"/>
        </w:rPr>
        <w:t xml:space="preserve"> Loci</w:t>
      </w:r>
      <w:r>
        <w:t>” shows a list of all loci that do not have any alleles.  “</w:t>
      </w:r>
      <w:r w:rsidRPr="00631328">
        <w:rPr>
          <w:rStyle w:val="NormalFixedChar"/>
        </w:rPr>
        <w:t>Source ID</w:t>
      </w:r>
      <w:r>
        <w:t>” and “</w:t>
      </w:r>
      <w:r w:rsidRPr="00631328">
        <w:rPr>
          <w:rStyle w:val="NormalFixedChar"/>
        </w:rPr>
        <w:t>Case ID</w:t>
      </w:r>
      <w:r>
        <w:t>” can be edited by the user.  “</w:t>
      </w:r>
      <w:r w:rsidRPr="00631328">
        <w:rPr>
          <w:rStyle w:val="NormalFixedChar"/>
        </w:rPr>
        <w:t>Sample name</w:t>
      </w:r>
      <w:r>
        <w:t xml:space="preserve">” is by default the name of the sample taken from the name of the original ABI </w:t>
      </w:r>
      <w:r w:rsidRPr="006362AC">
        <w:rPr>
          <w:rStyle w:val="NormalFixedChar"/>
        </w:rPr>
        <w:t>.fsa</w:t>
      </w:r>
      <w:r>
        <w:t xml:space="preserve"> </w:t>
      </w:r>
      <w:r w:rsidR="007D7312">
        <w:t xml:space="preserve">or </w:t>
      </w:r>
      <w:r w:rsidR="007D7312">
        <w:rPr>
          <w:rStyle w:val="NormalFixedChar"/>
        </w:rPr>
        <w:t xml:space="preserve">.hid </w:t>
      </w:r>
      <w:r>
        <w:t>file and used in the analysis file.  It is also used as the row label on the left, but for purposes of writing a CMF file, it can be edited in the “</w:t>
      </w:r>
      <w:r w:rsidRPr="00631328">
        <w:rPr>
          <w:rStyle w:val="NormalFixedChar"/>
        </w:rPr>
        <w:t>Sample name</w:t>
      </w:r>
      <w:r>
        <w:t>” column.  The “</w:t>
      </w:r>
      <w:r w:rsidRPr="00631328">
        <w:rPr>
          <w:rStyle w:val="NormalFixedChar"/>
        </w:rPr>
        <w:t>Comments</w:t>
      </w:r>
      <w:r>
        <w:t>” column allows the user to enter any desired comments for any sample to be included in the CMF file.</w:t>
      </w:r>
    </w:p>
    <w:p w14:paraId="25F2785E" w14:textId="77777777" w:rsidR="004A7B0B" w:rsidRDefault="004A7B0B" w:rsidP="00D34941">
      <w:pPr>
        <w:pStyle w:val="Spacer"/>
      </w:pPr>
    </w:p>
    <w:p w14:paraId="620064FF" w14:textId="77777777" w:rsidR="004A7B0B" w:rsidRDefault="004A7B0B" w:rsidP="007F3D65">
      <w:r>
        <w:t xml:space="preserve">Below the table, the user can specify the name of the output file, which by default is the name and location of the Analysis file except with the file extension changed to </w:t>
      </w:r>
      <w:r w:rsidRPr="006362AC">
        <w:rPr>
          <w:rStyle w:val="NormalFixedChar"/>
        </w:rPr>
        <w:t>.cmf</w:t>
      </w:r>
      <w:r>
        <w:t>.  To find another location or change the file name, the user can select the “</w:t>
      </w:r>
      <w:r w:rsidRPr="00631328">
        <w:rPr>
          <w:rStyle w:val="NormalFixedChar"/>
        </w:rPr>
        <w:t>Browse…</w:t>
      </w:r>
      <w:r>
        <w:t>” button to choose from a file dialog window.  There is a checkbox labeled “</w:t>
      </w:r>
      <w:r w:rsidRPr="00631328">
        <w:rPr>
          <w:rStyle w:val="NormalFixedChar"/>
        </w:rPr>
        <w:t>View File Location</w:t>
      </w:r>
      <w:r>
        <w:t>.”  If this is selected, a window with the location of the CMF file is displayed after the file is created in order to access the file from the computer’s operating or window system.  The CMF file is created when the user presses the “</w:t>
      </w:r>
      <w:r w:rsidRPr="00631328">
        <w:rPr>
          <w:rStyle w:val="NormalFixedChar"/>
        </w:rPr>
        <w:t>OK</w:t>
      </w:r>
      <w:r>
        <w:t>” button.  If the user presses the button labeled “</w:t>
      </w:r>
      <w:r w:rsidRPr="00631328">
        <w:rPr>
          <w:rStyle w:val="NormalFixedChar"/>
        </w:rPr>
        <w:t>Finish Later</w:t>
      </w:r>
      <w:r>
        <w:t>” then this window will close and return the user to the Analysis window but all changes will be saved and restored if “</w:t>
      </w:r>
      <w:r w:rsidRPr="00631328">
        <w:rPr>
          <w:rStyle w:val="NormalFixedChar"/>
        </w:rPr>
        <w:t>CMF</w:t>
      </w:r>
      <w:r>
        <w:t>” is selected again.  This is useful if the user needs to examine the data again before exporting the CMF file.  If the “</w:t>
      </w:r>
      <w:r w:rsidRPr="00631328">
        <w:rPr>
          <w:rStyle w:val="NormalFixedChar"/>
        </w:rPr>
        <w:t>Cancel</w:t>
      </w:r>
      <w:r>
        <w:t>” button is pressed, all changes will be discarded.</w:t>
      </w:r>
    </w:p>
    <w:p w14:paraId="442F62FA" w14:textId="77777777" w:rsidR="004A7B0B" w:rsidRDefault="004A7B0B" w:rsidP="00290941">
      <w:pPr>
        <w:pStyle w:val="Heading1"/>
      </w:pPr>
      <w:bookmarkStart w:id="52" w:name="_Osiris_Plot_Files_1"/>
      <w:bookmarkStart w:id="53" w:name="_Toc441046126"/>
      <w:bookmarkEnd w:id="52"/>
      <w:r>
        <w:t>OSIRIS Plot Files</w:t>
      </w:r>
      <w:bookmarkEnd w:id="53"/>
    </w:p>
    <w:p w14:paraId="68F4F094" w14:textId="77777777" w:rsidR="004A7B0B" w:rsidRDefault="004A7B0B">
      <w:r>
        <w:t xml:space="preserve">The OSIRIS Plot Files have an extension of </w:t>
      </w:r>
      <w:r w:rsidRPr="00B67695">
        <w:rPr>
          <w:rStyle w:val="NormalFixedChar"/>
        </w:rPr>
        <w:t>.plt</w:t>
      </w:r>
      <w:r>
        <w:t xml:space="preserve"> and unlike the report files, they are not intended to be edited.  The plot files are used to display a graph of the raw, analyzed, and ladder electrophoresis data with labels for alleles, artifacts, and loci.  The curve data and locus location are always obtained from the plot file, but the peak and artifact information can be obtained from either the plot file or a corresponding analysis file.  If an analysis file is used to obtain the alleles and artifacts, then any changes made by the user are also reflected in the plot window.  There are several ways to open a plot file.  To open a plot file as a standalone file (without its corresponding analysis file) select “</w:t>
      </w:r>
      <w:r w:rsidRPr="001B1ADE">
        <w:rPr>
          <w:rStyle w:val="NormalFixedChar"/>
        </w:rPr>
        <w:t>Open Plot File…</w:t>
      </w:r>
      <w:r>
        <w:t>” or “</w:t>
      </w:r>
      <w:r w:rsidRPr="001B1ADE">
        <w:rPr>
          <w:rStyle w:val="NormalFixedChar"/>
        </w:rPr>
        <w:t>Recent Files…</w:t>
      </w:r>
      <w:r>
        <w:t>” from the “</w:t>
      </w:r>
      <w:r w:rsidRPr="001B1ADE">
        <w:rPr>
          <w:rStyle w:val="NormalFixedChar"/>
        </w:rPr>
        <w:t>File</w:t>
      </w:r>
      <w:r>
        <w:t>” pull down menu on the menu bar and select the desired file.  A plot file can also be opened from its corresponding report file by selecting the desired sample in the table of the Analysis window and selecting “</w:t>
      </w:r>
      <w:r w:rsidRPr="001B1ADE">
        <w:rPr>
          <w:rStyle w:val="NormalFixedChar"/>
        </w:rPr>
        <w:t>Graph</w:t>
      </w:r>
      <w:r>
        <w:t>” from the tool bar if visible or by selecting “</w:t>
      </w:r>
      <w:r w:rsidRPr="001B1ADE">
        <w:rPr>
          <w:rStyle w:val="NormalFixedChar"/>
        </w:rPr>
        <w:t>Display Graph</w:t>
      </w:r>
      <w:r>
        <w:t>” from the context menu (right click) or the “</w:t>
      </w:r>
      <w:r w:rsidRPr="001B1ADE">
        <w:rPr>
          <w:rStyle w:val="NormalFixedChar"/>
        </w:rPr>
        <w:t>Table</w:t>
      </w:r>
      <w:r>
        <w:t xml:space="preserve">” pull down menu on the menu bar.  It can also be opened by double-clicking on a cell or row label within a sample.  If a graph window is opened from the analysis window, the peak data displayed in the graph window will be obtained from the report file and the names of the plot and report files will both appear in the title bar at the top of the window.  When the graph is opened from the analysis window, the actual data initially displayed depends on the selected cell in the sample and whether or not the </w:t>
      </w:r>
      <w:r w:rsidRPr="005030E4">
        <w:rPr>
          <w:rStyle w:val="NormalFixedChar"/>
        </w:rPr>
        <w:t>shift</w:t>
      </w:r>
      <w:r>
        <w:t xml:space="preserve"> key is held down.  </w:t>
      </w:r>
      <w:r w:rsidR="00582BB2">
        <w:t xml:space="preserve">It is important to </w:t>
      </w:r>
      <w:r w:rsidR="005C0FE3">
        <w:t>understand</w:t>
      </w:r>
      <w:r w:rsidR="00582BB2">
        <w:t xml:space="preserve"> that opening a </w:t>
      </w:r>
      <w:r w:rsidR="00582BB2" w:rsidRPr="00B67695">
        <w:rPr>
          <w:rStyle w:val="NormalFixedChar"/>
        </w:rPr>
        <w:t>.plt</w:t>
      </w:r>
      <w:r w:rsidR="00582BB2">
        <w:t xml:space="preserve"> plot file as a standalone</w:t>
      </w:r>
      <w:r w:rsidR="00F6793A">
        <w:t xml:space="preserve"> will not show editing and history</w:t>
      </w:r>
      <w:r w:rsidR="00582BB2">
        <w:t xml:space="preserve">.  </w:t>
      </w:r>
      <w:r w:rsidR="008D1B34">
        <w:t xml:space="preserve">If the plot file has not been moved out the of the folder containing its associated report files, </w:t>
      </w:r>
      <w:r w:rsidR="00AC3AA9">
        <w:t xml:space="preserve">the </w:t>
      </w:r>
      <w:r w:rsidR="008D1B34">
        <w:t xml:space="preserve">editing and user changes may be viewed by selecting the </w:t>
      </w:r>
      <w:r w:rsidR="005C0FE3">
        <w:t>“</w:t>
      </w:r>
      <w:r w:rsidR="005C0FE3" w:rsidRPr="005C0FE3">
        <w:rPr>
          <w:rStyle w:val="NormalFixedChar"/>
        </w:rPr>
        <w:t>Table</w:t>
      </w:r>
      <w:r w:rsidR="005C0FE3">
        <w:rPr>
          <w:rStyle w:val="NormalFixedChar"/>
        </w:rPr>
        <w:t>”</w:t>
      </w:r>
      <w:r w:rsidR="005C0FE3">
        <w:t xml:space="preserve"> button to open the analysis file. </w:t>
      </w:r>
      <w:r w:rsidR="005C0FE3" w:rsidRPr="005C0FE3">
        <w:t xml:space="preserve"> </w:t>
      </w:r>
      <w:r w:rsidR="005C0FE3">
        <w:t xml:space="preserve">Following is a table illustrating different ways to open a graph window from the analysis file.  </w:t>
      </w:r>
    </w:p>
    <w:p w14:paraId="17BE3CDA" w14:textId="77777777" w:rsidR="004A7B0B" w:rsidRDefault="004A7B0B" w:rsidP="008C201E">
      <w:pPr>
        <w:jc w:val="center"/>
      </w:pPr>
    </w:p>
    <w:p w14:paraId="78313DED" w14:textId="77777777" w:rsidR="004A7B0B" w:rsidRDefault="004A7B0B" w:rsidP="005030E4">
      <w:pPr>
        <w:pStyle w:val="Space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0"/>
        <w:gridCol w:w="3870"/>
        <w:gridCol w:w="3978"/>
      </w:tblGrid>
      <w:tr w:rsidR="00597D05" w:rsidRPr="007C6742" w14:paraId="23DCD4F1" w14:textId="77777777" w:rsidTr="00597D05">
        <w:tc>
          <w:tcPr>
            <w:tcW w:w="2340" w:type="dxa"/>
            <w:vMerge w:val="restart"/>
            <w:vAlign w:val="bottom"/>
          </w:tcPr>
          <w:p w14:paraId="142198EC" w14:textId="77777777" w:rsidR="00597D05" w:rsidRPr="00BA3436" w:rsidRDefault="00597D05" w:rsidP="00985241">
            <w:pPr>
              <w:rPr>
                <w:b/>
                <w:sz w:val="24"/>
                <w:szCs w:val="24"/>
              </w:rPr>
            </w:pPr>
            <w:r w:rsidRPr="00BA3436">
              <w:rPr>
                <w:b/>
                <w:sz w:val="24"/>
                <w:szCs w:val="24"/>
              </w:rPr>
              <w:t>Type of Cell Selected</w:t>
            </w:r>
          </w:p>
        </w:tc>
        <w:tc>
          <w:tcPr>
            <w:tcW w:w="7848" w:type="dxa"/>
            <w:gridSpan w:val="2"/>
            <w:tcBorders>
              <w:bottom w:val="single" w:sz="4" w:space="0" w:color="auto"/>
            </w:tcBorders>
          </w:tcPr>
          <w:p w14:paraId="67F457E5" w14:textId="77777777" w:rsidR="00597D05" w:rsidRPr="00BA3436" w:rsidRDefault="00597D05" w:rsidP="00CE0077">
            <w:pPr>
              <w:jc w:val="center"/>
              <w:rPr>
                <w:b/>
                <w:sz w:val="22"/>
              </w:rPr>
            </w:pPr>
            <w:r w:rsidRPr="00A9516C">
              <w:rPr>
                <w:b/>
                <w:sz w:val="24"/>
                <w:szCs w:val="24"/>
              </w:rPr>
              <w:t xml:space="preserve">Select </w:t>
            </w:r>
            <w:r>
              <w:rPr>
                <w:b/>
                <w:sz w:val="24"/>
                <w:szCs w:val="24"/>
              </w:rPr>
              <w:t>“</w:t>
            </w:r>
            <w:r w:rsidRPr="00A9516C">
              <w:rPr>
                <w:b/>
                <w:sz w:val="24"/>
                <w:szCs w:val="24"/>
              </w:rPr>
              <w:t>Graph</w:t>
            </w:r>
            <w:r>
              <w:rPr>
                <w:b/>
                <w:sz w:val="24"/>
                <w:szCs w:val="24"/>
              </w:rPr>
              <w:t>” button or Double-click</w:t>
            </w:r>
            <w:r w:rsidRPr="00A9516C">
              <w:rPr>
                <w:b/>
                <w:sz w:val="24"/>
                <w:szCs w:val="24"/>
              </w:rPr>
              <w:t xml:space="preserve"> </w:t>
            </w:r>
          </w:p>
        </w:tc>
      </w:tr>
      <w:tr w:rsidR="004A7B0B" w:rsidRPr="007C6742" w14:paraId="7C923DC3" w14:textId="77777777" w:rsidTr="00597D05">
        <w:tc>
          <w:tcPr>
            <w:tcW w:w="2340" w:type="dxa"/>
            <w:vMerge/>
          </w:tcPr>
          <w:p w14:paraId="69E1F8D7" w14:textId="77777777" w:rsidR="004A7B0B" w:rsidRPr="00BA3436" w:rsidRDefault="004A7B0B">
            <w:pPr>
              <w:rPr>
                <w:b/>
                <w:sz w:val="22"/>
              </w:rPr>
            </w:pPr>
          </w:p>
        </w:tc>
        <w:tc>
          <w:tcPr>
            <w:tcW w:w="3870" w:type="dxa"/>
            <w:tcBorders>
              <w:top w:val="single" w:sz="4" w:space="0" w:color="auto"/>
            </w:tcBorders>
          </w:tcPr>
          <w:p w14:paraId="1D144166" w14:textId="77777777" w:rsidR="00A9516C" w:rsidRPr="00A9516C" w:rsidRDefault="00A9516C" w:rsidP="00A9516C">
            <w:pPr>
              <w:jc w:val="center"/>
              <w:rPr>
                <w:b/>
                <w:sz w:val="24"/>
                <w:szCs w:val="24"/>
              </w:rPr>
            </w:pPr>
          </w:p>
        </w:tc>
        <w:tc>
          <w:tcPr>
            <w:tcW w:w="3978" w:type="dxa"/>
            <w:tcBorders>
              <w:top w:val="single" w:sz="4" w:space="0" w:color="auto"/>
            </w:tcBorders>
          </w:tcPr>
          <w:p w14:paraId="2D1DB21C" w14:textId="77777777" w:rsidR="00985241" w:rsidRPr="00BA3436" w:rsidRDefault="00985241" w:rsidP="00985241">
            <w:pPr>
              <w:jc w:val="center"/>
              <w:rPr>
                <w:b/>
                <w:sz w:val="24"/>
                <w:szCs w:val="24"/>
              </w:rPr>
            </w:pPr>
            <w:r w:rsidRPr="00BA3436">
              <w:rPr>
                <w:b/>
                <w:sz w:val="24"/>
                <w:szCs w:val="24"/>
              </w:rPr>
              <w:t>With</w:t>
            </w:r>
          </w:p>
          <w:p w14:paraId="67469DA8" w14:textId="77777777" w:rsidR="00985241" w:rsidRPr="00BA3436" w:rsidRDefault="00985241" w:rsidP="00985241">
            <w:pPr>
              <w:jc w:val="center"/>
              <w:rPr>
                <w:b/>
                <w:sz w:val="24"/>
                <w:szCs w:val="24"/>
              </w:rPr>
            </w:pPr>
            <w:r w:rsidRPr="00BA3436">
              <w:rPr>
                <w:b/>
                <w:sz w:val="24"/>
                <w:szCs w:val="24"/>
              </w:rPr>
              <w:t xml:space="preserve">Shift key </w:t>
            </w:r>
            <w:r w:rsidRPr="00BA3436">
              <w:rPr>
                <w:rFonts w:ascii="Wingdings" w:hAnsi="Wingdings" w:cs="Wingdings"/>
                <w:sz w:val="24"/>
                <w:szCs w:val="24"/>
              </w:rPr>
              <w:t></w:t>
            </w:r>
            <w:r w:rsidRPr="00BA3436">
              <w:rPr>
                <w:b/>
                <w:sz w:val="24"/>
                <w:szCs w:val="24"/>
              </w:rPr>
              <w:t xml:space="preserve"> </w:t>
            </w:r>
          </w:p>
          <w:p w14:paraId="1B1B2CCC" w14:textId="77777777" w:rsidR="004A7B0B" w:rsidRPr="00BA3436" w:rsidRDefault="00985241" w:rsidP="00985241">
            <w:pPr>
              <w:jc w:val="center"/>
              <w:rPr>
                <w:b/>
                <w:sz w:val="24"/>
                <w:szCs w:val="24"/>
              </w:rPr>
            </w:pPr>
            <w:r w:rsidRPr="00BA3436">
              <w:rPr>
                <w:b/>
                <w:sz w:val="24"/>
                <w:szCs w:val="24"/>
              </w:rPr>
              <w:t>Pressed</w:t>
            </w:r>
          </w:p>
        </w:tc>
      </w:tr>
      <w:tr w:rsidR="004A7B0B" w:rsidRPr="007C6742" w14:paraId="561AB63B" w14:textId="77777777" w:rsidTr="00A9516C">
        <w:trPr>
          <w:trHeight w:val="989"/>
        </w:trPr>
        <w:tc>
          <w:tcPr>
            <w:tcW w:w="2340" w:type="dxa"/>
          </w:tcPr>
          <w:p w14:paraId="11584FC3" w14:textId="77777777" w:rsidR="004A7B0B" w:rsidRPr="00BA3436" w:rsidRDefault="004A7B0B" w:rsidP="00ED21DA">
            <w:pPr>
              <w:rPr>
                <w:sz w:val="24"/>
                <w:szCs w:val="24"/>
              </w:rPr>
            </w:pPr>
            <w:r w:rsidRPr="00BA3436">
              <w:rPr>
                <w:b/>
                <w:sz w:val="24"/>
                <w:szCs w:val="24"/>
              </w:rPr>
              <w:t>Locus</w:t>
            </w:r>
          </w:p>
        </w:tc>
        <w:tc>
          <w:tcPr>
            <w:tcW w:w="3870" w:type="dxa"/>
          </w:tcPr>
          <w:p w14:paraId="03F8B14D" w14:textId="77777777" w:rsidR="004A7B0B" w:rsidRPr="00BA3436" w:rsidRDefault="004A7B0B" w:rsidP="00ED21DA">
            <w:pPr>
              <w:rPr>
                <w:sz w:val="22"/>
              </w:rPr>
            </w:pPr>
            <w:r w:rsidRPr="00BA3436">
              <w:rPr>
                <w:sz w:val="22"/>
              </w:rPr>
              <w:t>One plot for each channel.  Zoomed to selected locus and scrolled to ensure visibility of channel containing locus</w:t>
            </w:r>
          </w:p>
        </w:tc>
        <w:tc>
          <w:tcPr>
            <w:tcW w:w="3978" w:type="dxa"/>
          </w:tcPr>
          <w:p w14:paraId="76B6990E" w14:textId="77777777" w:rsidR="004A7B0B" w:rsidRPr="00BA3436" w:rsidRDefault="004A7B0B" w:rsidP="00ED21DA">
            <w:pPr>
              <w:rPr>
                <w:sz w:val="22"/>
              </w:rPr>
            </w:pPr>
            <w:r w:rsidRPr="00BA3436">
              <w:rPr>
                <w:sz w:val="22"/>
              </w:rPr>
              <w:t>One plot zoomed to selected locus</w:t>
            </w:r>
          </w:p>
        </w:tc>
      </w:tr>
      <w:tr w:rsidR="004A7B0B" w:rsidRPr="007C6742" w14:paraId="057A00C1" w14:textId="77777777" w:rsidTr="00A9516C">
        <w:tc>
          <w:tcPr>
            <w:tcW w:w="2340" w:type="dxa"/>
          </w:tcPr>
          <w:p w14:paraId="59CDD0EB" w14:textId="77777777" w:rsidR="007C6742" w:rsidRPr="00316CBC" w:rsidRDefault="004A7B0B" w:rsidP="00356757">
            <w:pPr>
              <w:rPr>
                <w:b/>
                <w:sz w:val="24"/>
                <w:szCs w:val="24"/>
              </w:rPr>
            </w:pPr>
            <w:r w:rsidRPr="00316CBC">
              <w:rPr>
                <w:b/>
                <w:sz w:val="24"/>
                <w:szCs w:val="24"/>
              </w:rPr>
              <w:t xml:space="preserve">ILS, Channels, </w:t>
            </w:r>
          </w:p>
          <w:p w14:paraId="47D4BF42" w14:textId="77777777" w:rsidR="007C6742" w:rsidRPr="00316CBC" w:rsidRDefault="004A7B0B" w:rsidP="00356757">
            <w:pPr>
              <w:rPr>
                <w:b/>
                <w:sz w:val="24"/>
                <w:szCs w:val="24"/>
              </w:rPr>
            </w:pPr>
            <w:r w:rsidRPr="00316CBC">
              <w:rPr>
                <w:b/>
                <w:sz w:val="24"/>
                <w:szCs w:val="24"/>
              </w:rPr>
              <w:t xml:space="preserve">+Ctrl, </w:t>
            </w:r>
            <w:r w:rsidRPr="00316CBC">
              <w:rPr>
                <w:rFonts w:ascii="Wingdings" w:hAnsi="Wingdings" w:cs="Wingdings"/>
                <w:b/>
                <w:sz w:val="24"/>
                <w:szCs w:val="24"/>
              </w:rPr>
              <w:t></w:t>
            </w:r>
            <w:r w:rsidRPr="00316CBC">
              <w:rPr>
                <w:b/>
                <w:sz w:val="24"/>
                <w:szCs w:val="24"/>
              </w:rPr>
              <w:t xml:space="preserve">, </w:t>
            </w:r>
            <w:r w:rsidRPr="00316CBC">
              <w:rPr>
                <w:rFonts w:ascii="Wingdings" w:hAnsi="Wingdings" w:cs="Wingdings"/>
                <w:b/>
                <w:sz w:val="24"/>
                <w:szCs w:val="24"/>
              </w:rPr>
              <w:t></w:t>
            </w:r>
            <w:r w:rsidRPr="00316CBC">
              <w:rPr>
                <w:rFonts w:cs="Wingdings"/>
                <w:b/>
                <w:sz w:val="24"/>
                <w:szCs w:val="24"/>
              </w:rPr>
              <w:t xml:space="preserve">, </w:t>
            </w:r>
            <w:r w:rsidRPr="00316CBC">
              <w:rPr>
                <w:b/>
                <w:sz w:val="24"/>
                <w:szCs w:val="24"/>
              </w:rPr>
              <w:t xml:space="preserve">or </w:t>
            </w:r>
          </w:p>
          <w:p w14:paraId="47BA126E" w14:textId="77777777" w:rsidR="004A7B0B" w:rsidRPr="00316CBC" w:rsidRDefault="004A7B0B" w:rsidP="00356757">
            <w:pPr>
              <w:rPr>
                <w:b/>
                <w:sz w:val="24"/>
                <w:szCs w:val="24"/>
              </w:rPr>
            </w:pPr>
            <w:r w:rsidRPr="00316CBC">
              <w:rPr>
                <w:b/>
                <w:sz w:val="24"/>
                <w:szCs w:val="24"/>
              </w:rPr>
              <w:t>entire sample</w:t>
            </w:r>
          </w:p>
        </w:tc>
        <w:tc>
          <w:tcPr>
            <w:tcW w:w="3870" w:type="dxa"/>
          </w:tcPr>
          <w:p w14:paraId="4861DC6E" w14:textId="77777777" w:rsidR="004A7B0B" w:rsidRPr="00BA3436" w:rsidRDefault="004A7B0B" w:rsidP="007966D2">
            <w:pPr>
              <w:rPr>
                <w:sz w:val="22"/>
              </w:rPr>
            </w:pPr>
            <w:r w:rsidRPr="00BA3436">
              <w:rPr>
                <w:sz w:val="22"/>
              </w:rPr>
              <w:t>One plot for each channel</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c>
          <w:tcPr>
            <w:tcW w:w="3978" w:type="dxa"/>
          </w:tcPr>
          <w:p w14:paraId="6D5232F6" w14:textId="77777777" w:rsidR="004A7B0B" w:rsidRPr="00BA3436" w:rsidRDefault="004A7B0B" w:rsidP="007966D2">
            <w:pPr>
              <w:rPr>
                <w:sz w:val="22"/>
              </w:rPr>
            </w:pPr>
            <w:r w:rsidRPr="00BA3436">
              <w:rPr>
                <w:sz w:val="22"/>
              </w:rPr>
              <w:t>All channels in a single plot</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r>
    </w:tbl>
    <w:p w14:paraId="347BA97B" w14:textId="77777777" w:rsidR="004A7B0B" w:rsidRDefault="004A7B0B" w:rsidP="005030E4">
      <w:pPr>
        <w:pStyle w:val="Spacer"/>
      </w:pPr>
    </w:p>
    <w:p w14:paraId="0721A476" w14:textId="77777777" w:rsidR="004A7B0B" w:rsidRPr="00BA3436" w:rsidRDefault="004A7B0B">
      <w:pPr>
        <w:pStyle w:val="Caption-Verdana"/>
        <w:rPr>
          <w:rFonts w:ascii="Cambria" w:hAnsi="Cambria"/>
          <w:sz w:val="20"/>
          <w:szCs w:val="20"/>
        </w:rPr>
      </w:pPr>
      <w:r w:rsidRPr="00BA3436">
        <w:rPr>
          <w:rFonts w:ascii="Cambria" w:hAnsi="Cambria"/>
          <w:sz w:val="20"/>
          <w:szCs w:val="20"/>
        </w:rPr>
        <w:t>Different methods of opening a graph window from the analysis window</w:t>
      </w:r>
    </w:p>
    <w:p w14:paraId="30AEEF00" w14:textId="77777777" w:rsidR="004A7B0B" w:rsidRDefault="004A7B0B" w:rsidP="005030E4"/>
    <w:p w14:paraId="4213AC51" w14:textId="77777777" w:rsidR="004A7B0B" w:rsidRDefault="004A7B0B" w:rsidP="005030E4"/>
    <w:p w14:paraId="07C666B0" w14:textId="49B2E056" w:rsidR="004A7B0B" w:rsidRDefault="0073454A" w:rsidP="005030E4">
      <w:pPr>
        <w:jc w:val="center"/>
      </w:pPr>
      <w:r>
        <w:rPr>
          <w:noProof/>
        </w:rPr>
        <w:drawing>
          <wp:inline distT="0" distB="0" distL="0" distR="0" wp14:anchorId="34AD91D8" wp14:editId="45526C42">
            <wp:extent cx="4886696" cy="3707797"/>
            <wp:effectExtent l="0" t="0" r="9525" b="6985"/>
            <wp:docPr id="452" name="Picture 452" descr="C:\Users\rileygr\AppData\Local\Temp\1\SNAGHTML1809f8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leygr\AppData\Local\Temp\1\SNAGHTML1809f88f.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886696" cy="3707797"/>
                    </a:xfrm>
                    <a:prstGeom prst="rect">
                      <a:avLst/>
                    </a:prstGeom>
                    <a:noFill/>
                    <a:ln>
                      <a:noFill/>
                    </a:ln>
                  </pic:spPr>
                </pic:pic>
              </a:graphicData>
            </a:graphic>
          </wp:inline>
        </w:drawing>
      </w:r>
      <w:r w:rsidRPr="0073454A">
        <w:t xml:space="preserve"> </w:t>
      </w:r>
    </w:p>
    <w:p w14:paraId="615E1772" w14:textId="77777777" w:rsidR="004A7B0B" w:rsidRDefault="004A7B0B" w:rsidP="008C201E">
      <w:pPr>
        <w:pStyle w:val="Caption-Verdana"/>
      </w:pPr>
      <w:r w:rsidRPr="003D542A">
        <w:t>D21S11 is selected for MIX05case1_victim, shift key is pressed whi</w:t>
      </w:r>
      <w:r w:rsidRPr="000550F1">
        <w:t>le</w:t>
      </w:r>
      <w:r w:rsidRPr="002C7735">
        <w:t xml:space="preserve"> pressing</w:t>
      </w:r>
    </w:p>
    <w:p w14:paraId="71B66261" w14:textId="77777777" w:rsidR="004A7B0B" w:rsidRDefault="004A7B0B" w:rsidP="008C201E">
      <w:pPr>
        <w:pStyle w:val="Caption-Verdana"/>
      </w:pPr>
      <w:r w:rsidRPr="002C7735">
        <w:t>the Graph button resulting in a single plot of channel 1 zoomed to D21S11.</w:t>
      </w:r>
    </w:p>
    <w:p w14:paraId="7CE907A4" w14:textId="77777777" w:rsidR="004A7B0B" w:rsidRDefault="004A7B0B" w:rsidP="00D34941">
      <w:pPr>
        <w:pStyle w:val="Spacer"/>
      </w:pPr>
    </w:p>
    <w:p w14:paraId="12D707B5" w14:textId="77777777" w:rsidR="004A7B0B" w:rsidRDefault="004A7B0B" w:rsidP="005030E4">
      <w:pPr>
        <w:pStyle w:val="Spacer"/>
      </w:pPr>
    </w:p>
    <w:p w14:paraId="5E4F583C" w14:textId="77777777" w:rsidR="004A7B0B" w:rsidRDefault="004A7B0B">
      <w:r>
        <w:t xml:space="preserve">The preceding image shows the result of selecting the D21S11 locus of sample MIX05case1_victim, holding down the </w:t>
      </w:r>
      <w:r w:rsidRPr="00054167">
        <w:rPr>
          <w:rStyle w:val="NormalFixedChar"/>
        </w:rPr>
        <w:t>Shift</w:t>
      </w:r>
      <w:r>
        <w:t xml:space="preserve"> key and pressing the “</w:t>
      </w:r>
      <w:r w:rsidRPr="00054167">
        <w:rPr>
          <w:rStyle w:val="NormalFixedChar"/>
        </w:rPr>
        <w:t>Graph</w:t>
      </w:r>
      <w:r>
        <w:t xml:space="preserve">” button.  The plot was zoomed to the selected locus and because the </w:t>
      </w:r>
      <w:r>
        <w:rPr>
          <w:rStyle w:val="NormalFixedChar"/>
        </w:rPr>
        <w:t>S</w:t>
      </w:r>
      <w:r w:rsidRPr="005030E4">
        <w:rPr>
          <w:rStyle w:val="NormalFixedChar"/>
        </w:rPr>
        <w:t>hift</w:t>
      </w:r>
      <w:r>
        <w:t xml:space="preserve"> key was pressed, only one plot was displayed.  Note that two allele peaks displayed in the table are not shown in the plot, 22.3 (OL) and 39.1 (OL).  This is because they are outside the range of the ladder for D21S11.  These peaks can be shown by zooming out, a topic that will be discussed in detail later in this section.</w:t>
      </w:r>
    </w:p>
    <w:p w14:paraId="24F8D974" w14:textId="77777777" w:rsidR="004A7B0B" w:rsidRDefault="004A7B0B" w:rsidP="00D34941">
      <w:pPr>
        <w:pStyle w:val="Spacer"/>
      </w:pPr>
    </w:p>
    <w:p w14:paraId="18B16770" w14:textId="77777777" w:rsidR="00A04755" w:rsidRDefault="00EA7682" w:rsidP="00A04755">
      <w:r>
        <w:br w:type="page"/>
      </w:r>
    </w:p>
    <w:p w14:paraId="79BB00F1" w14:textId="5D1CFD3F" w:rsidR="004A7B0B" w:rsidRDefault="00CB3027" w:rsidP="00D34941">
      <w:pPr>
        <w:pStyle w:val="Heading2"/>
      </w:pPr>
      <w:bookmarkStart w:id="54" w:name="_Graph_Toolbar"/>
      <w:bookmarkStart w:id="55" w:name="_Toc441046127"/>
      <w:bookmarkEnd w:id="54"/>
      <w:r>
        <w:t xml:space="preserve">Graph </w:t>
      </w:r>
      <w:r w:rsidR="004A7B0B">
        <w:t>Toolbar</w:t>
      </w:r>
      <w:bookmarkEnd w:id="55"/>
    </w:p>
    <w:p w14:paraId="1B563079" w14:textId="3330A601" w:rsidR="00EA7682" w:rsidRDefault="004A7B0B" w:rsidP="00822AA7">
      <w:r w:rsidRPr="006C225D">
        <w:t xml:space="preserve">The </w:t>
      </w:r>
      <w:r>
        <w:t xml:space="preserve">toolbar at the top of each plot </w:t>
      </w:r>
      <w:r w:rsidR="00903E0D">
        <w:t>and the</w:t>
      </w:r>
      <w:r>
        <w:t xml:space="preserve"> “</w:t>
      </w:r>
      <w:r w:rsidRPr="008E0634">
        <w:rPr>
          <w:rStyle w:val="NormalFixedChar"/>
        </w:rPr>
        <w:t>Graph</w:t>
      </w:r>
      <w:r>
        <w:t xml:space="preserve">” pull down menu on the menu bar have the following options: Data, Channels, Sync, ILS, RFU, Labels, Artifacts, </w:t>
      </w:r>
      <w:r w:rsidRPr="00822AA7">
        <w:t>H</w:t>
      </w:r>
      <w:r>
        <w:t>istory, Reset Axes, Multiple, Append, Parameters, and Close Plot (</w:t>
      </w:r>
      <w:r w:rsidRPr="00822AA7">
        <w:rPr>
          <w:b/>
        </w:rPr>
        <w:t>X</w:t>
      </w:r>
      <w:r>
        <w:t xml:space="preserve">).  The menu also has items for showing or hiding the toolbars and scrollbars in the plot and the last selection of these items is used as the default when opening subsequent plot files.  </w:t>
      </w:r>
    </w:p>
    <w:p w14:paraId="6B1CCE76" w14:textId="77777777" w:rsidR="00EA7682" w:rsidRPr="00EA7682" w:rsidRDefault="00EA7682" w:rsidP="00822AA7">
      <w:pPr>
        <w:rPr>
          <w:sz w:val="8"/>
          <w:szCs w:val="8"/>
        </w:rPr>
      </w:pPr>
    </w:p>
    <w:p w14:paraId="11D6DD82" w14:textId="5ACE8056" w:rsidR="00EA7682" w:rsidRPr="00EA7682" w:rsidRDefault="004761AF" w:rsidP="00822AA7">
      <w:pPr>
        <w:rPr>
          <w:sz w:val="8"/>
          <w:szCs w:val="8"/>
        </w:rPr>
      </w:pPr>
      <w:r>
        <w:rPr>
          <w:noProof/>
        </w:rPr>
        <w:drawing>
          <wp:inline distT="0" distB="0" distL="0" distR="0" wp14:anchorId="28357FEC" wp14:editId="060FF34D">
            <wp:extent cx="6430488" cy="981704"/>
            <wp:effectExtent l="0" t="0" r="0" b="9525"/>
            <wp:docPr id="454" name="Picture 454" descr="C:\Users\rileygr\AppData\Local\Temp\2\SNAGHTML23fe7a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ileygr\AppData\Local\Temp\2\SNAGHTML23fe7ab7.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589278" cy="1005946"/>
                    </a:xfrm>
                    <a:prstGeom prst="rect">
                      <a:avLst/>
                    </a:prstGeom>
                    <a:noFill/>
                    <a:ln>
                      <a:noFill/>
                    </a:ln>
                  </pic:spPr>
                </pic:pic>
              </a:graphicData>
            </a:graphic>
          </wp:inline>
        </w:drawing>
      </w:r>
      <w:r>
        <w:rPr>
          <w:noProof/>
        </w:rPr>
        <w:t xml:space="preserve"> </w:t>
      </w:r>
    </w:p>
    <w:p w14:paraId="379CB5AC" w14:textId="1A6FA897" w:rsidR="00277455" w:rsidRPr="00277455" w:rsidRDefault="00277455" w:rsidP="00822AA7">
      <w:pPr>
        <w:rPr>
          <w:sz w:val="8"/>
          <w:szCs w:val="8"/>
        </w:rPr>
      </w:pPr>
    </w:p>
    <w:p w14:paraId="16201A89" w14:textId="504F0A94" w:rsidR="004A7B0B" w:rsidRDefault="004A7B0B" w:rsidP="00822AA7">
      <w:r>
        <w:t>Following is a description of each option in the toolbar and menu:</w:t>
      </w:r>
    </w:p>
    <w:p w14:paraId="7F665ED7" w14:textId="77777777" w:rsidR="00EA7682" w:rsidRDefault="00EA7682" w:rsidP="00822AA7"/>
    <w:p w14:paraId="68A6AC58" w14:textId="3A74F03A" w:rsidR="004A7B0B" w:rsidRDefault="004A7B0B" w:rsidP="00DA76B7">
      <w:r w:rsidRPr="00DA76B7">
        <w:rPr>
          <w:rStyle w:val="NormalFixedChar"/>
          <w:b/>
        </w:rPr>
        <w:t>Data: Raw, Analyzed, Ladder,</w:t>
      </w:r>
      <w:r w:rsidR="00D86E24">
        <w:rPr>
          <w:rStyle w:val="NormalFixedChar"/>
          <w:b/>
        </w:rPr>
        <w:t xml:space="preserve"> Baseline,</w:t>
      </w:r>
      <w:r w:rsidRPr="00DA76B7">
        <w:rPr>
          <w:rStyle w:val="NormalFixedChar"/>
          <w:b/>
        </w:rPr>
        <w:t xml:space="preserve"> Table</w:t>
      </w:r>
      <w:r>
        <w:rPr>
          <w:rStyle w:val="NormalFixedChar"/>
          <w:b/>
        </w:rPr>
        <w:t xml:space="preserve">.  </w:t>
      </w:r>
      <w:r>
        <w:t xml:space="preserve">The toggle buttons labeled </w:t>
      </w:r>
      <w:r w:rsidRPr="00DA76B7">
        <w:rPr>
          <w:rStyle w:val="NormalFixedChar"/>
        </w:rPr>
        <w:t>A</w:t>
      </w:r>
      <w:r>
        <w:t xml:space="preserve">, </w:t>
      </w:r>
      <w:r w:rsidR="00D86E24" w:rsidRPr="00DA76B7">
        <w:rPr>
          <w:rStyle w:val="NormalFixedChar"/>
        </w:rPr>
        <w:t>R</w:t>
      </w:r>
      <w:r w:rsidR="00903E0D">
        <w:t xml:space="preserve">, </w:t>
      </w:r>
      <w:r w:rsidR="00D86E24">
        <w:rPr>
          <w:rStyle w:val="NormalFixedChar"/>
        </w:rPr>
        <w:t>L</w:t>
      </w:r>
      <w:r w:rsidR="00D86E24">
        <w:t xml:space="preserve">, </w:t>
      </w:r>
      <w:r>
        <w:t xml:space="preserve">and </w:t>
      </w:r>
      <w:r w:rsidR="00D86E24">
        <w:rPr>
          <w:rStyle w:val="NormalFixedChar"/>
        </w:rPr>
        <w:t>B</w:t>
      </w:r>
      <w:r>
        <w:t xml:space="preserve"> are used to show or hide the curves for Analyzed Data, Raw Data, Ladder Data</w:t>
      </w:r>
      <w:r w:rsidR="00D86E24">
        <w:t>, and calculated Baseline Data</w:t>
      </w:r>
      <w:r>
        <w:t xml:space="preserve">.  </w:t>
      </w:r>
      <w:r w:rsidR="00353B3E">
        <w:t xml:space="preserve">The </w:t>
      </w:r>
      <w:r w:rsidR="005A5A3A">
        <w:t xml:space="preserve">Baseline Data </w:t>
      </w:r>
      <w:r w:rsidR="00353B3E">
        <w:t xml:space="preserve">button is only active if </w:t>
      </w:r>
      <w:r w:rsidR="00903E5B">
        <w:t xml:space="preserve">either </w:t>
      </w:r>
      <w:r w:rsidR="00353B3E">
        <w:t xml:space="preserve">the </w:t>
      </w:r>
      <w:r w:rsidR="00903E5B">
        <w:t>“</w:t>
      </w:r>
      <w:r w:rsidR="00353B3E">
        <w:t xml:space="preserve">Normalize Raw </w:t>
      </w:r>
      <w:r w:rsidR="00D56ED0">
        <w:t xml:space="preserve">Data Relative </w:t>
      </w:r>
      <w:r w:rsidR="005700E0">
        <w:t xml:space="preserve">to </w:t>
      </w:r>
      <w:r w:rsidR="00D56ED0">
        <w:t>Baseline</w:t>
      </w:r>
      <w:r w:rsidR="00903E5B">
        <w:t>”</w:t>
      </w:r>
      <w:r w:rsidR="00D56ED0">
        <w:t xml:space="preserve"> </w:t>
      </w:r>
      <w:r w:rsidR="005700E0">
        <w:t xml:space="preserve">or the </w:t>
      </w:r>
      <w:r w:rsidR="00903E5B">
        <w:t>“</w:t>
      </w:r>
      <w:r w:rsidR="005700E0">
        <w:t>Test Adjusted Signal Heights Relative to Baseline</w:t>
      </w:r>
      <w:r w:rsidR="00903E5B">
        <w:t>”</w:t>
      </w:r>
      <w:r w:rsidR="005700E0">
        <w:t xml:space="preserve"> </w:t>
      </w:r>
      <w:r w:rsidR="00353B3E">
        <w:t xml:space="preserve">parameter is selected in </w:t>
      </w:r>
      <w:r w:rsidR="00903E5B">
        <w:t xml:space="preserve">laboratory settings at the time of analysis.  The Raw Data button displays </w:t>
      </w:r>
      <w:r w:rsidR="00903E5B" w:rsidRPr="00CF635C">
        <w:rPr>
          <w:i/>
        </w:rPr>
        <w:t>normalized</w:t>
      </w:r>
      <w:r w:rsidR="00903E5B">
        <w:t xml:space="preserve"> raw data with the calculated baseline subtracted if </w:t>
      </w:r>
      <w:r w:rsidR="005A5A3A">
        <w:t xml:space="preserve">the “Normalize Raw Data Relative to Baseline” parameter is selected at the time of analysis.  </w:t>
      </w:r>
      <w:r>
        <w:t xml:space="preserve">If the </w:t>
      </w:r>
      <w:r w:rsidRPr="005030E4">
        <w:rPr>
          <w:rStyle w:val="NormalFixedChar"/>
        </w:rPr>
        <w:t>shift</w:t>
      </w:r>
      <w:r>
        <w:t xml:space="preserve"> key is pressed while selecting one of these options the selection will immediately be used for all plots in the window.  The “</w:t>
      </w:r>
      <w:r w:rsidRPr="00DA76B7">
        <w:rPr>
          <w:rStyle w:val="NormalFixedChar"/>
        </w:rPr>
        <w:t>Table</w:t>
      </w:r>
      <w:r>
        <w:t>” button shows the window with the report data and selects the row for the sample in the graph window.  If there is no report file opened for this graph window, the user is prompted to select a report file or cancel.  If a report file is selected, it is used for labeling alleles and artifacts.  The “</w:t>
      </w:r>
      <w:r>
        <w:rPr>
          <w:rStyle w:val="NormalFixedChar"/>
        </w:rPr>
        <w:t>Graph</w:t>
      </w:r>
      <w:r>
        <w:t>” pull down menu has a submenu for each plot and each of these submenus has a “</w:t>
      </w:r>
      <w:r w:rsidRPr="00676EFA">
        <w:rPr>
          <w:rStyle w:val="NormalFixedChar"/>
        </w:rPr>
        <w:t>Data</w:t>
      </w:r>
      <w:r>
        <w:t>” submenu with entries for these options.  In addition to this, the “</w:t>
      </w:r>
      <w:r>
        <w:rPr>
          <w:rStyle w:val="NormalFixedChar"/>
        </w:rPr>
        <w:t>Graph</w:t>
      </w:r>
      <w:r>
        <w:t>” pull down menu has a menu item labeled “</w:t>
      </w:r>
      <w:r w:rsidRPr="00DA76B7">
        <w:rPr>
          <w:rStyle w:val="NormalFixedChar"/>
        </w:rPr>
        <w:t>Show</w:t>
      </w:r>
      <w:r>
        <w:t xml:space="preserve"> </w:t>
      </w:r>
      <w:r w:rsidRPr="00DA76B7">
        <w:rPr>
          <w:rStyle w:val="NormalFixedChar"/>
        </w:rPr>
        <w:t>Table</w:t>
      </w:r>
      <w:r>
        <w:t>” which performs the same action as the “</w:t>
      </w:r>
      <w:r w:rsidRPr="00DA76B7">
        <w:rPr>
          <w:rStyle w:val="NormalFixedChar"/>
        </w:rPr>
        <w:t>Table</w:t>
      </w:r>
      <w:r>
        <w:t>” button.</w:t>
      </w:r>
    </w:p>
    <w:p w14:paraId="5D2E9D1C" w14:textId="77777777" w:rsidR="004A7B0B" w:rsidRDefault="004A7B0B" w:rsidP="00D34941">
      <w:pPr>
        <w:pStyle w:val="Spacer"/>
      </w:pPr>
    </w:p>
    <w:p w14:paraId="604E1FA6" w14:textId="77777777" w:rsidR="004A7B0B" w:rsidRDefault="004A7B0B" w:rsidP="00DA76B7">
      <w:r w:rsidRPr="006A1759">
        <w:rPr>
          <w:rStyle w:val="NormalFixedChar"/>
          <w:b/>
        </w:rPr>
        <w:t>Channel</w:t>
      </w:r>
      <w:r>
        <w:rPr>
          <w:rStyle w:val="NormalFixedChar"/>
          <w:b/>
        </w:rPr>
        <w:t xml:space="preserve">.  </w:t>
      </w:r>
      <w:r>
        <w:t xml:space="preserve">There is a toggle button for each channel labeled </w:t>
      </w:r>
      <w:r w:rsidR="00D213BD">
        <w:t>with</w:t>
      </w:r>
      <w:r>
        <w:t xml:space="preserve"> the channel name and </w:t>
      </w:r>
      <w:r w:rsidR="00D213BD">
        <w:t>its background color corresponding</w:t>
      </w:r>
      <w:r>
        <w:t xml:space="preserve"> to the color of the channel and its plot.  If the </w:t>
      </w:r>
      <w:r w:rsidRPr="00B56951">
        <w:rPr>
          <w:rStyle w:val="NormalFixedChar"/>
        </w:rPr>
        <w:t>shift</w:t>
      </w:r>
      <w:r>
        <w:t xml:space="preserve"> key is down when pressing a “Channel” button, then only that channel will be display</w:t>
      </w:r>
      <w:r w:rsidR="00D213BD">
        <w:t>ed</w:t>
      </w:r>
      <w:r>
        <w:t xml:space="preserve"> with all other channels hidden.</w:t>
      </w:r>
    </w:p>
    <w:p w14:paraId="30211366" w14:textId="77777777" w:rsidR="004A7B0B" w:rsidRDefault="004A7B0B" w:rsidP="00D34941">
      <w:pPr>
        <w:pStyle w:val="Spacer"/>
      </w:pPr>
    </w:p>
    <w:p w14:paraId="7FF1FFB3" w14:textId="77777777" w:rsidR="004A7B0B" w:rsidRDefault="004A7B0B" w:rsidP="00DA76B7">
      <w:r w:rsidRPr="006A1759">
        <w:rPr>
          <w:rStyle w:val="NormalFixedChar"/>
          <w:b/>
        </w:rPr>
        <w:t>Sync</w:t>
      </w:r>
      <w:r w:rsidRPr="006A1759">
        <w:t xml:space="preserve"> or </w:t>
      </w:r>
      <w:r>
        <w:rPr>
          <w:rStyle w:val="NormalFixedChar"/>
          <w:b/>
        </w:rPr>
        <w:t>Synchronize Axes</w:t>
      </w:r>
      <w:r>
        <w:t xml:space="preserve">.  This toggle button or checked menu item is used to synchronize multiple plots when domain and/or range are modified.  If this is selected, every time the view is changed, the view is updated on all other plots where this option is also selected.  If the </w:t>
      </w:r>
      <w:r w:rsidRPr="00B56951">
        <w:rPr>
          <w:rStyle w:val="NormalFixedChar"/>
        </w:rPr>
        <w:t>shift</w:t>
      </w:r>
      <w:r>
        <w:t xml:space="preserve"> key is down when selecting this, the setting is updated in all plots in the window.</w:t>
      </w:r>
    </w:p>
    <w:p w14:paraId="01EB7975" w14:textId="77777777" w:rsidR="004A7B0B" w:rsidRDefault="004A7B0B" w:rsidP="00D34941">
      <w:pPr>
        <w:pStyle w:val="Spacer"/>
      </w:pPr>
    </w:p>
    <w:p w14:paraId="419F218B" w14:textId="77777777" w:rsidR="004A7B0B" w:rsidRDefault="004A7B0B" w:rsidP="00DA76B7">
      <w:r w:rsidRPr="006A1759">
        <w:rPr>
          <w:rStyle w:val="NormalFixedChar"/>
          <w:b/>
        </w:rPr>
        <w:t>ILS</w:t>
      </w:r>
      <w:r w:rsidRPr="00E8775E">
        <w:t xml:space="preserve"> or </w:t>
      </w:r>
      <w:r>
        <w:rPr>
          <w:rStyle w:val="NormalFixedChar"/>
          <w:b/>
        </w:rPr>
        <w:t>Show ILS</w:t>
      </w:r>
      <w:r>
        <w:t xml:space="preserve">.  This option shows or hides vertical lines to indicate where the peaks are in the ILS channel.  The color of the lines corresponds to the color of the ILS channel.  If the </w:t>
      </w:r>
      <w:r w:rsidRPr="005030E4">
        <w:rPr>
          <w:rStyle w:val="NormalFixedChar"/>
        </w:rPr>
        <w:t>shift</w:t>
      </w:r>
      <w:r>
        <w:t xml:space="preserve"> key is pressed while selecting this option, the setting will be shown in all plots in the window.</w:t>
      </w:r>
    </w:p>
    <w:p w14:paraId="10D6B981" w14:textId="77777777" w:rsidR="004A7B0B" w:rsidRDefault="004A7B0B" w:rsidP="00D34941">
      <w:pPr>
        <w:pStyle w:val="Spacer"/>
      </w:pPr>
    </w:p>
    <w:p w14:paraId="1897327A" w14:textId="77777777" w:rsidR="004A7B0B" w:rsidRDefault="004A7B0B" w:rsidP="00426F6D">
      <w:r w:rsidRPr="00E8775E">
        <w:rPr>
          <w:rStyle w:val="NormalFixedChar"/>
          <w:b/>
        </w:rPr>
        <w:t>RFU</w:t>
      </w:r>
      <w:r w:rsidRPr="00E8775E">
        <w:t xml:space="preserve"> or </w:t>
      </w:r>
      <w:r>
        <w:rPr>
          <w:rStyle w:val="NormalFixedChar"/>
          <w:b/>
        </w:rPr>
        <w:t>Show Minimum RFU</w:t>
      </w:r>
      <w:r>
        <w:t xml:space="preserve">.  This option shows or hides one or more horizontal lines to indicate the location of the minimum RFU selected when the analysis was performed.  The actual lines are for the minimum sample and/or ILS RFU depending on the selected channels.  If the </w:t>
      </w:r>
      <w:r w:rsidRPr="00426F6D">
        <w:rPr>
          <w:rStyle w:val="NormalFixedChar"/>
        </w:rPr>
        <w:t>shift</w:t>
      </w:r>
      <w:r>
        <w:t xml:space="preserve"> key is pressed while selecting this option, the setting will be set in all plots in the window.</w:t>
      </w:r>
    </w:p>
    <w:p w14:paraId="7B783707" w14:textId="77777777" w:rsidR="004A7B0B" w:rsidRDefault="004A7B0B" w:rsidP="005030E4">
      <w:pPr>
        <w:pStyle w:val="Spacer"/>
      </w:pPr>
    </w:p>
    <w:p w14:paraId="56B6EA3E" w14:textId="59102CFD" w:rsidR="0053103A" w:rsidRDefault="00044275" w:rsidP="0053103A">
      <w:r>
        <w:rPr>
          <w:rStyle w:val="NormalFixedChar"/>
          <w:b/>
        </w:rPr>
        <w:t xml:space="preserve">Peak </w:t>
      </w:r>
      <w:r w:rsidR="0053103A" w:rsidRPr="00E8775E">
        <w:rPr>
          <w:rStyle w:val="NormalFixedChar"/>
          <w:b/>
        </w:rPr>
        <w:t>Labels</w:t>
      </w:r>
      <w:r w:rsidR="0053103A">
        <w:t xml:space="preserve">.  </w:t>
      </w:r>
      <w:r w:rsidR="0073454A">
        <w:t xml:space="preserve">The </w:t>
      </w:r>
      <w:r w:rsidR="0073454A">
        <w:rPr>
          <w:rStyle w:val="NormalFixedChar"/>
          <w:b/>
        </w:rPr>
        <w:t>Ladder</w:t>
      </w:r>
      <w:r w:rsidR="0073454A">
        <w:t xml:space="preserve"> button on the Graph toolbar and the </w:t>
      </w:r>
      <w:r w:rsidR="0073454A" w:rsidRPr="009C62DC">
        <w:rPr>
          <w:rStyle w:val="NormalFixedChar"/>
          <w:b/>
        </w:rPr>
        <w:t>Plot</w:t>
      </w:r>
      <w:r w:rsidR="0073454A">
        <w:t>-&gt;</w:t>
      </w:r>
      <w:r w:rsidR="0073454A">
        <w:rPr>
          <w:rStyle w:val="NormalFixedChar"/>
          <w:b/>
        </w:rPr>
        <w:t>Show Ladder Labels</w:t>
      </w:r>
      <w:r w:rsidR="0073454A">
        <w:t xml:space="preserve"> on the menu show and hide the ladder labels.  </w:t>
      </w:r>
      <w:r w:rsidR="0073454A" w:rsidRPr="00654B3C">
        <w:t>The loci are also displayed at the top of the plot unless “</w:t>
      </w:r>
      <w:r w:rsidR="0073454A" w:rsidRPr="00654B3C">
        <w:rPr>
          <w:rStyle w:val="NormalFixedChar"/>
        </w:rPr>
        <w:t>None</w:t>
      </w:r>
      <w:r w:rsidR="0073454A" w:rsidRPr="00C51EE2">
        <w:t>” is selected.</w:t>
      </w:r>
      <w:r w:rsidR="0073454A">
        <w:t xml:space="preserve">  When the user clicks on a locus label, the plot is zoomed to the range and domain of that locus and if “</w:t>
      </w:r>
      <w:r w:rsidR="0073454A" w:rsidRPr="00E8775E">
        <w:rPr>
          <w:rStyle w:val="NormalFixedChar"/>
        </w:rPr>
        <w:t>Sync</w:t>
      </w:r>
      <w:r w:rsidR="0073454A">
        <w:t xml:space="preserve">” is selected, all other synchronized plots are zoomed also.  </w:t>
      </w:r>
      <w:r w:rsidR="007824C0">
        <w:t xml:space="preserve">The </w:t>
      </w:r>
      <w:r w:rsidR="007824C0" w:rsidRPr="0048229E">
        <w:rPr>
          <w:rStyle w:val="NormalFixedChar"/>
          <w:b/>
        </w:rPr>
        <w:t>Peak Labels</w:t>
      </w:r>
      <w:r w:rsidR="007824C0">
        <w:t xml:space="preserve"> button on the Graph toolbar and the </w:t>
      </w:r>
      <w:r w:rsidR="007824C0" w:rsidRPr="0048229E">
        <w:rPr>
          <w:rStyle w:val="NormalFixedChar"/>
          <w:b/>
        </w:rPr>
        <w:t>Plot</w:t>
      </w:r>
      <w:r w:rsidR="007824C0">
        <w:t>-&gt;</w:t>
      </w:r>
      <w:r w:rsidR="007824C0" w:rsidRPr="0048229E">
        <w:rPr>
          <w:rStyle w:val="NormalFixedChar"/>
          <w:b/>
        </w:rPr>
        <w:t>Labels</w:t>
      </w:r>
      <w:r w:rsidR="007824C0">
        <w:t xml:space="preserve"> on the Graph menu </w:t>
      </w:r>
      <w:r w:rsidR="0053103A">
        <w:t>determine how the alleles will be labeled.  The options are None,</w:t>
      </w:r>
      <w:r w:rsidR="007824C0">
        <w:t xml:space="preserve"> </w:t>
      </w:r>
      <w:r w:rsidR="007E7B9E">
        <w:t>or</w:t>
      </w:r>
      <w:r w:rsidR="007824C0">
        <w:t xml:space="preserve"> any combination of </w:t>
      </w:r>
      <w:r w:rsidR="0053103A">
        <w:t xml:space="preserve">Alleles, BPS, RFU, </w:t>
      </w:r>
      <w:r>
        <w:t xml:space="preserve">and </w:t>
      </w:r>
      <w:r w:rsidR="0053103A">
        <w:t xml:space="preserve">Time.  If the </w:t>
      </w:r>
      <w:r w:rsidR="0053103A" w:rsidRPr="00426F6D">
        <w:rPr>
          <w:rStyle w:val="NormalFixedChar"/>
        </w:rPr>
        <w:t>shift</w:t>
      </w:r>
      <w:r w:rsidR="0053103A">
        <w:t xml:space="preserve"> key is pressed while selecting </w:t>
      </w:r>
      <w:r w:rsidR="007824C0">
        <w:t xml:space="preserve">these </w:t>
      </w:r>
      <w:r w:rsidR="0053103A">
        <w:t>option</w:t>
      </w:r>
      <w:r w:rsidR="007824C0">
        <w:t>s</w:t>
      </w:r>
      <w:r w:rsidR="0053103A">
        <w:t xml:space="preserve">, the selection will be used in all plots in the window.  </w:t>
      </w:r>
      <w:r w:rsidR="007E7B9E">
        <w:t xml:space="preserve">When </w:t>
      </w:r>
      <w:r w:rsidR="0053103A">
        <w:t xml:space="preserve">the cursor is placed over a label, a box appears with detailed information about the allele.  </w:t>
      </w:r>
    </w:p>
    <w:p w14:paraId="42454289" w14:textId="77777777" w:rsidR="0053103A" w:rsidRDefault="0053103A" w:rsidP="0053103A">
      <w:pPr>
        <w:pStyle w:val="Spacer"/>
      </w:pPr>
    </w:p>
    <w:p w14:paraId="4AC16738" w14:textId="77777777" w:rsidR="004A7B0B" w:rsidRDefault="004A7B0B" w:rsidP="005030E4">
      <w:r w:rsidRPr="00E8775E">
        <w:rPr>
          <w:rStyle w:val="NormalFixedChar"/>
          <w:b/>
        </w:rPr>
        <w:t>Artifacts</w:t>
      </w:r>
      <w:r>
        <w:t>.  This option determines which artifacts are labeled: All, Critical, or None.  The artifacts are labeled with an “</w:t>
      </w:r>
      <w:r w:rsidRPr="00676EFA">
        <w:rPr>
          <w:rStyle w:val="NormalFixedChar"/>
        </w:rPr>
        <w:t>A</w:t>
      </w:r>
      <w:r>
        <w:t xml:space="preserve">” and when the cursor is placed over the label a box appears with detailed information about the artifact.  If the </w:t>
      </w:r>
      <w:r w:rsidRPr="00426F6D">
        <w:rPr>
          <w:rStyle w:val="NormalFixedChar"/>
        </w:rPr>
        <w:t>shift</w:t>
      </w:r>
      <w:r>
        <w:t xml:space="preserve"> key is pressed while selecting this option, the setting will be shown in all plots in the window.</w:t>
      </w:r>
    </w:p>
    <w:p w14:paraId="78A1BD1C" w14:textId="3B6AFAB2" w:rsidR="004A7B0B" w:rsidRDefault="004A7B0B">
      <w:pPr>
        <w:pStyle w:val="Spacer"/>
      </w:pPr>
    </w:p>
    <w:p w14:paraId="7C71CFBB" w14:textId="353B43B4" w:rsidR="00A04755" w:rsidRDefault="00A04755" w:rsidP="00A04755">
      <w:r>
        <w:br w:type="page"/>
      </w:r>
    </w:p>
    <w:p w14:paraId="3DA11327" w14:textId="77777777" w:rsidR="00A04755" w:rsidRDefault="00A04755" w:rsidP="00A04755"/>
    <w:p w14:paraId="6FE0DF58" w14:textId="751C730E" w:rsidR="004A7B0B" w:rsidRDefault="004A7B0B" w:rsidP="00DA76B7">
      <w:r>
        <w:rPr>
          <w:rStyle w:val="NormalFixedChar"/>
          <w:b/>
        </w:rPr>
        <w:t xml:space="preserve">H, </w:t>
      </w:r>
      <w:r w:rsidRPr="00A533AA">
        <w:rPr>
          <w:rStyle w:val="NormalFixedChar"/>
          <w:b/>
        </w:rPr>
        <w:t>History</w:t>
      </w:r>
      <w:r>
        <w:t>.  The history button or menu item is used to display the data as it was saved in previous versions of the report file.  This is similar to the history option in the report window, except the button is labeled with the letter “</w:t>
      </w:r>
      <w:r w:rsidRPr="00A74FB9">
        <w:rPr>
          <w:rStyle w:val="NormalFixedChar"/>
        </w:rPr>
        <w:t>H</w:t>
      </w:r>
      <w:r>
        <w:t>” in order to save space.  The button or menu item displays a (sub</w:t>
      </w:r>
      <w:r w:rsidR="00316CBC">
        <w:t>) menu</w:t>
      </w:r>
      <w:r>
        <w:t xml:space="preserve"> with a list of dates the file was saved along with “</w:t>
      </w:r>
      <w:r w:rsidRPr="00C80000">
        <w:rPr>
          <w:rStyle w:val="NormalFixedChar"/>
        </w:rPr>
        <w:t>Original</w:t>
      </w:r>
      <w:r>
        <w:t>” and “</w:t>
      </w:r>
      <w:r w:rsidRPr="00C80000">
        <w:rPr>
          <w:rStyle w:val="NormalFixedChar"/>
        </w:rPr>
        <w:t>Current</w:t>
      </w:r>
      <w:r>
        <w:t>.”  The “</w:t>
      </w:r>
      <w:r w:rsidRPr="00C80000">
        <w:rPr>
          <w:rStyle w:val="NormalFixedChar"/>
        </w:rPr>
        <w:t>Original</w:t>
      </w:r>
      <w:r>
        <w:t>” selection shows the original data obtained from the analysis before anything was edited.  The “</w:t>
      </w:r>
      <w:r w:rsidRPr="00C80000">
        <w:rPr>
          <w:rStyle w:val="NormalFixedChar"/>
        </w:rPr>
        <w:t>Current</w:t>
      </w:r>
      <w:r>
        <w:t xml:space="preserve">” selection shows the data with all editing (if any) performed since the last time it was saved.  If the file </w:t>
      </w:r>
      <w:r w:rsidR="008C201E">
        <w:t xml:space="preserve">has been </w:t>
      </w:r>
      <w:r>
        <w:t xml:space="preserve">saved </w:t>
      </w:r>
      <w:r w:rsidR="008C201E">
        <w:t>many</w:t>
      </w:r>
      <w:r>
        <w:t xml:space="preserve"> times, some of the dates </w:t>
      </w:r>
      <w:r w:rsidR="008C201E">
        <w:t xml:space="preserve">may </w:t>
      </w:r>
      <w:r>
        <w:t>appear in the menu with a selection for “</w:t>
      </w:r>
      <w:r w:rsidRPr="00C80000">
        <w:rPr>
          <w:rStyle w:val="NormalFixedChar"/>
        </w:rPr>
        <w:t>More…</w:t>
      </w:r>
      <w:r>
        <w:t xml:space="preserve">” which </w:t>
      </w:r>
      <w:r w:rsidR="008C201E">
        <w:t xml:space="preserve">opens </w:t>
      </w:r>
      <w:r>
        <w:t xml:space="preserve">a dialog window that allows the user to select from all </w:t>
      </w:r>
      <w:r w:rsidR="008C201E">
        <w:t>save points.</w:t>
      </w:r>
      <w:r>
        <w:t xml:space="preserve"> If there is no report file opened for this plot window, the user is prompted to select a report file or cancel.</w:t>
      </w:r>
    </w:p>
    <w:p w14:paraId="20E51CB2" w14:textId="77777777" w:rsidR="004A7B0B" w:rsidRDefault="004A7B0B" w:rsidP="00D34941">
      <w:pPr>
        <w:pStyle w:val="Spacer"/>
      </w:pPr>
    </w:p>
    <w:p w14:paraId="108A9788" w14:textId="77777777" w:rsidR="004A7B0B" w:rsidRDefault="004A7B0B" w:rsidP="00DA76B7">
      <w:r w:rsidRPr="00882D82">
        <w:rPr>
          <w:rStyle w:val="NormalFixedChar"/>
          <w:b/>
        </w:rPr>
        <w:t>Reset Axes, Show Primer Peaks</w:t>
      </w:r>
      <w:r>
        <w:t>.  When “</w:t>
      </w:r>
      <w:r w:rsidRPr="00676EFA">
        <w:rPr>
          <w:rStyle w:val="NormalFixedChar"/>
        </w:rPr>
        <w:t>Reset Axes</w:t>
      </w:r>
      <w:r>
        <w:t xml:space="preserve">” is selected, the plot is zoomed out to show all peak data.  If the </w:t>
      </w:r>
      <w:r w:rsidRPr="00A74FB9">
        <w:rPr>
          <w:rStyle w:val="NormalFixedChar"/>
        </w:rPr>
        <w:t>Shift</w:t>
      </w:r>
      <w:r>
        <w:t xml:space="preserve"> key is pressed when selecting “</w:t>
      </w:r>
      <w:r w:rsidRPr="00A74FB9">
        <w:rPr>
          <w:rStyle w:val="NormalFixedChar"/>
        </w:rPr>
        <w:t>Reset Axes</w:t>
      </w:r>
      <w:r>
        <w:t>” from the toolbar or if “</w:t>
      </w:r>
      <w:r w:rsidRPr="00676EFA">
        <w:rPr>
          <w:rStyle w:val="NormalFixedChar"/>
        </w:rPr>
        <w:t>Show Primer Peaks</w:t>
      </w:r>
      <w:r>
        <w:t>” is selected from the menu, then the plot is zoomed out to show all data including the primer peaks at the beginning of the plot.</w:t>
      </w:r>
    </w:p>
    <w:p w14:paraId="2FE3FF18" w14:textId="77777777" w:rsidR="004A7B0B" w:rsidRDefault="004A7B0B" w:rsidP="00D34941">
      <w:pPr>
        <w:pStyle w:val="Spacer"/>
      </w:pPr>
    </w:p>
    <w:p w14:paraId="58BE0885" w14:textId="77777777" w:rsidR="004A7B0B" w:rsidRDefault="004A7B0B" w:rsidP="00DA76B7">
      <w:r w:rsidRPr="00882D82">
        <w:rPr>
          <w:rStyle w:val="NormalFixedChar"/>
          <w:b/>
        </w:rPr>
        <w:t>Multiple, Multiple Plots, Remove Other Plots</w:t>
      </w:r>
      <w:r>
        <w:t>.  When “</w:t>
      </w:r>
      <w:r w:rsidRPr="008E0634">
        <w:rPr>
          <w:rStyle w:val="NormalFixedChar"/>
        </w:rPr>
        <w:t>Multiple</w:t>
      </w:r>
      <w:r>
        <w:t>” or “</w:t>
      </w:r>
      <w:r w:rsidRPr="008E0634">
        <w:rPr>
          <w:rStyle w:val="NormalFixedChar"/>
        </w:rPr>
        <w:t>Multiple Plots</w:t>
      </w:r>
      <w:r>
        <w:t xml:space="preserve">” is selected, a separate plot is displayed for each channel.  If the </w:t>
      </w:r>
      <w:r w:rsidRPr="00676EFA">
        <w:rPr>
          <w:rStyle w:val="NormalFixedChar"/>
        </w:rPr>
        <w:t>Shift</w:t>
      </w:r>
      <w:r>
        <w:t xml:space="preserve"> key is pressed when selecting “</w:t>
      </w:r>
      <w:r w:rsidRPr="00882D82">
        <w:rPr>
          <w:rStyle w:val="NormalFixedChar"/>
        </w:rPr>
        <w:t>Multiple</w:t>
      </w:r>
      <w:r>
        <w:t>” on the toolbar or if “</w:t>
      </w:r>
      <w:r w:rsidRPr="00882D82">
        <w:rPr>
          <w:rStyle w:val="NormalFixedChar"/>
        </w:rPr>
        <w:t>Remove Other Plots</w:t>
      </w:r>
      <w:r>
        <w:t xml:space="preserve">” is selected from the menu, then all </w:t>
      </w:r>
      <w:r w:rsidR="007E42F9">
        <w:t>but the selected</w:t>
      </w:r>
      <w:r>
        <w:t xml:space="preserve"> plot are removed.</w:t>
      </w:r>
    </w:p>
    <w:p w14:paraId="0D59B721" w14:textId="77777777" w:rsidR="004A7B0B" w:rsidRDefault="004A7B0B" w:rsidP="00D34941">
      <w:pPr>
        <w:pStyle w:val="Spacer"/>
      </w:pPr>
    </w:p>
    <w:p w14:paraId="45D3142D" w14:textId="41D00775" w:rsidR="004A7B0B" w:rsidRDefault="00E21E68" w:rsidP="00DA76B7">
      <w:r>
        <w:rPr>
          <w:noProof/>
        </w:rPr>
        <w:drawing>
          <wp:anchor distT="0" distB="0" distL="114300" distR="114300" simplePos="0" relativeHeight="251663872" behindDoc="0" locked="0" layoutInCell="1" allowOverlap="1" wp14:anchorId="08DBF3DB" wp14:editId="2CF583DA">
            <wp:simplePos x="0" y="0"/>
            <wp:positionH relativeFrom="column">
              <wp:posOffset>3787420</wp:posOffset>
            </wp:positionH>
            <wp:positionV relativeFrom="paragraph">
              <wp:posOffset>219684</wp:posOffset>
            </wp:positionV>
            <wp:extent cx="2593340" cy="1858010"/>
            <wp:effectExtent l="0" t="0" r="0" b="8890"/>
            <wp:wrapSquare wrapText="bothSides"/>
            <wp:docPr id="475" name="Picture 475" descr="C:\Users\rileygr\AppData\Local\Temp\2\SNAGHTML7b2258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rileygr\AppData\Local\Temp\2\SNAGHTML7b225853.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593340" cy="1858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rsidRPr="00882D82">
        <w:rPr>
          <w:rStyle w:val="NormalFixedChar"/>
          <w:b/>
        </w:rPr>
        <w:t>Append</w:t>
      </w:r>
      <w:r w:rsidR="004A7B0B">
        <w:t>.  This option appends a new identical plot below the plot whose menu or toolbar is performing the action.  The maximum number of plots is equal to the number of channels.</w:t>
      </w:r>
    </w:p>
    <w:p w14:paraId="4DB9DC1C" w14:textId="0CD61750" w:rsidR="004A7B0B" w:rsidRDefault="004A7B0B" w:rsidP="00D34941">
      <w:pPr>
        <w:pStyle w:val="Spacer"/>
      </w:pPr>
    </w:p>
    <w:p w14:paraId="6E3E0F3C" w14:textId="013957B3" w:rsidR="004A7B0B" w:rsidRDefault="004A7B0B" w:rsidP="00DE4BB2">
      <w:r w:rsidRPr="009D2C02">
        <w:rPr>
          <w:rStyle w:val="NormalFixedChar"/>
          <w:b/>
        </w:rPr>
        <w:t>Parameters…</w:t>
      </w:r>
      <w:r w:rsidRPr="009D2C02">
        <w:rPr>
          <w:b/>
        </w:rPr>
        <w:t xml:space="preserve"> </w:t>
      </w:r>
      <w:r>
        <w:t xml:space="preserve"> This button or menu item displays a popup window containing the parameters used for this analysis.  The input and output directories are hyperlinked to enable the user to view the contents.  The Operating Procedure is hyperlinked to a dialog window that shows all of the settings at the time the analysis was performed. </w:t>
      </w:r>
      <w:r w:rsidR="00DE4BB2">
        <w:t xml:space="preserve"> </w:t>
      </w:r>
      <w:r w:rsidR="00F5296C">
        <w:t xml:space="preserve">Unlike in the Analysis window, when </w:t>
      </w:r>
      <w:r w:rsidR="00DE4BB2">
        <w:t>the Analysis Parameters popup is displayed from a plot in the Graph window it displays the ladder file associated wi</w:t>
      </w:r>
      <w:r w:rsidR="00F5296C">
        <w:t>th the analysis of that sample.</w:t>
      </w:r>
      <w:r w:rsidR="00DE4BB2">
        <w:t xml:space="preserve"> </w:t>
      </w:r>
      <w:r>
        <w:t xml:space="preserve"> An example is shown on the right.</w:t>
      </w:r>
    </w:p>
    <w:p w14:paraId="5DDB74AB" w14:textId="77777777" w:rsidR="004A7B0B" w:rsidRDefault="004A7B0B" w:rsidP="00D34941">
      <w:pPr>
        <w:pStyle w:val="Spacer"/>
      </w:pPr>
    </w:p>
    <w:p w14:paraId="4717B856" w14:textId="77777777" w:rsidR="004A7B0B" w:rsidRDefault="004A7B0B" w:rsidP="00DA76B7">
      <w:r w:rsidRPr="00A74FB9">
        <w:rPr>
          <w:rStyle w:val="NormalFixedChar"/>
          <w:b/>
        </w:rPr>
        <w:t>X, Remove Plot</w:t>
      </w:r>
      <w:r>
        <w:t>.  This option removes the specified plot from the window.  If this “</w:t>
      </w:r>
      <w:r w:rsidRPr="00A74FB9">
        <w:rPr>
          <w:rStyle w:val="NormalFixedChar"/>
        </w:rPr>
        <w:t>X</w:t>
      </w:r>
      <w:r>
        <w:t xml:space="preserve">” button is pressed on the toolbar while the </w:t>
      </w:r>
      <w:r w:rsidRPr="00A74FB9">
        <w:rPr>
          <w:rStyle w:val="NormalFixedChar"/>
        </w:rPr>
        <w:t>Shift</w:t>
      </w:r>
      <w:r>
        <w:t xml:space="preserve"> key is pressed, all other plots are removed in the same manner as pressing the “</w:t>
      </w:r>
      <w:r w:rsidRPr="00A74FB9">
        <w:rPr>
          <w:rStyle w:val="NormalFixedChar"/>
        </w:rPr>
        <w:t>Multiple</w:t>
      </w:r>
      <w:r>
        <w:t xml:space="preserve">” button with the </w:t>
      </w:r>
      <w:r w:rsidRPr="00A74FB9">
        <w:rPr>
          <w:rStyle w:val="NormalFixedChar"/>
        </w:rPr>
        <w:t>Shift</w:t>
      </w:r>
      <w:r>
        <w:t xml:space="preserve"> key down or selecting “</w:t>
      </w:r>
      <w:r w:rsidRPr="00A74FB9">
        <w:rPr>
          <w:rStyle w:val="NormalFixedChar"/>
        </w:rPr>
        <w:t>Remove Other Plots</w:t>
      </w:r>
      <w:r>
        <w:t>” from the menu.  This feature is disabled when only one plot is displayed.</w:t>
      </w:r>
    </w:p>
    <w:p w14:paraId="74078A83" w14:textId="77777777" w:rsidR="004A7B0B" w:rsidRDefault="004A7B0B" w:rsidP="00D34941">
      <w:pPr>
        <w:pStyle w:val="Spacer"/>
      </w:pPr>
    </w:p>
    <w:p w14:paraId="6059CA89" w14:textId="77777777" w:rsidR="004A7B0B" w:rsidRDefault="004A7B0B" w:rsidP="002B30D2">
      <w:r w:rsidRPr="00A74FB9">
        <w:rPr>
          <w:b/>
        </w:rPr>
        <w:t>Arrows</w:t>
      </w:r>
      <w:r>
        <w:rPr>
          <w:b/>
        </w:rPr>
        <w:t xml:space="preserve">.  </w:t>
      </w:r>
      <w:r>
        <w:t>If the toolbar is too narrow to accommodate all of its items, then an arrow is displayed at each end and the user can click on the arrow to shift the items on or off the visible portion of the toolbar as shown below.</w:t>
      </w:r>
    </w:p>
    <w:p w14:paraId="6FBBC8DA" w14:textId="77777777" w:rsidR="001D29A2" w:rsidRDefault="001D29A2" w:rsidP="002B30D2"/>
    <w:p w14:paraId="545042B4" w14:textId="5C9AD3E7" w:rsidR="004A7B0B" w:rsidRPr="00A04755" w:rsidRDefault="00C51EE2" w:rsidP="002F1101">
      <w:pPr>
        <w:jc w:val="center"/>
        <w:rPr>
          <w:rFonts w:ascii="Verdana" w:hAnsi="Verdana"/>
          <w:sz w:val="16"/>
          <w:szCs w:val="16"/>
        </w:rPr>
      </w:pPr>
      <w:r>
        <w:rPr>
          <w:noProof/>
        </w:rPr>
        <w:drawing>
          <wp:inline distT="0" distB="0" distL="0" distR="0" wp14:anchorId="392F5DD9" wp14:editId="61D0027B">
            <wp:extent cx="6400800" cy="463947"/>
            <wp:effectExtent l="0" t="0" r="0" b="0"/>
            <wp:docPr id="450" name="Picture 450" descr="C:\Users\rileygr\AppData\Local\Temp\1\SNAGHTML11415f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11415fb6.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00800" cy="463947"/>
                    </a:xfrm>
                    <a:prstGeom prst="rect">
                      <a:avLst/>
                    </a:prstGeom>
                    <a:noFill/>
                    <a:ln>
                      <a:noFill/>
                    </a:ln>
                  </pic:spPr>
                </pic:pic>
              </a:graphicData>
            </a:graphic>
          </wp:inline>
        </w:drawing>
      </w:r>
      <w:r w:rsidR="004A7B0B" w:rsidRPr="00A04755">
        <w:rPr>
          <w:rFonts w:ascii="Verdana" w:hAnsi="Verdana"/>
          <w:sz w:val="16"/>
          <w:szCs w:val="16"/>
        </w:rPr>
        <w:t>Toolbar is shifted to the left, left arrow is grey and disabled</w:t>
      </w:r>
    </w:p>
    <w:p w14:paraId="261BDBD8" w14:textId="77777777" w:rsidR="004A7B0B" w:rsidRDefault="004A7B0B" w:rsidP="005030E4">
      <w:pPr>
        <w:pStyle w:val="PictureText"/>
      </w:pPr>
    </w:p>
    <w:p w14:paraId="0DD4E7E1" w14:textId="4725AB29" w:rsidR="00480F6F" w:rsidRDefault="00480F6F" w:rsidP="005030E4">
      <w:pPr>
        <w:pStyle w:val="PictureText"/>
      </w:pPr>
    </w:p>
    <w:p w14:paraId="3BD06D4B" w14:textId="2EBFCF0C" w:rsidR="004A7B0B" w:rsidRDefault="00C51EE2" w:rsidP="00DE4BB2">
      <w:pPr>
        <w:pStyle w:val="Caption-Verdana"/>
      </w:pPr>
      <w:r>
        <w:rPr>
          <w:noProof/>
        </w:rPr>
        <w:drawing>
          <wp:inline distT="0" distB="0" distL="0" distR="0" wp14:anchorId="06237C6F" wp14:editId="03FC230C">
            <wp:extent cx="6400800" cy="480570"/>
            <wp:effectExtent l="0" t="0" r="0" b="0"/>
            <wp:docPr id="451" name="Picture 451" descr="C:\Users\rileygr\AppData\Local\Temp\1\SNAGHTML114293d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1\SNAGHTML114293d0.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00800" cy="480570"/>
                    </a:xfrm>
                    <a:prstGeom prst="rect">
                      <a:avLst/>
                    </a:prstGeom>
                    <a:noFill/>
                    <a:ln>
                      <a:noFill/>
                    </a:ln>
                  </pic:spPr>
                </pic:pic>
              </a:graphicData>
            </a:graphic>
          </wp:inline>
        </w:drawing>
      </w:r>
      <w:r w:rsidR="004A7B0B">
        <w:t>Toolbar is shifted to the right, right arrow is grey and disabled</w:t>
      </w:r>
    </w:p>
    <w:p w14:paraId="45FDA5D2" w14:textId="77777777" w:rsidR="001D29A2" w:rsidRDefault="001D29A2" w:rsidP="001D29A2">
      <w:pPr>
        <w:pStyle w:val="PictureText"/>
      </w:pPr>
      <w:bookmarkStart w:id="56" w:name="_Toc291578360"/>
      <w:bookmarkStart w:id="57" w:name="_Toc291678758"/>
    </w:p>
    <w:p w14:paraId="2ECF3F62" w14:textId="6AE113B0" w:rsidR="001D29A2" w:rsidRDefault="00EA7682" w:rsidP="0048229E">
      <w:r>
        <w:br w:type="page"/>
      </w:r>
    </w:p>
    <w:p w14:paraId="6ED1B071" w14:textId="77777777" w:rsidR="007C2685" w:rsidRDefault="007C2685" w:rsidP="001D29A2">
      <w:pPr>
        <w:jc w:val="center"/>
      </w:pPr>
    </w:p>
    <w:p w14:paraId="7ECEAB68" w14:textId="77777777" w:rsidR="007C2685" w:rsidRDefault="007C2685" w:rsidP="001D29A2">
      <w:pPr>
        <w:jc w:val="center"/>
      </w:pPr>
    </w:p>
    <w:p w14:paraId="5FBF6120" w14:textId="29174629" w:rsidR="004A7B0B" w:rsidRPr="005D5127" w:rsidRDefault="00A733BD" w:rsidP="005D5127">
      <w:pPr>
        <w:pStyle w:val="Heading2"/>
      </w:pPr>
      <w:bookmarkStart w:id="58" w:name="_Toc441046128"/>
      <w:r>
        <w:rPr>
          <w:noProof/>
        </w:rPr>
        <w:drawing>
          <wp:anchor distT="0" distB="0" distL="114300" distR="114300" simplePos="0" relativeHeight="251685376" behindDoc="1" locked="0" layoutInCell="1" allowOverlap="1" wp14:anchorId="213627B5" wp14:editId="7AD92839">
            <wp:simplePos x="0" y="0"/>
            <wp:positionH relativeFrom="column">
              <wp:posOffset>5046345</wp:posOffset>
            </wp:positionH>
            <wp:positionV relativeFrom="paragraph">
              <wp:posOffset>273685</wp:posOffset>
            </wp:positionV>
            <wp:extent cx="1200150" cy="1329690"/>
            <wp:effectExtent l="0" t="0" r="0" b="3810"/>
            <wp:wrapNone/>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200150" cy="1329690"/>
                    </a:xfrm>
                    <a:prstGeom prst="rect">
                      <a:avLst/>
                    </a:prstGeom>
                    <a:noFill/>
                  </pic:spPr>
                </pic:pic>
              </a:graphicData>
            </a:graphic>
            <wp14:sizeRelH relativeFrom="page">
              <wp14:pctWidth>0</wp14:pctWidth>
            </wp14:sizeRelH>
            <wp14:sizeRelV relativeFrom="page">
              <wp14:pctHeight>0</wp14:pctHeight>
            </wp14:sizeRelV>
          </wp:anchor>
        </w:drawing>
      </w:r>
      <w:bookmarkEnd w:id="56"/>
      <w:bookmarkEnd w:id="57"/>
      <w:r w:rsidR="004A7B0B" w:rsidRPr="005D5127">
        <w:t>Resizing Plots</w:t>
      </w:r>
      <w:bookmarkEnd w:id="58"/>
    </w:p>
    <w:p w14:paraId="4BFDF040" w14:textId="77777777" w:rsidR="004A7B0B" w:rsidRDefault="004A7B0B" w:rsidP="00153AA6">
      <w:pPr>
        <w:ind w:right="2448"/>
      </w:pPr>
      <w:r>
        <w:t>When viewing multiple graphs in a single window, the height of each graph may be too small.  The height of each plot can either be fixed to fit into the window or resized to be larger with a new scrollbar added to scroll through the larger plots.  This option is chosen by selecting “</w:t>
      </w:r>
      <w:r w:rsidRPr="005030E4">
        <w:rPr>
          <w:rStyle w:val="NormalFixedChar"/>
        </w:rPr>
        <w:t>Resizable Plots</w:t>
      </w:r>
      <w:r>
        <w:t>” in the “</w:t>
      </w:r>
      <w:r w:rsidRPr="005030E4">
        <w:rPr>
          <w:rStyle w:val="NormalFixedChar"/>
        </w:rPr>
        <w:t>Graph</w:t>
      </w:r>
      <w:r>
        <w:t>” pull down menu as shown on the right.</w:t>
      </w:r>
    </w:p>
    <w:p w14:paraId="67F6A91B" w14:textId="77777777" w:rsidR="004A7B0B" w:rsidRDefault="004A7B0B" w:rsidP="00153AA6">
      <w:pPr>
        <w:pStyle w:val="Spacer"/>
        <w:ind w:right="2448"/>
      </w:pPr>
    </w:p>
    <w:p w14:paraId="7CC25330" w14:textId="77777777" w:rsidR="004A7B0B" w:rsidRDefault="004A7B0B" w:rsidP="00153AA6">
      <w:pPr>
        <w:ind w:right="2448"/>
      </w:pPr>
      <w:r>
        <w:t>When this is selected, a sash or horizontal bar is displayed between each plot.  The plot can then be resized by clicking and dragging this bar to the desired size as shown below.</w:t>
      </w:r>
    </w:p>
    <w:p w14:paraId="45FE453C" w14:textId="77777777" w:rsidR="00AA049F" w:rsidRDefault="00AA049F" w:rsidP="00A93BF3">
      <w:pPr>
        <w:ind w:right="2790"/>
      </w:pPr>
    </w:p>
    <w:p w14:paraId="46B2DEBF" w14:textId="3DE06578" w:rsidR="004A7B0B" w:rsidRDefault="00A733BD" w:rsidP="005030E4">
      <w:r>
        <w:rPr>
          <w:noProof/>
        </w:rPr>
        <w:drawing>
          <wp:anchor distT="0" distB="0" distL="114300" distR="114300" simplePos="0" relativeHeight="251642368" behindDoc="0" locked="0" layoutInCell="1" allowOverlap="1" wp14:anchorId="359E0679" wp14:editId="77E8FAA1">
            <wp:simplePos x="0" y="0"/>
            <wp:positionH relativeFrom="column">
              <wp:posOffset>1915795</wp:posOffset>
            </wp:positionH>
            <wp:positionV relativeFrom="paragraph">
              <wp:posOffset>127635</wp:posOffset>
            </wp:positionV>
            <wp:extent cx="4957445" cy="2891155"/>
            <wp:effectExtent l="0" t="0" r="0" b="4445"/>
            <wp:wrapSquare wrapText="bothSides"/>
            <wp:docPr id="3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957445" cy="2891155"/>
                    </a:xfrm>
                    <a:prstGeom prst="rect">
                      <a:avLst/>
                    </a:prstGeom>
                    <a:noFill/>
                  </pic:spPr>
                </pic:pic>
              </a:graphicData>
            </a:graphic>
            <wp14:sizeRelH relativeFrom="page">
              <wp14:pctWidth>0</wp14:pctWidth>
            </wp14:sizeRelH>
            <wp14:sizeRelV relativeFrom="page">
              <wp14:pctHeight>0</wp14:pctHeight>
            </wp14:sizeRelV>
          </wp:anchor>
        </w:drawing>
      </w:r>
    </w:p>
    <w:p w14:paraId="571817F5" w14:textId="77777777" w:rsidR="004A7B0B" w:rsidRDefault="004A7B0B" w:rsidP="005030E4">
      <w:r>
        <w:t xml:space="preserve">After dragging the sash, </w:t>
      </w:r>
      <w:r w:rsidRPr="005030E4">
        <w:rPr>
          <w:b/>
        </w:rPr>
        <w:t>each plot</w:t>
      </w:r>
      <w:r>
        <w:t xml:space="preserve"> is resized to the selected height and a scroll bar is shown on the right if the total height exceeds the height of the window.</w:t>
      </w:r>
    </w:p>
    <w:p w14:paraId="525BF249" w14:textId="77777777" w:rsidR="004A7B0B" w:rsidRDefault="004A7B0B" w:rsidP="005030E4"/>
    <w:p w14:paraId="2C6AC405" w14:textId="77777777" w:rsidR="004A7B0B" w:rsidRDefault="004A7B0B" w:rsidP="005030E4">
      <w:r>
        <w:t xml:space="preserve">Once the plots have been resized, the new size becomes the default size when opening a new graph window.  </w:t>
      </w:r>
      <w:r w:rsidRPr="005030E4">
        <w:rPr>
          <w:b/>
        </w:rPr>
        <w:t>Please note:</w:t>
      </w:r>
      <w:r>
        <w:t xml:space="preserve"> On the version of OSIRIS for the Macintosh, there is no black line or marker displayed when dragging to resize the plot and it does not appear to work until the mouse button is released.</w:t>
      </w:r>
    </w:p>
    <w:p w14:paraId="16EEC411" w14:textId="77777777" w:rsidR="004A7B0B" w:rsidRDefault="004A7B0B" w:rsidP="005030E4"/>
    <w:p w14:paraId="60E48841" w14:textId="77777777" w:rsidR="00153AA6" w:rsidRDefault="00153AA6" w:rsidP="005030E4"/>
    <w:p w14:paraId="3A4C1BC7" w14:textId="77777777" w:rsidR="00882285" w:rsidRDefault="00882285" w:rsidP="005030E4"/>
    <w:p w14:paraId="14D265EE" w14:textId="77777777" w:rsidR="004A7B0B" w:rsidRPr="00882285" w:rsidRDefault="00882285" w:rsidP="00882285">
      <w:pPr>
        <w:pStyle w:val="Heading2"/>
      </w:pPr>
      <w:r>
        <w:br w:type="page"/>
      </w:r>
      <w:bookmarkStart w:id="59" w:name="_Toc441046129"/>
      <w:r w:rsidR="004A7B0B" w:rsidRPr="00882285">
        <w:t>Export Graphic File</w:t>
      </w:r>
      <w:bookmarkEnd w:id="59"/>
    </w:p>
    <w:p w14:paraId="669D1D9F" w14:textId="6F31C92D" w:rsidR="004A7B0B" w:rsidRDefault="00A733BD" w:rsidP="002C7735">
      <w:r>
        <w:rPr>
          <w:noProof/>
        </w:rPr>
        <w:drawing>
          <wp:anchor distT="0" distB="0" distL="114300" distR="114300" simplePos="0" relativeHeight="251644416" behindDoc="0" locked="0" layoutInCell="1" allowOverlap="1" wp14:anchorId="0A6B20E2" wp14:editId="3FE3F04B">
            <wp:simplePos x="0" y="0"/>
            <wp:positionH relativeFrom="column">
              <wp:posOffset>3634740</wp:posOffset>
            </wp:positionH>
            <wp:positionV relativeFrom="paragraph">
              <wp:posOffset>35560</wp:posOffset>
            </wp:positionV>
            <wp:extent cx="2838450" cy="1377950"/>
            <wp:effectExtent l="0" t="0" r="0" b="0"/>
            <wp:wrapSquare wrapText="bothSides"/>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838450" cy="1377950"/>
                    </a:xfrm>
                    <a:prstGeom prst="rect">
                      <a:avLst/>
                    </a:prstGeom>
                    <a:noFill/>
                  </pic:spPr>
                </pic:pic>
              </a:graphicData>
            </a:graphic>
            <wp14:sizeRelH relativeFrom="page">
              <wp14:pctWidth>0</wp14:pctWidth>
            </wp14:sizeRelH>
            <wp14:sizeRelV relativeFrom="page">
              <wp14:pctHeight>0</wp14:pctHeight>
            </wp14:sizeRelV>
          </wp:anchor>
        </w:drawing>
      </w:r>
      <w:r w:rsidR="004A7B0B">
        <w:t>The plots currently being viewed can be exported to a portable network graphics (PNG) file.  A PNG file can be used with most software that will display or print graphic files including web browsers, word processing programs, spreadsheets, and presentation graphics.  This is done by selecting “</w:t>
      </w:r>
      <w:r w:rsidR="004A7B0B" w:rsidRPr="003C562B">
        <w:rPr>
          <w:rStyle w:val="NormalFixedChar"/>
        </w:rPr>
        <w:t>Export Graphic File</w:t>
      </w:r>
      <w:r w:rsidR="004A7B0B">
        <w:t>” from the “</w:t>
      </w:r>
      <w:r w:rsidR="004A7B0B" w:rsidRPr="003C562B">
        <w:rPr>
          <w:rStyle w:val="NormalFixedChar"/>
        </w:rPr>
        <w:t>File</w:t>
      </w:r>
      <w:r w:rsidR="004A7B0B">
        <w:t>” menu on the menu bar.  A dialog window will appear as shown on the right.  The title is text displayed above the plots.  Usage is selected to create a graphics file to be used by either on a screen or printed.  The resolutions are 72 and 300 dots per inch (dpi) respectively.  If you plan to include the graphic in a word processing file, it is recommended that “</w:t>
      </w:r>
      <w:r w:rsidR="004A7B0B" w:rsidRPr="003C562B">
        <w:rPr>
          <w:rStyle w:val="NormalFixedChar"/>
        </w:rPr>
        <w:t>Pr</w:t>
      </w:r>
      <w:r w:rsidR="004A7B0B">
        <w:rPr>
          <w:rStyle w:val="NormalFixedChar"/>
        </w:rPr>
        <w:t>int</w:t>
      </w:r>
      <w:r w:rsidR="004A7B0B">
        <w:t>” is selected and that the units are either “Inches” or “Centimeters” are chosen with the approximate size selected.  For applications that are primarily viewed on a screen, for example, spreadsheets or presentation graphics, “</w:t>
      </w:r>
      <w:r w:rsidR="004A7B0B" w:rsidRPr="003C562B">
        <w:rPr>
          <w:rStyle w:val="NormalFixedChar"/>
        </w:rPr>
        <w:t>Screen</w:t>
      </w:r>
      <w:r w:rsidR="004A7B0B">
        <w:t>” is recommended.  The file name and “</w:t>
      </w:r>
      <w:r w:rsidR="004A7B0B" w:rsidRPr="003C562B">
        <w:rPr>
          <w:rStyle w:val="NormalFixedChar"/>
        </w:rPr>
        <w:t>Browse</w:t>
      </w:r>
      <w:r w:rsidR="004A7B0B">
        <w:t>” buttons are used for choosing where to save the file and the checkbox labeled “</w:t>
      </w:r>
      <w:r w:rsidR="004A7B0B" w:rsidRPr="003C562B">
        <w:rPr>
          <w:rStyle w:val="NormalFixedChar"/>
        </w:rPr>
        <w:t>View File Location</w:t>
      </w:r>
      <w:r w:rsidR="004A7B0B">
        <w:t>” when checked, will open a window displaying the folder containing the graphic file after it is saved.  The “</w:t>
      </w:r>
      <w:r w:rsidR="004A7B0B" w:rsidRPr="003C562B">
        <w:rPr>
          <w:rStyle w:val="NormalFixedChar"/>
        </w:rPr>
        <w:t>Preview</w:t>
      </w:r>
      <w:r w:rsidR="004A7B0B">
        <w:t>” button allows the user to preview the graphic file before saving it.  This is useful because it is likely that adjustments will be needed before saving a graphic file.</w:t>
      </w:r>
    </w:p>
    <w:p w14:paraId="34864583" w14:textId="77777777" w:rsidR="004A7B0B" w:rsidRDefault="004A7B0B" w:rsidP="002C7735"/>
    <w:p w14:paraId="1E2589E2" w14:textId="77777777" w:rsidR="00AA049F" w:rsidRDefault="00AA049F" w:rsidP="002C7735"/>
    <w:p w14:paraId="21276E08" w14:textId="395C2B03" w:rsidR="004A7B0B" w:rsidRPr="00D34941" w:rsidRDefault="004A7B0B" w:rsidP="00D34941">
      <w:pPr>
        <w:pStyle w:val="Heading2"/>
      </w:pPr>
      <w:bookmarkStart w:id="60" w:name="_Zooming_and_Panning"/>
      <w:bookmarkStart w:id="61" w:name="_Toc441046130"/>
      <w:bookmarkEnd w:id="60"/>
      <w:r w:rsidRPr="00BD2FC4">
        <w:t>Zooming</w:t>
      </w:r>
      <w:r w:rsidR="00595CC8">
        <w:t xml:space="preserve"> and Panning the Graph</w:t>
      </w:r>
      <w:bookmarkEnd w:id="61"/>
    </w:p>
    <w:p w14:paraId="00B4F4F6" w14:textId="77777777" w:rsidR="004A7B0B" w:rsidRDefault="004A7B0B" w:rsidP="00DA76B7">
      <w:r w:rsidRPr="00B1027C">
        <w:t>Whe</w:t>
      </w:r>
      <w:r>
        <w:t>n viewing the graph, it is often desirable to zoom and/or pan to a particular locus or peak and there are several ways to do this.</w:t>
      </w:r>
    </w:p>
    <w:p w14:paraId="392642DB" w14:textId="77777777" w:rsidR="004A7B0B" w:rsidRDefault="004A7B0B" w:rsidP="00445FB5">
      <w:pPr>
        <w:pStyle w:val="Spacer"/>
      </w:pPr>
    </w:p>
    <w:p w14:paraId="0BDF9BF6" w14:textId="77777777" w:rsidR="004A7B0B" w:rsidRDefault="004A7B0B" w:rsidP="00DA76B7">
      <w:r w:rsidRPr="00B1027C">
        <w:rPr>
          <w:b/>
        </w:rPr>
        <w:t>Reset Axes</w:t>
      </w:r>
      <w:r>
        <w:rPr>
          <w:b/>
        </w:rPr>
        <w:t xml:space="preserve">.  </w:t>
      </w:r>
      <w:r>
        <w:t>To view all of the allele peaks, select “</w:t>
      </w:r>
      <w:r w:rsidRPr="00B1027C">
        <w:rPr>
          <w:rStyle w:val="NormalFixedChar"/>
        </w:rPr>
        <w:t>Reset Axes</w:t>
      </w:r>
      <w:r>
        <w:t>” on the toolbar or from the plot submenu on the “</w:t>
      </w:r>
      <w:r>
        <w:rPr>
          <w:rStyle w:val="NormalFixedChar"/>
        </w:rPr>
        <w:t>Graph</w:t>
      </w:r>
      <w:r>
        <w:t xml:space="preserve">” pull down menu.  This viewport will not include the primer peaks near the origin of the plot.  To include primer peaks, hold down the </w:t>
      </w:r>
      <w:r w:rsidRPr="00B1027C">
        <w:rPr>
          <w:rStyle w:val="NormalFixedChar"/>
        </w:rPr>
        <w:t>Shift</w:t>
      </w:r>
      <w:r>
        <w:t xml:space="preserve"> key when selecting the “</w:t>
      </w:r>
      <w:r w:rsidRPr="00B1027C">
        <w:rPr>
          <w:rStyle w:val="NormalFixedChar"/>
        </w:rPr>
        <w:t>Reset Axes</w:t>
      </w:r>
      <w:r>
        <w:t>” button on the toolbar or select “</w:t>
      </w:r>
      <w:r w:rsidRPr="00B1027C">
        <w:rPr>
          <w:rStyle w:val="NormalFixedChar"/>
        </w:rPr>
        <w:t>Show Primer Peaks</w:t>
      </w:r>
      <w:r>
        <w:t>” from the plot submenu on the “</w:t>
      </w:r>
      <w:r w:rsidRPr="00B1027C">
        <w:rPr>
          <w:rStyle w:val="NormalFixedChar"/>
        </w:rPr>
        <w:t>Table</w:t>
      </w:r>
      <w:r>
        <w:t>” pull down menu.</w:t>
      </w:r>
    </w:p>
    <w:p w14:paraId="1C6EE77D" w14:textId="77777777" w:rsidR="004A7B0B" w:rsidRDefault="004A7B0B" w:rsidP="00445FB5">
      <w:pPr>
        <w:pStyle w:val="Spacer"/>
      </w:pPr>
    </w:p>
    <w:p w14:paraId="65B365F3" w14:textId="77777777" w:rsidR="004A7B0B" w:rsidRDefault="004A7B0B" w:rsidP="00DA76B7">
      <w:r w:rsidRPr="00B1027C">
        <w:rPr>
          <w:b/>
        </w:rPr>
        <w:t>Zoom To Locus</w:t>
      </w:r>
      <w:r>
        <w:rPr>
          <w:b/>
        </w:rPr>
        <w:t xml:space="preserve">.  </w:t>
      </w:r>
      <w:r>
        <w:t>To zoom to a particular locus, simply click on the locus name at the top of the plot.  This will zoom the X-Axis to the range specified by the ladder and the Y-axis to accommodate all data in that range.  This will not display adjacent interlocus peaks, but they can be viewed by clicking on the plot and pressing “</w:t>
      </w:r>
      <w:r>
        <w:rPr>
          <w:rStyle w:val="NormalFixedChar"/>
        </w:rPr>
        <w:t>a</w:t>
      </w:r>
      <w:r>
        <w:t>” on the keyboard.  Keyboard options for setting the viewport are described later.</w:t>
      </w:r>
    </w:p>
    <w:p w14:paraId="2E5AF651" w14:textId="77777777" w:rsidR="004A7B0B" w:rsidRDefault="004A7B0B" w:rsidP="00445FB5">
      <w:pPr>
        <w:pStyle w:val="Spacer"/>
      </w:pPr>
    </w:p>
    <w:p w14:paraId="72A84F80" w14:textId="77777777" w:rsidR="004A7B0B" w:rsidRPr="00A260B2" w:rsidRDefault="004A7B0B" w:rsidP="00794454">
      <w:r>
        <w:rPr>
          <w:b/>
        </w:rPr>
        <w:t xml:space="preserve">Shift Axes.  </w:t>
      </w:r>
      <w:r w:rsidRPr="00A260B2">
        <w:t>To shift the X or Y axes,</w:t>
      </w:r>
      <w:r>
        <w:t xml:space="preserve"> move the cursor over the axis labels and when the cursor changes to two arrows (up and down for the Y-axis, left and right for the X-axis) simply click and drag the mouse in the direction of the desired data to shift the range.</w:t>
      </w:r>
    </w:p>
    <w:p w14:paraId="3DFEC5AE" w14:textId="77777777" w:rsidR="004A7B0B" w:rsidRDefault="004A7B0B" w:rsidP="00794454">
      <w:pPr>
        <w:pStyle w:val="Spacer"/>
      </w:pPr>
    </w:p>
    <w:p w14:paraId="71F27881" w14:textId="77777777" w:rsidR="004A7B0B" w:rsidRDefault="004A7B0B" w:rsidP="00794454">
      <w:r w:rsidRPr="004461B1">
        <w:rPr>
          <w:b/>
        </w:rPr>
        <w:t>Keyboard Control</w:t>
      </w:r>
      <w:r>
        <w:rPr>
          <w:b/>
        </w:rPr>
        <w:t xml:space="preserve">.  </w:t>
      </w:r>
      <w:r>
        <w:t>There are several keys that will change the viewport of the plot.  Before using the keyboard it is important to first click on the plot in order to select it for receiving the keyboard input.  The alphabetic keys must be lowercase.  The keystrokes are as follows:</w:t>
      </w:r>
    </w:p>
    <w:p w14:paraId="7E05D3F6" w14:textId="77777777" w:rsidR="004A7B0B" w:rsidRDefault="004A7B0B" w:rsidP="00794454">
      <w:pPr>
        <w:pStyle w:val="Spacer"/>
      </w:pPr>
    </w:p>
    <w:p w14:paraId="40A1822C" w14:textId="77777777" w:rsidR="004A7B0B" w:rsidRDefault="004A7B0B" w:rsidP="00794454">
      <w:pPr>
        <w:ind w:left="720"/>
      </w:pPr>
      <w:r w:rsidRPr="00844E2F">
        <w:rPr>
          <w:rStyle w:val="NormalFixedChar"/>
          <w:b/>
        </w:rPr>
        <w:t>Arrow/Cursor Keys</w:t>
      </w:r>
      <w:r>
        <w:t xml:space="preserve"> – Pan by a small amount in the direction indicated by the arrow.</w:t>
      </w:r>
    </w:p>
    <w:p w14:paraId="0F0BAAED" w14:textId="77777777" w:rsidR="004A7B0B" w:rsidRDefault="004A7B0B" w:rsidP="00794454">
      <w:pPr>
        <w:ind w:left="720"/>
      </w:pPr>
      <w:r w:rsidRPr="005030E4">
        <w:rPr>
          <w:rStyle w:val="NormalFixedChar"/>
          <w:b/>
        </w:rPr>
        <w:t>Page Up/Page Down</w:t>
      </w:r>
      <w:r>
        <w:t xml:space="preserve"> – Pan the Y-Axis up or down by a large amount.</w:t>
      </w:r>
    </w:p>
    <w:p w14:paraId="4DA910E0" w14:textId="77777777" w:rsidR="004A7B0B" w:rsidRDefault="004A7B0B" w:rsidP="00794454">
      <w:pPr>
        <w:ind w:left="720"/>
      </w:pPr>
      <w:r w:rsidRPr="005030E4">
        <w:rPr>
          <w:rStyle w:val="NormalFixedChar"/>
          <w:b/>
        </w:rPr>
        <w:t>Home</w:t>
      </w:r>
      <w:r>
        <w:t xml:space="preserve"> – Center the plot around the origin </w:t>
      </w:r>
      <w:r w:rsidRPr="004461B1">
        <w:rPr>
          <w:rStyle w:val="NormalFixedChar"/>
        </w:rPr>
        <w:t>(0,0)</w:t>
      </w:r>
      <w:r>
        <w:t>.</w:t>
      </w:r>
    </w:p>
    <w:p w14:paraId="69F945DA" w14:textId="77777777" w:rsidR="004A7B0B" w:rsidRDefault="004A7B0B" w:rsidP="00794454">
      <w:pPr>
        <w:ind w:left="720"/>
      </w:pPr>
      <w:r w:rsidRPr="005030E4">
        <w:rPr>
          <w:rStyle w:val="NormalFixedChar"/>
          <w:b/>
        </w:rPr>
        <w:t>a</w:t>
      </w:r>
      <w:r>
        <w:t xml:space="preserve"> – Zoom out X-Axis  (decrease peak width)</w:t>
      </w:r>
    </w:p>
    <w:p w14:paraId="1AF9AC4A" w14:textId="77777777" w:rsidR="004A7B0B" w:rsidRDefault="004A7B0B" w:rsidP="00794454">
      <w:pPr>
        <w:ind w:left="720"/>
      </w:pPr>
      <w:r w:rsidRPr="005030E4">
        <w:rPr>
          <w:rStyle w:val="NormalFixedChar"/>
          <w:b/>
        </w:rPr>
        <w:t>d</w:t>
      </w:r>
      <w:r>
        <w:t xml:space="preserve"> – Zoom in X-Axis  (increase peak width)</w:t>
      </w:r>
    </w:p>
    <w:p w14:paraId="77536287" w14:textId="77777777" w:rsidR="004A7B0B" w:rsidRDefault="004A7B0B" w:rsidP="00794454">
      <w:pPr>
        <w:ind w:left="720"/>
      </w:pPr>
      <w:r w:rsidRPr="005030E4">
        <w:rPr>
          <w:rStyle w:val="NormalFixedChar"/>
          <w:b/>
        </w:rPr>
        <w:t>x</w:t>
      </w:r>
      <w:r>
        <w:t xml:space="preserve"> – Zoom out Y-Axis  (decrease peak size)</w:t>
      </w:r>
    </w:p>
    <w:p w14:paraId="54F7D877" w14:textId="77777777" w:rsidR="004A7B0B" w:rsidRDefault="004A7B0B" w:rsidP="00794454">
      <w:pPr>
        <w:ind w:left="720"/>
      </w:pPr>
      <w:r w:rsidRPr="005030E4">
        <w:rPr>
          <w:rStyle w:val="NormalFixedChar"/>
          <w:b/>
        </w:rPr>
        <w:t>w</w:t>
      </w:r>
      <w:r w:rsidRPr="00CB4853">
        <w:t xml:space="preserve"> – Zoom in Y-Axis</w:t>
      </w:r>
      <w:r>
        <w:t xml:space="preserve">  (increase peak size)</w:t>
      </w:r>
    </w:p>
    <w:p w14:paraId="43383DFF" w14:textId="77777777" w:rsidR="004A7B0B" w:rsidRDefault="004A7B0B" w:rsidP="00794454">
      <w:pPr>
        <w:ind w:left="720"/>
      </w:pPr>
      <w:r w:rsidRPr="005030E4">
        <w:rPr>
          <w:rStyle w:val="NormalFixedChar"/>
          <w:b/>
        </w:rPr>
        <w:t>e</w:t>
      </w:r>
      <w:r>
        <w:t xml:space="preserve"> – Zoom in both axes</w:t>
      </w:r>
    </w:p>
    <w:p w14:paraId="5FAF47A3" w14:textId="77777777" w:rsidR="004A7B0B" w:rsidRDefault="004A7B0B" w:rsidP="00794454">
      <w:pPr>
        <w:ind w:left="720"/>
      </w:pPr>
      <w:r w:rsidRPr="005030E4">
        <w:rPr>
          <w:rStyle w:val="NormalFixedChar"/>
          <w:b/>
        </w:rPr>
        <w:t>z</w:t>
      </w:r>
      <w:r>
        <w:t xml:space="preserve"> – Zoom out both axes</w:t>
      </w:r>
    </w:p>
    <w:p w14:paraId="625C168C" w14:textId="77777777" w:rsidR="004A7B0B" w:rsidRDefault="004A7B0B" w:rsidP="00794454">
      <w:pPr>
        <w:ind w:left="720"/>
      </w:pPr>
      <w:r w:rsidRPr="005030E4">
        <w:rPr>
          <w:rStyle w:val="NormalFixedChar"/>
          <w:b/>
        </w:rPr>
        <w:t>s</w:t>
      </w:r>
      <w:r>
        <w:t xml:space="preserve"> – Zoom out to show all data including primer peaks</w:t>
      </w:r>
    </w:p>
    <w:p w14:paraId="01D9ED01" w14:textId="77777777" w:rsidR="004A7B0B" w:rsidRDefault="004A7B0B" w:rsidP="00794454">
      <w:pPr>
        <w:ind w:left="720"/>
      </w:pPr>
      <w:r w:rsidRPr="005030E4">
        <w:rPr>
          <w:rStyle w:val="NormalFixedChar"/>
          <w:b/>
        </w:rPr>
        <w:t>q</w:t>
      </w:r>
      <w:r>
        <w:t xml:space="preserve"> – Zoom out X-Axis, zoom in Y-Axis</w:t>
      </w:r>
    </w:p>
    <w:p w14:paraId="2065E14F" w14:textId="77777777" w:rsidR="004A7B0B" w:rsidRDefault="004A7B0B" w:rsidP="00794454">
      <w:pPr>
        <w:ind w:left="720"/>
      </w:pPr>
      <w:r w:rsidRPr="005030E4">
        <w:rPr>
          <w:rStyle w:val="NormalFixedChar"/>
          <w:b/>
        </w:rPr>
        <w:t>c</w:t>
      </w:r>
      <w:r>
        <w:t xml:space="preserve"> – Zoom in X-Axis, zoom out Y-Axis</w:t>
      </w:r>
    </w:p>
    <w:p w14:paraId="7F81520A" w14:textId="77777777" w:rsidR="004A7B0B" w:rsidRDefault="004A7B0B" w:rsidP="00DE4BB2">
      <w:pPr>
        <w:pStyle w:val="Spacer"/>
      </w:pPr>
    </w:p>
    <w:p w14:paraId="1F353F46" w14:textId="77777777" w:rsidR="004A7B0B" w:rsidRDefault="004A7B0B" w:rsidP="005030E4">
      <w:r>
        <w:t xml:space="preserve">Keyboard zooming centers on the middle of the plot displayed, so that it may be necessary to shift the axes as described above after keyboard zooming to center the desired data in the viewable part of the graph.  </w:t>
      </w:r>
    </w:p>
    <w:p w14:paraId="58C91AA6" w14:textId="69B308C8" w:rsidR="004A7B0B" w:rsidRDefault="004A7B0B" w:rsidP="00DE4BB2">
      <w:pPr>
        <w:pStyle w:val="Spacer"/>
      </w:pPr>
    </w:p>
    <w:p w14:paraId="36103151" w14:textId="77777777" w:rsidR="00AA5D0A" w:rsidRDefault="00AA5D0A" w:rsidP="00DA76B7">
      <w:pPr>
        <w:rPr>
          <w:b/>
        </w:rPr>
      </w:pPr>
    </w:p>
    <w:p w14:paraId="2640B031" w14:textId="77777777" w:rsidR="00AA5D0A" w:rsidRDefault="00AA5D0A" w:rsidP="00DA76B7">
      <w:pPr>
        <w:rPr>
          <w:b/>
        </w:rPr>
      </w:pPr>
    </w:p>
    <w:p w14:paraId="1AB41162" w14:textId="77777777" w:rsidR="004A7B0B" w:rsidRDefault="004A7B0B" w:rsidP="00DA76B7">
      <w:r w:rsidRPr="00472F74">
        <w:rPr>
          <w:b/>
        </w:rPr>
        <w:t>Zoom to Rectangle</w:t>
      </w:r>
      <w:r>
        <w:rPr>
          <w:b/>
        </w:rPr>
        <w:t xml:space="preserve">.  </w:t>
      </w:r>
      <w:r>
        <w:t>Another method of zooming is to click and drag the mouse in order to draw a rectangle around the desired region.  Following is an illustration:</w:t>
      </w:r>
    </w:p>
    <w:p w14:paraId="090B9E51" w14:textId="77777777" w:rsidR="00AA2596" w:rsidRDefault="00AA2596" w:rsidP="00DA76B7"/>
    <w:p w14:paraId="1DC5485E" w14:textId="2AB3156B" w:rsidR="004A7B0B" w:rsidRPr="00B1027C" w:rsidRDefault="00A733BD" w:rsidP="00F90CE3">
      <w:pPr>
        <w:jc w:val="center"/>
      </w:pPr>
      <w:r>
        <w:rPr>
          <w:noProof/>
        </w:rPr>
        <w:drawing>
          <wp:inline distT="0" distB="0" distL="0" distR="0" wp14:anchorId="4AD9382C" wp14:editId="26864630">
            <wp:extent cx="4630420" cy="32994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630420" cy="3299460"/>
                    </a:xfrm>
                    <a:prstGeom prst="rect">
                      <a:avLst/>
                    </a:prstGeom>
                    <a:noFill/>
                    <a:ln>
                      <a:noFill/>
                    </a:ln>
                  </pic:spPr>
                </pic:pic>
              </a:graphicData>
            </a:graphic>
          </wp:inline>
        </w:drawing>
      </w:r>
    </w:p>
    <w:p w14:paraId="347607CE" w14:textId="77777777" w:rsidR="004A7B0B" w:rsidRDefault="004A7B0B" w:rsidP="00472F74">
      <w:pPr>
        <w:pStyle w:val="Spacer"/>
      </w:pPr>
    </w:p>
    <w:p w14:paraId="2F163285" w14:textId="77777777" w:rsidR="004A7B0B" w:rsidRDefault="004A7B0B" w:rsidP="005030E4">
      <w:pPr>
        <w:pStyle w:val="PictureText"/>
      </w:pPr>
      <w:r w:rsidRPr="00E24A4D">
        <w:t>Click on a corner of the desired rectangular region and drag the mouse to see an outline.</w:t>
      </w:r>
    </w:p>
    <w:p w14:paraId="019CD324" w14:textId="77777777" w:rsidR="004A7B0B" w:rsidRDefault="004A7B0B" w:rsidP="00445FB5">
      <w:pPr>
        <w:pStyle w:val="Spacer"/>
      </w:pPr>
    </w:p>
    <w:p w14:paraId="785CAFBE" w14:textId="77777777" w:rsidR="00AA5D0A" w:rsidRDefault="00AA5D0A" w:rsidP="00A260B2">
      <w:pPr>
        <w:jc w:val="center"/>
        <w:rPr>
          <w:noProof/>
        </w:rPr>
      </w:pPr>
    </w:p>
    <w:p w14:paraId="16CEF78D" w14:textId="4CB3861D" w:rsidR="004A7B0B" w:rsidRDefault="00A733BD" w:rsidP="00A260B2">
      <w:pPr>
        <w:jc w:val="center"/>
      </w:pPr>
      <w:r>
        <w:rPr>
          <w:noProof/>
        </w:rPr>
        <w:drawing>
          <wp:inline distT="0" distB="0" distL="0" distR="0" wp14:anchorId="0A4CC10F" wp14:editId="083F6A38">
            <wp:extent cx="4615815" cy="32842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615815" cy="3284220"/>
                    </a:xfrm>
                    <a:prstGeom prst="rect">
                      <a:avLst/>
                    </a:prstGeom>
                    <a:noFill/>
                    <a:ln>
                      <a:noFill/>
                    </a:ln>
                  </pic:spPr>
                </pic:pic>
              </a:graphicData>
            </a:graphic>
          </wp:inline>
        </w:drawing>
      </w:r>
    </w:p>
    <w:p w14:paraId="1CFB8DE7" w14:textId="77777777" w:rsidR="004A7B0B" w:rsidRDefault="004A7B0B" w:rsidP="00472F74">
      <w:pPr>
        <w:pStyle w:val="Spacer"/>
      </w:pPr>
    </w:p>
    <w:p w14:paraId="797F9ACD" w14:textId="77777777" w:rsidR="004A7B0B" w:rsidRDefault="004A7B0B" w:rsidP="005030E4">
      <w:pPr>
        <w:pStyle w:val="PictureText"/>
      </w:pPr>
      <w:r w:rsidRPr="00E24A4D">
        <w:t xml:space="preserve">After the </w:t>
      </w:r>
      <w:r>
        <w:t xml:space="preserve">mouse </w:t>
      </w:r>
      <w:r w:rsidRPr="00E24A4D">
        <w:t>button is released, the plot is zoomed to the selected region.</w:t>
      </w:r>
    </w:p>
    <w:p w14:paraId="2F629A0B" w14:textId="77777777" w:rsidR="004A7B0B" w:rsidRDefault="004A7B0B" w:rsidP="005030E4">
      <w:pPr>
        <w:sectPr w:rsidR="004A7B0B" w:rsidSect="009563A9">
          <w:footerReference w:type="first" r:id="rId76"/>
          <w:type w:val="continuous"/>
          <w:pgSz w:w="12240" w:h="15840"/>
          <w:pgMar w:top="1080" w:right="1080" w:bottom="1080" w:left="1080" w:header="720" w:footer="288" w:gutter="0"/>
          <w:cols w:space="720"/>
          <w:titlePg/>
          <w:docGrid w:linePitch="360"/>
        </w:sectPr>
      </w:pPr>
    </w:p>
    <w:p w14:paraId="74BC5D4D" w14:textId="77777777" w:rsidR="004A7B0B" w:rsidRDefault="004A7B0B" w:rsidP="00445FB5">
      <w:pPr>
        <w:pStyle w:val="Spacer"/>
      </w:pPr>
    </w:p>
    <w:p w14:paraId="795453D9" w14:textId="77777777" w:rsidR="004A7B0B" w:rsidRDefault="004A7B0B" w:rsidP="005030E4">
      <w:pPr>
        <w:sectPr w:rsidR="004A7B0B" w:rsidSect="00742708">
          <w:type w:val="continuous"/>
          <w:pgSz w:w="12240" w:h="15840"/>
          <w:pgMar w:top="1080" w:right="1080" w:bottom="1080" w:left="1080" w:header="720" w:footer="288" w:gutter="0"/>
          <w:cols w:space="720"/>
          <w:titlePg/>
          <w:docGrid w:linePitch="360"/>
        </w:sectPr>
      </w:pPr>
      <w:r>
        <w:t>If the results are not as desired, simply reset the axes as described above and try again.</w:t>
      </w:r>
    </w:p>
    <w:p w14:paraId="332195DB" w14:textId="77777777" w:rsidR="00097A69" w:rsidRDefault="00097A69" w:rsidP="00290941">
      <w:pPr>
        <w:pStyle w:val="Heading1"/>
      </w:pPr>
      <w:bookmarkStart w:id="62" w:name="_XSLT_Export_Setup"/>
      <w:bookmarkStart w:id="63" w:name="_Export_Setup_Tutorial"/>
      <w:bookmarkStart w:id="64" w:name="_Toc441046131"/>
      <w:bookmarkEnd w:id="62"/>
      <w:bookmarkEnd w:id="63"/>
      <w:r>
        <w:t>Export Setup Tutorial</w:t>
      </w:r>
      <w:bookmarkEnd w:id="64"/>
    </w:p>
    <w:p w14:paraId="2A7ECD4C" w14:textId="77777777" w:rsidR="00097A69" w:rsidRDefault="00097A69" w:rsidP="00097A69">
      <w:r>
        <w:t>Following are two tutorials with instructions on implementing the two XSLT export file types supplied with OSIRIS.  This section does not cover all of the details of the XSLT export feature, nor does it require any knowledge of the XSLT language.  If you wish to modify these two XSLT files, it is strongly recommended that you first copy them to another location because they may otherwise be replaced if a newer version of OSIRIS is installed.</w:t>
      </w:r>
    </w:p>
    <w:p w14:paraId="5D96B52C" w14:textId="77777777" w:rsidR="00097A69" w:rsidRDefault="00097A69" w:rsidP="00097A69"/>
    <w:p w14:paraId="79B14DA5" w14:textId="77777777" w:rsidR="00097A69" w:rsidRDefault="00097A69" w:rsidP="00097A69">
      <w:pPr>
        <w:pStyle w:val="Heading-4"/>
      </w:pPr>
      <w:r>
        <w:t>Exporting Spreadsheets</w:t>
      </w:r>
    </w:p>
    <w:p w14:paraId="21FCAC07" w14:textId="77777777" w:rsidR="008921DA" w:rsidRDefault="00097A69" w:rsidP="00097A69">
      <w:r>
        <w:t xml:space="preserve">This tutorial contains instructions to implement the export of a tab delimited file containing the sample allele information from an OSIRIS analysis file that can later be opened from a spreadsheet application.  First select </w:t>
      </w:r>
      <w:r w:rsidRPr="00230A6E">
        <w:rPr>
          <w:rStyle w:val="NormalFixedChar"/>
        </w:rPr>
        <w:t>Export File Settings</w:t>
      </w:r>
      <w:r>
        <w:t xml:space="preserve"> from the </w:t>
      </w:r>
      <w:r w:rsidRPr="00230A6E">
        <w:rPr>
          <w:rStyle w:val="NormalFixedChar"/>
        </w:rPr>
        <w:t>Tools</w:t>
      </w:r>
      <w:r>
        <w:t xml:space="preserve"> menu on the menu bar.  When the popup window appears, select the button labeled “</w:t>
      </w:r>
      <w:r w:rsidRPr="00230A6E">
        <w:rPr>
          <w:rStyle w:val="NormalFixedChar"/>
        </w:rPr>
        <w:t>New…</w:t>
      </w:r>
      <w:r>
        <w:t>” and</w:t>
      </w:r>
      <w:r w:rsidR="00826382">
        <w:t xml:space="preserve"> </w:t>
      </w:r>
      <w:r w:rsidR="00F6793A">
        <w:t>a dialog window will appear, prompting the user to choose an XSLT file</w:t>
      </w:r>
      <w:r>
        <w:t xml:space="preserve">.  </w:t>
      </w:r>
      <w:r w:rsidR="00F6793A">
        <w:t xml:space="preserve">In the Windows version, </w:t>
      </w:r>
      <w:r w:rsidR="00F6793A" w:rsidRPr="00F6793A">
        <w:t>f</w:t>
      </w:r>
      <w:r w:rsidR="00F6793A">
        <w:t>ind the “</w:t>
      </w:r>
      <w:r w:rsidR="00F6793A" w:rsidRPr="00F6793A">
        <w:rPr>
          <w:rStyle w:val="NormalFixedChar"/>
        </w:rPr>
        <w:t>Config</w:t>
      </w:r>
      <w:r w:rsidR="00F6793A">
        <w:t>” folder in the OSIRIS installation and select the file: “</w:t>
      </w:r>
      <w:r w:rsidR="00F6793A" w:rsidRPr="00F6793A">
        <w:rPr>
          <w:rStyle w:val="NormalFixedChar"/>
        </w:rPr>
        <w:t>tab.xsl</w:t>
      </w:r>
      <w:r w:rsidR="00F6793A">
        <w:t xml:space="preserve">.”  </w:t>
      </w:r>
      <w:r w:rsidR="001954C1">
        <w:t>In</w:t>
      </w:r>
      <w:r w:rsidR="00F6793A">
        <w:t xml:space="preserve"> the Macintosh version, find the “</w:t>
      </w:r>
      <w:r w:rsidR="00F6793A" w:rsidRPr="00F6793A">
        <w:rPr>
          <w:rStyle w:val="NormalFixedChar"/>
        </w:rPr>
        <w:t>OsirisXSL</w:t>
      </w:r>
      <w:r w:rsidR="00F6793A">
        <w:t xml:space="preserve">” folder in the directory containing the </w:t>
      </w:r>
      <w:r w:rsidR="00E81E51">
        <w:t xml:space="preserve">OSIRIS </w:t>
      </w:r>
      <w:r w:rsidR="00F6793A">
        <w:t>application and choose “</w:t>
      </w:r>
      <w:r w:rsidR="00F6793A" w:rsidRPr="00F6793A">
        <w:rPr>
          <w:rStyle w:val="NormalFixedChar"/>
        </w:rPr>
        <w:t>tab.xsl</w:t>
      </w:r>
      <w:r w:rsidR="00F6793A">
        <w:t>.”</w:t>
      </w:r>
    </w:p>
    <w:p w14:paraId="75605065" w14:textId="77777777" w:rsidR="00C91BF3" w:rsidRDefault="00C91BF3" w:rsidP="00097A69"/>
    <w:p w14:paraId="0AF93A51" w14:textId="26228C08" w:rsidR="00097A69" w:rsidRDefault="00A733BD" w:rsidP="00097A69">
      <w:r>
        <w:rPr>
          <w:noProof/>
        </w:rPr>
        <w:drawing>
          <wp:anchor distT="0" distB="0" distL="114300" distR="114300" simplePos="0" relativeHeight="251681280" behindDoc="0" locked="0" layoutInCell="1" allowOverlap="1" wp14:anchorId="3D972475" wp14:editId="03DAA477">
            <wp:simplePos x="0" y="0"/>
            <wp:positionH relativeFrom="column">
              <wp:posOffset>3657600</wp:posOffset>
            </wp:positionH>
            <wp:positionV relativeFrom="paragraph">
              <wp:posOffset>28575</wp:posOffset>
            </wp:positionV>
            <wp:extent cx="2754630" cy="2198370"/>
            <wp:effectExtent l="0" t="0" r="7620" b="0"/>
            <wp:wrapSquare wrapText="bothSides"/>
            <wp:docPr id="273" name="Picture 273" descr="SNAGHTML36efc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SNAGHTML36efce3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754630" cy="2198370"/>
                    </a:xfrm>
                    <a:prstGeom prst="rect">
                      <a:avLst/>
                    </a:prstGeom>
                    <a:noFill/>
                  </pic:spPr>
                </pic:pic>
              </a:graphicData>
            </a:graphic>
            <wp14:sizeRelH relativeFrom="page">
              <wp14:pctWidth>0</wp14:pctWidth>
            </wp14:sizeRelH>
            <wp14:sizeRelV relativeFrom="page">
              <wp14:pctHeight>0</wp14:pctHeight>
            </wp14:sizeRelV>
          </wp:anchor>
        </w:drawing>
      </w:r>
      <w:r w:rsidR="00EA122B">
        <w:t>U</w:t>
      </w:r>
      <w:r w:rsidR="00826382">
        <w:t xml:space="preserve">nder </w:t>
      </w:r>
      <w:r w:rsidR="00097A69">
        <w:t>the heading “</w:t>
      </w:r>
      <w:r w:rsidR="00097A69" w:rsidRPr="00230A6E">
        <w:rPr>
          <w:rStyle w:val="NormalFixedChar"/>
        </w:rPr>
        <w:t>Export File Description</w:t>
      </w:r>
      <w:r w:rsidR="00097A69">
        <w:t>” enter the word “</w:t>
      </w:r>
      <w:r w:rsidR="005C2FDE" w:rsidRPr="00230A6E">
        <w:rPr>
          <w:rStyle w:val="NormalFixedChar"/>
        </w:rPr>
        <w:t>Spreadsheet</w:t>
      </w:r>
      <w:r w:rsidR="00097A69">
        <w:t>”</w:t>
      </w:r>
      <w:r w:rsidR="005C2FDE">
        <w:t xml:space="preserve"> (or change to desired name).</w:t>
      </w:r>
      <w:r w:rsidR="005C2FDE" w:rsidRPr="00230A6E">
        <w:t xml:space="preserve">  </w:t>
      </w:r>
      <w:r w:rsidR="00097A69" w:rsidRPr="00230A6E">
        <w:t>This</w:t>
      </w:r>
      <w:r w:rsidR="00097A69">
        <w:t xml:space="preserve"> description is used in the menu option that will be created in the </w:t>
      </w:r>
      <w:r w:rsidR="00097A69" w:rsidRPr="00230A6E">
        <w:rPr>
          <w:rStyle w:val="NormalFixedChar"/>
        </w:rPr>
        <w:t>File</w:t>
      </w:r>
      <w:r w:rsidR="00097A69">
        <w:t xml:space="preserve"> menu on the menu bar and will follow the word “Export,” </w:t>
      </w:r>
      <w:r w:rsidR="00097A69" w:rsidRPr="00230A6E">
        <w:rPr>
          <w:i/>
        </w:rPr>
        <w:t>i.e.</w:t>
      </w:r>
      <w:r w:rsidR="00097A69">
        <w:t>, there will be an option in the File menu displayed as “</w:t>
      </w:r>
      <w:r w:rsidR="00097A69" w:rsidRPr="00230A6E">
        <w:rPr>
          <w:rStyle w:val="NormalFixedChar"/>
        </w:rPr>
        <w:t>Export</w:t>
      </w:r>
      <w:r w:rsidR="002047F0">
        <w:rPr>
          <w:rStyle w:val="NormalFixedChar"/>
        </w:rPr>
        <w:t xml:space="preserve"> </w:t>
      </w:r>
      <w:r w:rsidR="002047F0" w:rsidRPr="00230A6E">
        <w:rPr>
          <w:rStyle w:val="NormalFixedChar"/>
        </w:rPr>
        <w:t>Spreadsheet</w:t>
      </w:r>
      <w:r w:rsidR="00097A69">
        <w:rPr>
          <w:rStyle w:val="NormalFixedChar"/>
        </w:rPr>
        <w:t>.</w:t>
      </w:r>
      <w:r w:rsidR="00097A69">
        <w:t>”  For the file name extensions, enter “</w:t>
      </w:r>
      <w:r w:rsidR="00097A69" w:rsidRPr="00230A6E">
        <w:rPr>
          <w:rStyle w:val="NormalFixedChar"/>
        </w:rPr>
        <w:t>tab, txt</w:t>
      </w:r>
      <w:r w:rsidR="00097A69">
        <w:t xml:space="preserve">” </w:t>
      </w:r>
      <w:r w:rsidR="002047F0">
        <w:t xml:space="preserve">(or other such as </w:t>
      </w:r>
      <w:r w:rsidR="002047F0" w:rsidRPr="002047F0">
        <w:rPr>
          <w:rStyle w:val="NormalFixedChar"/>
        </w:rPr>
        <w:t>xls</w:t>
      </w:r>
      <w:r w:rsidR="002047F0">
        <w:t xml:space="preserve">) </w:t>
      </w:r>
      <w:r w:rsidR="00097A69">
        <w:t>to specify that the output files will have an extension of “</w:t>
      </w:r>
      <w:r w:rsidR="00F5296C">
        <w:rPr>
          <w:rStyle w:val="NormalFixedChar"/>
        </w:rPr>
        <w:t>.t</w:t>
      </w:r>
      <w:r w:rsidR="00097A69" w:rsidRPr="00230A6E">
        <w:rPr>
          <w:rStyle w:val="NormalFixedChar"/>
        </w:rPr>
        <w:t>ab</w:t>
      </w:r>
      <w:r w:rsidR="00097A69">
        <w:t>” or “</w:t>
      </w:r>
      <w:r w:rsidR="00097A69" w:rsidRPr="00230A6E">
        <w:rPr>
          <w:rStyle w:val="NormalFixedChar"/>
        </w:rPr>
        <w:t>.txt</w:t>
      </w:r>
      <w:r w:rsidR="00097A69">
        <w:t>.”  The box labeled “</w:t>
      </w:r>
      <w:r w:rsidR="00097A69" w:rsidRPr="00230A6E">
        <w:rPr>
          <w:rStyle w:val="NormalFixedChar"/>
        </w:rPr>
        <w:t>Allow user to override</w:t>
      </w:r>
      <w:r w:rsidR="00097A69">
        <w:t>” is used to determine if the user can use a file extension other than that specified above when exporting a file.  For the default output file location, the user can select “</w:t>
      </w:r>
      <w:r w:rsidR="00097A69" w:rsidRPr="00984276">
        <w:rPr>
          <w:rStyle w:val="NormalFixedChar"/>
        </w:rPr>
        <w:t>[Same as Analysis File]</w:t>
      </w:r>
      <w:r w:rsidR="00097A69">
        <w:t xml:space="preserve">, </w:t>
      </w:r>
      <w:r w:rsidR="00097A69" w:rsidRPr="00984276">
        <w:rPr>
          <w:rStyle w:val="NormalFixedChar"/>
        </w:rPr>
        <w:t>[Remember Last Location]</w:t>
      </w:r>
      <w:r w:rsidR="00097A69">
        <w:t>, or enter the full path of the default folder where the exported file should be saved.  For now, select “</w:t>
      </w:r>
      <w:r w:rsidR="00097A69" w:rsidRPr="000E5E15">
        <w:rPr>
          <w:rStyle w:val="NormalFixedChar"/>
        </w:rPr>
        <w:t>[Remember Last Location]</w:t>
      </w:r>
      <w:r w:rsidR="002047F0">
        <w:t>.”</w:t>
      </w:r>
      <w:r w:rsidR="00097A69" w:rsidRPr="007473D1">
        <w:t xml:space="preserve"> </w:t>
      </w:r>
      <w:r w:rsidR="00097A69">
        <w:t xml:space="preserve"> Click the “</w:t>
      </w:r>
      <w:r w:rsidR="00097A69" w:rsidRPr="00230A6E">
        <w:rPr>
          <w:rStyle w:val="NormalFixedChar"/>
        </w:rPr>
        <w:t>Next &gt;</w:t>
      </w:r>
      <w:r w:rsidR="00097A69">
        <w:t>” button and the following will appear.</w:t>
      </w:r>
      <w:r w:rsidR="00BA41D4" w:rsidRPr="00BA41D4">
        <w:t xml:space="preserve"> </w:t>
      </w:r>
    </w:p>
    <w:p w14:paraId="163EE010" w14:textId="77777777" w:rsidR="00097A69" w:rsidRDefault="00097A69" w:rsidP="00097A69">
      <w:pPr>
        <w:pStyle w:val="Spacer"/>
      </w:pPr>
    </w:p>
    <w:p w14:paraId="052686DB" w14:textId="25E482A4" w:rsidR="00097A69" w:rsidRDefault="00A733BD" w:rsidP="00097A69">
      <w:r>
        <w:rPr>
          <w:noProof/>
        </w:rPr>
        <w:drawing>
          <wp:anchor distT="0" distB="0" distL="114300" distR="114300" simplePos="0" relativeHeight="251649536" behindDoc="0" locked="0" layoutInCell="1" allowOverlap="1" wp14:anchorId="6A5E6555" wp14:editId="75E40C98">
            <wp:simplePos x="0" y="0"/>
            <wp:positionH relativeFrom="column">
              <wp:posOffset>9525</wp:posOffset>
            </wp:positionH>
            <wp:positionV relativeFrom="paragraph">
              <wp:posOffset>76200</wp:posOffset>
            </wp:positionV>
            <wp:extent cx="2670175" cy="2132330"/>
            <wp:effectExtent l="0" t="0" r="0" b="1270"/>
            <wp:wrapSquare wrapText="bothSides"/>
            <wp:docPr id="20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670175" cy="2132330"/>
                    </a:xfrm>
                    <a:prstGeom prst="rect">
                      <a:avLst/>
                    </a:prstGeom>
                    <a:noFill/>
                  </pic:spPr>
                </pic:pic>
              </a:graphicData>
            </a:graphic>
            <wp14:sizeRelH relativeFrom="page">
              <wp14:pctWidth>0</wp14:pctWidth>
            </wp14:sizeRelH>
            <wp14:sizeRelV relativeFrom="page">
              <wp14:pctHeight>0</wp14:pctHeight>
            </wp14:sizeRelV>
          </wp:anchor>
        </w:drawing>
      </w:r>
      <w:r w:rsidR="00097A69">
        <w:t>The selected XSL file, tab.xsl, has two top-level parameters named “</w:t>
      </w:r>
      <w:r w:rsidR="00097A69" w:rsidRPr="00984276">
        <w:rPr>
          <w:rStyle w:val="NormalFixedChar"/>
        </w:rPr>
        <w:t>OL</w:t>
      </w:r>
      <w:r w:rsidR="00097A69">
        <w:t>,” and “</w:t>
      </w:r>
      <w:r w:rsidR="00097A69" w:rsidRPr="00984276">
        <w:rPr>
          <w:rStyle w:val="NormalFixedChar"/>
        </w:rPr>
        <w:t>UseChannelNr</w:t>
      </w:r>
      <w:r w:rsidR="00097A69">
        <w:t>.”  They are configured as follows:</w:t>
      </w:r>
    </w:p>
    <w:p w14:paraId="32102626" w14:textId="77777777" w:rsidR="00097A69" w:rsidRDefault="00097A69" w:rsidP="00097A69">
      <w:r>
        <w:t>Select “</w:t>
      </w:r>
      <w:r w:rsidRPr="003C562B">
        <w:rPr>
          <w:rStyle w:val="NormalFixedChar"/>
        </w:rPr>
        <w:t>OL</w:t>
      </w:r>
      <w:r>
        <w:t>” on the left, and under “</w:t>
      </w:r>
      <w:r w:rsidRPr="00984276">
        <w:rPr>
          <w:rStyle w:val="NormalFixedChar"/>
        </w:rPr>
        <w:t>Parameter description</w:t>
      </w:r>
      <w:r>
        <w:t>” enter “</w:t>
      </w:r>
      <w:r w:rsidR="00AC3AA9">
        <w:rPr>
          <w:rStyle w:val="NormalFixedChar"/>
        </w:rPr>
        <w:t xml:space="preserve">Indicate off-ladder </w:t>
      </w:r>
      <w:r w:rsidRPr="00230A6E">
        <w:rPr>
          <w:rStyle w:val="NormalFixedChar"/>
        </w:rPr>
        <w:t>alleles</w:t>
      </w:r>
      <w:r>
        <w:t>” and select “</w:t>
      </w:r>
      <w:r w:rsidRPr="00984276">
        <w:rPr>
          <w:rStyle w:val="NormalFixedChar"/>
        </w:rPr>
        <w:t>checkbox</w:t>
      </w:r>
      <w:r>
        <w:t>” for the “</w:t>
      </w:r>
      <w:r w:rsidRPr="00984276">
        <w:rPr>
          <w:rStyle w:val="NormalFixedChar"/>
        </w:rPr>
        <w:t>Parameter type</w:t>
      </w:r>
      <w:r>
        <w:t>.”  Two text boxes will appear.  For the first one labeled “</w:t>
      </w:r>
      <w:r w:rsidRPr="00984276">
        <w:rPr>
          <w:rStyle w:val="NormalFixedChar"/>
        </w:rPr>
        <w:t>Parameter value if checked</w:t>
      </w:r>
      <w:r>
        <w:t>,” enter the number 1.  For the other, labeled, “</w:t>
      </w:r>
      <w:r w:rsidRPr="00984276">
        <w:rPr>
          <w:rStyle w:val="NormalFixedChar"/>
        </w:rPr>
        <w:t>Parameter value if unchecked</w:t>
      </w:r>
      <w:r>
        <w:t>” enter the number 0.</w:t>
      </w:r>
    </w:p>
    <w:p w14:paraId="30944830" w14:textId="77777777" w:rsidR="00097A69" w:rsidRDefault="00097A69" w:rsidP="00097A69">
      <w:pPr>
        <w:pStyle w:val="Spacer"/>
      </w:pPr>
    </w:p>
    <w:p w14:paraId="43A21EBF" w14:textId="77777777" w:rsidR="00097A69" w:rsidRDefault="00097A69" w:rsidP="00097A69">
      <w:r>
        <w:t>Select “</w:t>
      </w:r>
      <w:r w:rsidRPr="003C562B">
        <w:rPr>
          <w:rStyle w:val="NormalFixedChar"/>
        </w:rPr>
        <w:t>UseChannelNr</w:t>
      </w:r>
      <w:r>
        <w:t>” from the list on the left.  Under “Parameter description” enter “</w:t>
      </w:r>
      <w:r w:rsidRPr="003C562B">
        <w:rPr>
          <w:rStyle w:val="NormalFixedChar"/>
        </w:rPr>
        <w:t>Indicate channel numbers in column headings</w:t>
      </w:r>
      <w:r>
        <w:t>.”  For parameter type, as above, select “</w:t>
      </w:r>
      <w:r w:rsidRPr="003C562B">
        <w:rPr>
          <w:rStyle w:val="NormalFixedChar"/>
        </w:rPr>
        <w:t>checkbox</w:t>
      </w:r>
      <w:r>
        <w:t>” and once again the two text boxes will appear.  Enter 1 and 0 as described above.</w:t>
      </w:r>
    </w:p>
    <w:p w14:paraId="3D825FE7" w14:textId="77777777" w:rsidR="00097A69" w:rsidRDefault="00097A69" w:rsidP="00097A69"/>
    <w:p w14:paraId="4DA5E494" w14:textId="77777777" w:rsidR="00097A69" w:rsidRDefault="00097A69" w:rsidP="00097A69">
      <w:pPr>
        <w:pStyle w:val="Spacer"/>
      </w:pPr>
    </w:p>
    <w:p w14:paraId="703EDC6D" w14:textId="77777777" w:rsidR="00097A69" w:rsidRDefault="00097A69" w:rsidP="00097A69">
      <w:r>
        <w:t>Click the “</w:t>
      </w:r>
      <w:r w:rsidRPr="003C562B">
        <w:rPr>
          <w:rStyle w:val="NormalFixedChar"/>
        </w:rPr>
        <w:t>Next &gt;</w:t>
      </w:r>
      <w:r>
        <w:t>” button.  At the top of the window is a checkbox.  Make sure that it is not checked and click on the “</w:t>
      </w:r>
      <w:r w:rsidRPr="003C562B">
        <w:rPr>
          <w:rStyle w:val="NormalFixedChar"/>
        </w:rPr>
        <w:t>Finish</w:t>
      </w:r>
      <w:r>
        <w:t>” button.  The dialog for “</w:t>
      </w:r>
      <w:r w:rsidRPr="003C562B">
        <w:rPr>
          <w:rStyle w:val="NormalFixedChar"/>
        </w:rPr>
        <w:t>Export File Types</w:t>
      </w:r>
      <w:r>
        <w:t>” will still appear.  Click on “</w:t>
      </w:r>
      <w:r w:rsidRPr="003C562B">
        <w:rPr>
          <w:rStyle w:val="NormalFixedChar"/>
        </w:rPr>
        <w:t>Done</w:t>
      </w:r>
      <w:r>
        <w:t xml:space="preserve">.”  This export type has now been implemented.  </w:t>
      </w:r>
      <w:r w:rsidR="002047F0">
        <w:t>When</w:t>
      </w:r>
      <w:r>
        <w:t xml:space="preserve"> an analysis file </w:t>
      </w:r>
      <w:r w:rsidR="002047F0">
        <w:t xml:space="preserve">is </w:t>
      </w:r>
      <w:r>
        <w:t>open, this export option labeled “</w:t>
      </w:r>
      <w:r w:rsidRPr="003C562B">
        <w:rPr>
          <w:rStyle w:val="NormalFixedChar"/>
        </w:rPr>
        <w:t xml:space="preserve">Export </w:t>
      </w:r>
      <w:r>
        <w:rPr>
          <w:rStyle w:val="NormalFixedChar"/>
        </w:rPr>
        <w:t>s</w:t>
      </w:r>
      <w:r w:rsidRPr="003C562B">
        <w:rPr>
          <w:rStyle w:val="NormalFixedChar"/>
        </w:rPr>
        <w:t>preadsheet</w:t>
      </w:r>
      <w:r>
        <w:t>” will appear on the “</w:t>
      </w:r>
      <w:r w:rsidRPr="003C562B">
        <w:rPr>
          <w:rStyle w:val="NormalFixedChar"/>
        </w:rPr>
        <w:t>F</w:t>
      </w:r>
      <w:r>
        <w:rPr>
          <w:rStyle w:val="NormalFixedChar"/>
        </w:rPr>
        <w:t>ile</w:t>
      </w:r>
      <w:r>
        <w:t>” pull down menu on the menu bar (as indicated below) or in a sub-menu labeled “</w:t>
      </w:r>
      <w:r w:rsidRPr="003C562B">
        <w:rPr>
          <w:rStyle w:val="NormalFixedChar"/>
        </w:rPr>
        <w:t>Export</w:t>
      </w:r>
      <w:r>
        <w:t>” if more than one export type has been implemented.</w:t>
      </w:r>
    </w:p>
    <w:p w14:paraId="369B398F" w14:textId="77777777" w:rsidR="00097A69" w:rsidRDefault="00097A69" w:rsidP="00097A69">
      <w:pPr>
        <w:pStyle w:val="Spacer"/>
      </w:pPr>
    </w:p>
    <w:p w14:paraId="7BFBF571" w14:textId="2C60826B" w:rsidR="00097A69" w:rsidRDefault="00A733BD" w:rsidP="00097A69">
      <w:r>
        <w:rPr>
          <w:noProof/>
        </w:rPr>
        <w:drawing>
          <wp:anchor distT="0" distB="0" distL="114300" distR="114300" simplePos="0" relativeHeight="251665920" behindDoc="0" locked="0" layoutInCell="1" allowOverlap="1" wp14:anchorId="42625CFF" wp14:editId="48C4193B">
            <wp:simplePos x="0" y="0"/>
            <wp:positionH relativeFrom="column">
              <wp:posOffset>4281170</wp:posOffset>
            </wp:positionH>
            <wp:positionV relativeFrom="paragraph">
              <wp:posOffset>710565</wp:posOffset>
            </wp:positionV>
            <wp:extent cx="1954530" cy="934720"/>
            <wp:effectExtent l="0" t="0" r="7620" b="0"/>
            <wp:wrapSquare wrapText="bothSides"/>
            <wp:docPr id="20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954530" cy="93472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9776" behindDoc="0" locked="0" layoutInCell="1" allowOverlap="1" wp14:anchorId="52968AC9" wp14:editId="2608C992">
            <wp:simplePos x="0" y="0"/>
            <wp:positionH relativeFrom="column">
              <wp:posOffset>-67310</wp:posOffset>
            </wp:positionH>
            <wp:positionV relativeFrom="paragraph">
              <wp:posOffset>31115</wp:posOffset>
            </wp:positionV>
            <wp:extent cx="1636395" cy="1661795"/>
            <wp:effectExtent l="0" t="0" r="1905" b="0"/>
            <wp:wrapSquare wrapText="bothSides"/>
            <wp:docPr id="20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636395" cy="1661795"/>
                    </a:xfrm>
                    <a:prstGeom prst="rect">
                      <a:avLst/>
                    </a:prstGeom>
                    <a:noFill/>
                  </pic:spPr>
                </pic:pic>
              </a:graphicData>
            </a:graphic>
            <wp14:sizeRelH relativeFrom="page">
              <wp14:pctWidth>0</wp14:pctWidth>
            </wp14:sizeRelH>
            <wp14:sizeRelV relativeFrom="page">
              <wp14:pctHeight>0</wp14:pctHeight>
            </wp14:sizeRelV>
          </wp:anchor>
        </w:drawing>
      </w:r>
      <w:r w:rsidR="00097A69">
        <w:t>Next, with an analysis file displayed, select “</w:t>
      </w:r>
      <w:r w:rsidR="00097A69" w:rsidRPr="00761655">
        <w:rPr>
          <w:rStyle w:val="NormalFixedChar"/>
        </w:rPr>
        <w:t>Export Spreadsheet…</w:t>
      </w:r>
      <w:r w:rsidR="00097A69">
        <w:t>” from the “</w:t>
      </w:r>
      <w:r w:rsidR="00097A69" w:rsidRPr="00761655">
        <w:rPr>
          <w:rStyle w:val="NormalFixedChar"/>
        </w:rPr>
        <w:t>File</w:t>
      </w:r>
      <w:r w:rsidR="00097A69">
        <w:t>” menu.  A dialog window will appear prompting you to select the name of the file to be exported.  After that is entered, a new dialog window will appear with the parameters as they were configured.  This is shown on the right.  The first two check boxes are for the parameters and the third checkbox labeled “</w:t>
      </w:r>
      <w:r w:rsidR="00097A69" w:rsidRPr="00761655">
        <w:rPr>
          <w:rStyle w:val="NormalFixedChar"/>
        </w:rPr>
        <w:t>View</w:t>
      </w:r>
      <w:r w:rsidR="00097A69" w:rsidRPr="00F444D8">
        <w:rPr>
          <w:rStyle w:val="NormalFixedChar"/>
        </w:rPr>
        <w:t xml:space="preserve"> file location</w:t>
      </w:r>
      <w:r w:rsidR="00097A69">
        <w:t xml:space="preserve">” is used if </w:t>
      </w:r>
      <w:r w:rsidR="002C5E3A">
        <w:t xml:space="preserve">user wishes </w:t>
      </w:r>
      <w:r w:rsidR="00097A69">
        <w:t xml:space="preserve">to open displaying the </w:t>
      </w:r>
      <w:r w:rsidR="0040498D">
        <w:t>folder containing the output file</w:t>
      </w:r>
      <w:r w:rsidR="00097A69">
        <w:t>.  Upon pressing “</w:t>
      </w:r>
      <w:r w:rsidR="00097A69" w:rsidRPr="00761655">
        <w:rPr>
          <w:rStyle w:val="NormalFixedChar"/>
        </w:rPr>
        <w:t>OK</w:t>
      </w:r>
      <w:r w:rsidR="00097A69">
        <w:t xml:space="preserve">” the </w:t>
      </w:r>
      <w:r w:rsidR="0040498D">
        <w:t xml:space="preserve">export </w:t>
      </w:r>
      <w:r w:rsidR="00097A69">
        <w:t xml:space="preserve">file will be </w:t>
      </w:r>
      <w:r w:rsidR="0040498D">
        <w:t>created.</w:t>
      </w:r>
    </w:p>
    <w:p w14:paraId="0C03EFBB" w14:textId="77777777" w:rsidR="00097A69" w:rsidRDefault="00097A69" w:rsidP="00097A69"/>
    <w:p w14:paraId="0E10A032" w14:textId="77777777" w:rsidR="00C91BF3" w:rsidRDefault="00C91BF3" w:rsidP="00C91BF3"/>
    <w:p w14:paraId="2EDE47AD" w14:textId="77777777" w:rsidR="00C91BF3" w:rsidRDefault="00C91BF3" w:rsidP="00C91BF3"/>
    <w:p w14:paraId="20708374" w14:textId="77777777" w:rsidR="00097A69" w:rsidRDefault="00097A69" w:rsidP="00097A69">
      <w:pPr>
        <w:pStyle w:val="Heading-4"/>
      </w:pPr>
      <w:r>
        <w:t>Extracting Samples</w:t>
      </w:r>
    </w:p>
    <w:p w14:paraId="176FB72F" w14:textId="77777777" w:rsidR="00097A69" w:rsidRDefault="00097A69" w:rsidP="00097A69">
      <w:r>
        <w:t xml:space="preserve">The other export type supplied with OSIRIS is the ability to export a new analysis file with only specific samples selected by the user.  </w:t>
      </w:r>
      <w:r w:rsidR="009047B5">
        <w:t xml:space="preserve">For example this would allow a laboratory to create an analysis file for a report or </w:t>
      </w:r>
      <w:r w:rsidR="008238BE">
        <w:t xml:space="preserve">a </w:t>
      </w:r>
      <w:r w:rsidR="009047B5">
        <w:t xml:space="preserve">discovery </w:t>
      </w:r>
      <w:r w:rsidR="008238BE">
        <w:t>package that contains</w:t>
      </w:r>
      <w:r w:rsidR="009047B5">
        <w:t xml:space="preserve"> only samples that pertain to a specific case.  </w:t>
      </w:r>
      <w:r>
        <w:t xml:space="preserve">It is assumed that the previous tutorial was implemented and therefore these instructions will be brief.  </w:t>
      </w:r>
    </w:p>
    <w:p w14:paraId="33D348D6" w14:textId="77777777" w:rsidR="00097A69" w:rsidRDefault="00097A69" w:rsidP="00097A69"/>
    <w:p w14:paraId="4B9E0D83" w14:textId="75148D8A" w:rsidR="00097A69" w:rsidRDefault="00A733BD" w:rsidP="00097A69">
      <w:r>
        <w:rPr>
          <w:noProof/>
        </w:rPr>
        <w:drawing>
          <wp:anchor distT="0" distB="0" distL="114300" distR="114300" simplePos="0" relativeHeight="251688448" behindDoc="1" locked="0" layoutInCell="1" allowOverlap="1" wp14:anchorId="74572D4A" wp14:editId="3A29B769">
            <wp:simplePos x="0" y="0"/>
            <wp:positionH relativeFrom="column">
              <wp:posOffset>4218940</wp:posOffset>
            </wp:positionH>
            <wp:positionV relativeFrom="paragraph">
              <wp:posOffset>57785</wp:posOffset>
            </wp:positionV>
            <wp:extent cx="2027555" cy="941705"/>
            <wp:effectExtent l="0" t="0" r="0" b="0"/>
            <wp:wrapThrough wrapText="bothSides">
              <wp:wrapPolygon edited="0">
                <wp:start x="0" y="0"/>
                <wp:lineTo x="0" y="20974"/>
                <wp:lineTo x="21309" y="20974"/>
                <wp:lineTo x="21309" y="0"/>
                <wp:lineTo x="0" y="0"/>
              </wp:wrapPolygon>
            </wp:wrapThrough>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027555" cy="941705"/>
                    </a:xfrm>
                    <a:prstGeom prst="rect">
                      <a:avLst/>
                    </a:prstGeom>
                    <a:noFill/>
                  </pic:spPr>
                </pic:pic>
              </a:graphicData>
            </a:graphic>
            <wp14:sizeRelH relativeFrom="page">
              <wp14:pctWidth>0</wp14:pctWidth>
            </wp14:sizeRelH>
            <wp14:sizeRelV relativeFrom="page">
              <wp14:pctHeight>0</wp14:pctHeight>
            </wp14:sizeRelV>
          </wp:anchor>
        </w:drawing>
      </w:r>
      <w:r w:rsidR="00097A69">
        <w:t>First, select “</w:t>
      </w:r>
      <w:r w:rsidR="00097A69" w:rsidRPr="003C562B">
        <w:rPr>
          <w:rStyle w:val="NormalFixedChar"/>
        </w:rPr>
        <w:t>Export File Settings</w:t>
      </w:r>
      <w:r w:rsidR="00097A69">
        <w:t>” from the “</w:t>
      </w:r>
      <w:r w:rsidR="00097A69" w:rsidRPr="003C562B">
        <w:rPr>
          <w:rStyle w:val="NormalFixedChar"/>
        </w:rPr>
        <w:t>Tools</w:t>
      </w:r>
      <w:r w:rsidR="00097A69">
        <w:t xml:space="preserve">” menu on the menu bar.  </w:t>
      </w:r>
      <w:r w:rsidR="0040498D">
        <w:t>When the file selection dialog appears, choose the file: “extractSamples.xsl.”</w:t>
      </w:r>
      <w:r w:rsidR="00441759">
        <w:t xml:space="preserve">  </w:t>
      </w:r>
      <w:r w:rsidR="00097A69">
        <w:t>When the next dialog window appears, enter “</w:t>
      </w:r>
      <w:r w:rsidR="00097A69" w:rsidRPr="003C562B">
        <w:rPr>
          <w:rStyle w:val="NormalFixedChar"/>
        </w:rPr>
        <w:t>selected samples</w:t>
      </w:r>
      <w:r w:rsidR="00097A69">
        <w:t>” under “</w:t>
      </w:r>
      <w:r w:rsidR="00097A69" w:rsidRPr="003C562B">
        <w:rPr>
          <w:rStyle w:val="NormalFixedChar"/>
        </w:rPr>
        <w:t>Export File Description</w:t>
      </w:r>
      <w:r w:rsidR="00097A69">
        <w:t>” and enter “</w:t>
      </w:r>
      <w:r w:rsidR="00097A69" w:rsidRPr="003C562B">
        <w:rPr>
          <w:rStyle w:val="NormalFixedChar"/>
        </w:rPr>
        <w:t>oer</w:t>
      </w:r>
      <w:r w:rsidR="00097A69">
        <w:t>” under “</w:t>
      </w:r>
      <w:r w:rsidR="00097A69" w:rsidRPr="003C562B">
        <w:rPr>
          <w:rStyle w:val="NormalFixedChar"/>
        </w:rPr>
        <w:t>File Name Extensions</w:t>
      </w:r>
      <w:r w:rsidR="00097A69">
        <w:t>.”  Do not check the box labeled “</w:t>
      </w:r>
      <w:r w:rsidR="00097A69" w:rsidRPr="003C562B">
        <w:rPr>
          <w:rStyle w:val="NormalFixedChar"/>
        </w:rPr>
        <w:t>Allow user to override</w:t>
      </w:r>
      <w:r w:rsidR="00097A69">
        <w:t>” and for “</w:t>
      </w:r>
      <w:r w:rsidR="00097A69" w:rsidRPr="003C562B">
        <w:rPr>
          <w:rStyle w:val="NormalFixedChar"/>
        </w:rPr>
        <w:t>Default Output File Location</w:t>
      </w:r>
      <w:r w:rsidR="00097A69">
        <w:t>” select “</w:t>
      </w:r>
      <w:r w:rsidR="00097A69" w:rsidRPr="003C562B">
        <w:rPr>
          <w:rStyle w:val="NormalFixedChar"/>
        </w:rPr>
        <w:t>[Same as Analysis File]</w:t>
      </w:r>
      <w:r w:rsidR="00097A69">
        <w:t>”</w:t>
      </w:r>
      <w:r w:rsidR="00097A69" w:rsidRPr="00984276">
        <w:rPr>
          <w:b/>
          <w:sz w:val="24"/>
          <w:szCs w:val="24"/>
        </w:rPr>
        <w:t>*</w:t>
      </w:r>
      <w:r w:rsidR="00097A69">
        <w:t xml:space="preserve">  </w:t>
      </w:r>
    </w:p>
    <w:p w14:paraId="09793748" w14:textId="77777777" w:rsidR="00097A69" w:rsidRDefault="00097A69" w:rsidP="00097A69">
      <w:pPr>
        <w:pStyle w:val="Spacer"/>
      </w:pPr>
    </w:p>
    <w:p w14:paraId="0A4A6CB9" w14:textId="77777777" w:rsidR="00097A69" w:rsidRDefault="00097A69" w:rsidP="00097A69"/>
    <w:p w14:paraId="6439A516" w14:textId="1EECDE30" w:rsidR="00097A69" w:rsidRDefault="00A733BD" w:rsidP="00097A69">
      <w:r>
        <w:rPr>
          <w:noProof/>
        </w:rPr>
        <w:drawing>
          <wp:anchor distT="0" distB="0" distL="114300" distR="114300" simplePos="0" relativeHeight="251667968" behindDoc="0" locked="0" layoutInCell="1" allowOverlap="1" wp14:anchorId="4F715BC7" wp14:editId="6D6E1B06">
            <wp:simplePos x="0" y="0"/>
            <wp:positionH relativeFrom="column">
              <wp:posOffset>-47625</wp:posOffset>
            </wp:positionH>
            <wp:positionV relativeFrom="paragraph">
              <wp:posOffset>62230</wp:posOffset>
            </wp:positionV>
            <wp:extent cx="2712720" cy="2166620"/>
            <wp:effectExtent l="0" t="0" r="0" b="5080"/>
            <wp:wrapSquare wrapText="bothSides"/>
            <wp:docPr id="20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12720" cy="2166620"/>
                    </a:xfrm>
                    <a:prstGeom prst="rect">
                      <a:avLst/>
                    </a:prstGeom>
                    <a:noFill/>
                  </pic:spPr>
                </pic:pic>
              </a:graphicData>
            </a:graphic>
            <wp14:sizeRelH relativeFrom="page">
              <wp14:pctWidth>0</wp14:pctWidth>
            </wp14:sizeRelH>
            <wp14:sizeRelV relativeFrom="page">
              <wp14:pctHeight>0</wp14:pctHeight>
            </wp14:sizeRelV>
          </wp:anchor>
        </w:drawing>
      </w:r>
      <w:r w:rsidR="00097A69">
        <w:t>Select “</w:t>
      </w:r>
      <w:r w:rsidR="00097A69" w:rsidRPr="003C562B">
        <w:rPr>
          <w:rStyle w:val="NormalFixedChar"/>
        </w:rPr>
        <w:t>names</w:t>
      </w:r>
      <w:r w:rsidR="00097A69">
        <w:t>” under “</w:t>
      </w:r>
      <w:r w:rsidR="00097A69" w:rsidRPr="003C562B">
        <w:rPr>
          <w:rStyle w:val="NormalFixedChar"/>
        </w:rPr>
        <w:t>External parameters</w:t>
      </w:r>
      <w:r w:rsidR="00097A69">
        <w:t>” and under “</w:t>
      </w:r>
      <w:r w:rsidR="00097A69" w:rsidRPr="003C562B">
        <w:rPr>
          <w:rStyle w:val="NormalFixedChar"/>
        </w:rPr>
        <w:t>Parameter description</w:t>
      </w:r>
      <w:r w:rsidR="00097A69">
        <w:t>”</w:t>
      </w:r>
      <w:r w:rsidR="00097A69" w:rsidRPr="003C562B">
        <w:rPr>
          <w:rStyle w:val="NormalFixedChar"/>
        </w:rPr>
        <w:t xml:space="preserve"> </w:t>
      </w:r>
      <w:r w:rsidR="00097A69">
        <w:t>enter</w:t>
      </w:r>
      <w:r w:rsidR="00097A69" w:rsidRPr="003C562B">
        <w:rPr>
          <w:rStyle w:val="NormalFixedChar"/>
        </w:rPr>
        <w:t xml:space="preserve"> </w:t>
      </w:r>
      <w:r w:rsidR="00097A69">
        <w:t>“</w:t>
      </w:r>
      <w:r w:rsidR="00097A69" w:rsidRPr="003C562B">
        <w:rPr>
          <w:rStyle w:val="NormalFixedChar"/>
        </w:rPr>
        <w:t>Enter part or whole names of samples to export separated by commas</w:t>
      </w:r>
      <w:r w:rsidR="00097A69">
        <w:t>.”  Selected each of the other three parameters and for each select “</w:t>
      </w:r>
      <w:r w:rsidR="00097A69" w:rsidRPr="003C562B">
        <w:rPr>
          <w:rStyle w:val="NormalFixedChar"/>
        </w:rPr>
        <w:t>checkbox</w:t>
      </w:r>
      <w:r w:rsidR="00097A69">
        <w:t>” for the “</w:t>
      </w:r>
      <w:r w:rsidR="00097A69" w:rsidRPr="003C562B">
        <w:rPr>
          <w:rStyle w:val="NormalFixedChar"/>
        </w:rPr>
        <w:t>Parameter type</w:t>
      </w:r>
      <w:r w:rsidR="00097A69">
        <w:t>” and enter 1 and 0 for “</w:t>
      </w:r>
      <w:r w:rsidR="00097A69" w:rsidRPr="003C562B">
        <w:rPr>
          <w:rStyle w:val="NormalFixedChar"/>
        </w:rPr>
        <w:t>Parameter value if checked</w:t>
      </w:r>
      <w:r w:rsidR="00097A69">
        <w:t>” and “</w:t>
      </w:r>
      <w:r w:rsidR="00097A69" w:rsidRPr="003C562B">
        <w:rPr>
          <w:rStyle w:val="NormalFixedChar"/>
        </w:rPr>
        <w:t>Parameter value if not checked</w:t>
      </w:r>
      <w:r w:rsidR="00097A69">
        <w:t>,” respectively.  Use the following table for the text to enter under “</w:t>
      </w:r>
      <w:r w:rsidR="00097A69" w:rsidRPr="003C562B">
        <w:rPr>
          <w:rStyle w:val="NormalFixedChar"/>
        </w:rPr>
        <w:t>Parameter description</w:t>
      </w:r>
      <w:r w:rsidR="00097A69">
        <w:t>” for each parameter:</w:t>
      </w:r>
    </w:p>
    <w:p w14:paraId="127F1975" w14:textId="77777777" w:rsidR="00097A69" w:rsidRDefault="00097A69" w:rsidP="00097A69">
      <w:pPr>
        <w:pStyle w:val="Spacer"/>
      </w:pPr>
    </w:p>
    <w:tbl>
      <w:tblPr>
        <w:tblW w:w="0" w:type="auto"/>
        <w:tblLook w:val="00A0" w:firstRow="1" w:lastRow="0" w:firstColumn="1" w:lastColumn="0" w:noHBand="0" w:noVBand="0"/>
      </w:tblPr>
      <w:tblGrid>
        <w:gridCol w:w="2430"/>
        <w:gridCol w:w="3406"/>
      </w:tblGrid>
      <w:tr w:rsidR="00097A69" w:rsidRPr="00CE0077" w14:paraId="3D7D0CDC" w14:textId="77777777" w:rsidTr="00097A69">
        <w:tc>
          <w:tcPr>
            <w:tcW w:w="2430" w:type="dxa"/>
          </w:tcPr>
          <w:p w14:paraId="31005687" w14:textId="77777777" w:rsidR="00097A69" w:rsidRPr="00CE0077" w:rsidRDefault="00097A69" w:rsidP="00097A69">
            <w:pPr>
              <w:rPr>
                <w:rFonts w:ascii="Verdana" w:hAnsi="Verdana"/>
                <w:b/>
                <w:sz w:val="18"/>
                <w:szCs w:val="18"/>
              </w:rPr>
            </w:pPr>
            <w:r w:rsidRPr="00CE0077">
              <w:rPr>
                <w:rFonts w:ascii="Verdana" w:hAnsi="Verdana"/>
                <w:b/>
                <w:sz w:val="18"/>
                <w:szCs w:val="18"/>
              </w:rPr>
              <w:t>External parameters</w:t>
            </w:r>
          </w:p>
        </w:tc>
        <w:tc>
          <w:tcPr>
            <w:tcW w:w="3406" w:type="dxa"/>
          </w:tcPr>
          <w:p w14:paraId="75043548" w14:textId="77777777" w:rsidR="00097A69" w:rsidRPr="00CE0077" w:rsidRDefault="00097A69" w:rsidP="00097A69">
            <w:pPr>
              <w:rPr>
                <w:rFonts w:ascii="Verdana" w:hAnsi="Verdana"/>
                <w:b/>
                <w:sz w:val="18"/>
                <w:szCs w:val="18"/>
              </w:rPr>
            </w:pPr>
            <w:r w:rsidRPr="00CE0077">
              <w:rPr>
                <w:rFonts w:ascii="Verdana" w:hAnsi="Verdana"/>
                <w:b/>
                <w:sz w:val="18"/>
                <w:szCs w:val="18"/>
              </w:rPr>
              <w:t>Parameter Description</w:t>
            </w:r>
          </w:p>
        </w:tc>
      </w:tr>
      <w:tr w:rsidR="00097A69" w:rsidRPr="00CE0077" w14:paraId="178F0259" w14:textId="77777777" w:rsidTr="00097A69">
        <w:tc>
          <w:tcPr>
            <w:tcW w:w="2430" w:type="dxa"/>
          </w:tcPr>
          <w:p w14:paraId="01631796"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1IncludeControls</w:t>
            </w:r>
          </w:p>
        </w:tc>
        <w:tc>
          <w:tcPr>
            <w:tcW w:w="3406" w:type="dxa"/>
          </w:tcPr>
          <w:p w14:paraId="518C89CB"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Include positive and negative controls</w:t>
            </w:r>
          </w:p>
        </w:tc>
      </w:tr>
      <w:tr w:rsidR="00097A69" w:rsidRPr="00CE0077" w14:paraId="4B2A737F" w14:textId="77777777" w:rsidTr="00097A69">
        <w:tc>
          <w:tcPr>
            <w:tcW w:w="2430" w:type="dxa"/>
          </w:tcPr>
          <w:p w14:paraId="6459C7DA"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2IncludeLadders</w:t>
            </w:r>
          </w:p>
        </w:tc>
        <w:tc>
          <w:tcPr>
            <w:tcW w:w="3406" w:type="dxa"/>
          </w:tcPr>
          <w:p w14:paraId="6354E6E3"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ladder files</w:t>
            </w:r>
          </w:p>
        </w:tc>
      </w:tr>
      <w:tr w:rsidR="00097A69" w:rsidRPr="00CE0077" w14:paraId="1B865C97" w14:textId="77777777" w:rsidTr="00097A69">
        <w:tc>
          <w:tcPr>
            <w:tcW w:w="2430" w:type="dxa"/>
          </w:tcPr>
          <w:p w14:paraId="369DB198"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3IncludeDisabled</w:t>
            </w:r>
          </w:p>
        </w:tc>
        <w:tc>
          <w:tcPr>
            <w:tcW w:w="3406" w:type="dxa"/>
          </w:tcPr>
          <w:p w14:paraId="5AB2E19E"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disabled samples</w:t>
            </w:r>
          </w:p>
        </w:tc>
      </w:tr>
    </w:tbl>
    <w:p w14:paraId="0C9ADFCE" w14:textId="77777777" w:rsidR="00097A69" w:rsidRDefault="00097A69" w:rsidP="00097A69"/>
    <w:p w14:paraId="2C88983C" w14:textId="77777777" w:rsidR="00097A69" w:rsidRDefault="00097A69" w:rsidP="00097A69">
      <w:r>
        <w:t>Click on the “</w:t>
      </w:r>
      <w:r w:rsidRPr="003C562B">
        <w:rPr>
          <w:rStyle w:val="NormalFixedChar"/>
        </w:rPr>
        <w:t>Next &gt;</w:t>
      </w:r>
      <w:r>
        <w:t>” button.  In the next window, make sure the checkbox at the top this section is unchecked, and click on the “</w:t>
      </w:r>
      <w:r w:rsidRPr="003C562B">
        <w:rPr>
          <w:rStyle w:val="NormalFixedChar"/>
        </w:rPr>
        <w:t>Finish</w:t>
      </w:r>
      <w:r>
        <w:t>” button.  Then click “</w:t>
      </w:r>
      <w:r w:rsidRPr="003C562B">
        <w:rPr>
          <w:rStyle w:val="NormalFixedChar"/>
        </w:rPr>
        <w:t>Done</w:t>
      </w:r>
      <w:r>
        <w:t>” on the “</w:t>
      </w:r>
      <w:r w:rsidRPr="003C562B">
        <w:rPr>
          <w:rStyle w:val="NormalFixedChar"/>
        </w:rPr>
        <w:t>Export File Types</w:t>
      </w:r>
      <w:r>
        <w:t xml:space="preserve">” dialog window.  Following are instructions for exporting two samples from the analysis file </w:t>
      </w:r>
      <w:r w:rsidRPr="003C562B">
        <w:rPr>
          <w:rStyle w:val="NormalFixedChar"/>
        </w:rPr>
        <w:t>STRbaseIF.oar</w:t>
      </w:r>
      <w:r>
        <w:t xml:space="preserve"> created from the </w:t>
      </w:r>
      <w:hyperlink w:anchor="_A_Quick_Tutorial" w:history="1">
        <w:r w:rsidRPr="00624CC8">
          <w:rPr>
            <w:rStyle w:val="Hyperlink"/>
          </w:rPr>
          <w:t>tutorial section</w:t>
        </w:r>
      </w:hyperlink>
      <w:r>
        <w:t xml:space="preserve"> of this guide.</w:t>
      </w:r>
    </w:p>
    <w:p w14:paraId="0F450AB2" w14:textId="77777777" w:rsidR="00097A69" w:rsidRDefault="00097A69" w:rsidP="00097A69">
      <w:pPr>
        <w:pStyle w:val="Spacer"/>
      </w:pPr>
    </w:p>
    <w:p w14:paraId="66B7FA6C" w14:textId="20D2F97F" w:rsidR="00097A69" w:rsidRDefault="00A733BD" w:rsidP="00097A69">
      <w:r>
        <w:rPr>
          <w:noProof/>
        </w:rPr>
        <w:drawing>
          <wp:anchor distT="0" distB="0" distL="114300" distR="114300" simplePos="0" relativeHeight="251672064" behindDoc="0" locked="0" layoutInCell="1" allowOverlap="1" wp14:anchorId="4ADAD0B6" wp14:editId="340F93E4">
            <wp:simplePos x="0" y="0"/>
            <wp:positionH relativeFrom="column">
              <wp:posOffset>2383155</wp:posOffset>
            </wp:positionH>
            <wp:positionV relativeFrom="paragraph">
              <wp:posOffset>540385</wp:posOffset>
            </wp:positionV>
            <wp:extent cx="4038600" cy="1184910"/>
            <wp:effectExtent l="0" t="0" r="0" b="0"/>
            <wp:wrapSquare wrapText="bothSides"/>
            <wp:docPr id="20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038600" cy="118491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Open the file </w:t>
      </w:r>
      <w:r w:rsidR="00097A69" w:rsidRPr="00F22F21">
        <w:rPr>
          <w:rStyle w:val="NormalFixedChar"/>
        </w:rPr>
        <w:t>STRbaseIF.oar</w:t>
      </w:r>
      <w:r w:rsidR="00097A69">
        <w:t>.  The easiest way to find it is to select “</w:t>
      </w:r>
      <w:r w:rsidR="00097A69" w:rsidRPr="00F22F21">
        <w:rPr>
          <w:rStyle w:val="NormalFixedChar"/>
        </w:rPr>
        <w:t>Recent Files…</w:t>
      </w:r>
      <w:r w:rsidR="00097A69">
        <w:t>” from the “</w:t>
      </w:r>
      <w:r w:rsidR="00097A69" w:rsidRPr="00F22F21">
        <w:rPr>
          <w:rStyle w:val="NormalFixedChar"/>
        </w:rPr>
        <w:t>File</w:t>
      </w:r>
      <w:r w:rsidR="00597010">
        <w:t xml:space="preserve">” menu, </w:t>
      </w:r>
      <w:r w:rsidR="00097A69">
        <w:t>find it in the list</w:t>
      </w:r>
      <w:r w:rsidR="00597010">
        <w:t xml:space="preserve"> and select “</w:t>
      </w:r>
      <w:r w:rsidR="00597010" w:rsidRPr="00597010">
        <w:rPr>
          <w:rStyle w:val="NormalFixedChar"/>
        </w:rPr>
        <w:t>OK</w:t>
      </w:r>
      <w:r w:rsidR="00597010">
        <w:t>”</w:t>
      </w:r>
      <w:r w:rsidR="00097A69">
        <w:t>.  Next, select “</w:t>
      </w:r>
      <w:r w:rsidR="00097A69" w:rsidRPr="00F22F21">
        <w:rPr>
          <w:rStyle w:val="NormalFixedChar"/>
        </w:rPr>
        <w:t>Export</w:t>
      </w:r>
      <w:r w:rsidR="00097A69">
        <w:t>” then “</w:t>
      </w:r>
      <w:r w:rsidR="00097A69" w:rsidRPr="00F22F21">
        <w:rPr>
          <w:rStyle w:val="NormalFixedChar"/>
        </w:rPr>
        <w:t>selected samples…</w:t>
      </w:r>
      <w:r w:rsidR="00097A69">
        <w:t>” from the “</w:t>
      </w:r>
      <w:r w:rsidR="00097A69" w:rsidRPr="00F22F21">
        <w:rPr>
          <w:rStyle w:val="NormalFixedChar"/>
        </w:rPr>
        <w:t>File</w:t>
      </w:r>
      <w:r w:rsidR="00097A69">
        <w:t>” menu.  A dialog window will appear prompting for a file name</w:t>
      </w:r>
      <w:r w:rsidR="00597010">
        <w:t xml:space="preserve"> for the exported file</w:t>
      </w:r>
      <w:r w:rsidR="00097A69">
        <w:t>.  Enter a file name in the pre-selected folder and press the “Save” button.  A new dialog window will appear as follows:</w:t>
      </w:r>
    </w:p>
    <w:p w14:paraId="3B0EDE12" w14:textId="77777777" w:rsidR="00097A69" w:rsidRDefault="00097A69" w:rsidP="00097A69">
      <w:pPr>
        <w:pStyle w:val="Spacer"/>
      </w:pPr>
    </w:p>
    <w:p w14:paraId="446A3467" w14:textId="6C624141" w:rsidR="00097A69" w:rsidRDefault="00097A69" w:rsidP="00097A69">
      <w:r>
        <w:t>The first two checkboxes are selected by default because that represents the default value for the corresponding parameters in the XSLT file.  In the text box at the top, enter “</w:t>
      </w:r>
      <w:r w:rsidRPr="00F22F21">
        <w:rPr>
          <w:rStyle w:val="NormalFixedChar"/>
        </w:rPr>
        <w:t>case1,case2</w:t>
      </w:r>
      <w:r w:rsidR="00316CBC">
        <w:t>” for</w:t>
      </w:r>
      <w:r>
        <w:t xml:space="preserve"> the samples whose names contain “case1” or “case2.”  Next, select the checkbox labeled “</w:t>
      </w:r>
      <w:r w:rsidRPr="00F22F21">
        <w:rPr>
          <w:rStyle w:val="NormalFixedChar"/>
        </w:rPr>
        <w:t>View file location</w:t>
      </w:r>
      <w:r>
        <w:t>” and click on the “</w:t>
      </w:r>
      <w:r w:rsidRPr="00F22F21">
        <w:rPr>
          <w:rStyle w:val="NormalFixedChar"/>
        </w:rPr>
        <w:t>OK</w:t>
      </w:r>
      <w:r>
        <w:t>” button.  A window will appear with the folder containing the new export file.  If you are using the Windows</w:t>
      </w:r>
      <w:r w:rsidRPr="00F22F21">
        <w:rPr>
          <w:sz w:val="2"/>
          <w:szCs w:val="2"/>
        </w:rPr>
        <w:t xml:space="preserve"> </w:t>
      </w:r>
      <w:r w:rsidRPr="00F22F21">
        <w:rPr>
          <w:vertAlign w:val="superscript"/>
        </w:rPr>
        <w:t>TM</w:t>
      </w:r>
      <w:r>
        <w:t xml:space="preserve"> version of OSIRIS, drag the new file to the OSIRIS window to view.  For the Macintosh</w:t>
      </w:r>
      <w:r w:rsidRPr="00F22F21">
        <w:rPr>
          <w:sz w:val="2"/>
          <w:szCs w:val="2"/>
        </w:rPr>
        <w:t xml:space="preserve"> </w:t>
      </w:r>
      <w:r w:rsidRPr="00F22F21">
        <w:rPr>
          <w:vertAlign w:val="superscript"/>
        </w:rPr>
        <w:t>TM</w:t>
      </w:r>
      <w:r>
        <w:t xml:space="preserve"> version, double-click the file to open it.  The new file should contain everything found in </w:t>
      </w:r>
      <w:r w:rsidRPr="00F22F21">
        <w:rPr>
          <w:rStyle w:val="NormalFixedChar"/>
        </w:rPr>
        <w:t>STRbaseIF.oar</w:t>
      </w:r>
      <w:r>
        <w:t xml:space="preserve"> except for </w:t>
      </w:r>
      <w:r w:rsidRPr="00F22F21">
        <w:rPr>
          <w:rStyle w:val="NormalFixedChar"/>
        </w:rPr>
        <w:t>MIX05case3_victim</w:t>
      </w:r>
      <w:r>
        <w:t xml:space="preserve"> and </w:t>
      </w:r>
      <w:r w:rsidRPr="00F22F21">
        <w:rPr>
          <w:rStyle w:val="NormalFixedChar"/>
        </w:rPr>
        <w:t>MIX05case4_victim</w:t>
      </w:r>
      <w:r>
        <w:t xml:space="preserve"> because they were not specified.</w:t>
      </w:r>
    </w:p>
    <w:tbl>
      <w:tblPr>
        <w:tblW w:w="10334" w:type="dxa"/>
        <w:tblLook w:val="00A0" w:firstRow="1" w:lastRow="0" w:firstColumn="1" w:lastColumn="0" w:noHBand="0" w:noVBand="0"/>
      </w:tblPr>
      <w:tblGrid>
        <w:gridCol w:w="10334"/>
      </w:tblGrid>
      <w:tr w:rsidR="00097A69" w:rsidRPr="00CE0077" w14:paraId="1133E316" w14:textId="77777777" w:rsidTr="00097A69">
        <w:trPr>
          <w:trHeight w:val="413"/>
        </w:trPr>
        <w:tc>
          <w:tcPr>
            <w:tcW w:w="10334" w:type="dxa"/>
          </w:tcPr>
          <w:p w14:paraId="3969216B" w14:textId="77777777" w:rsidR="00097A69" w:rsidRPr="00CE0077" w:rsidRDefault="00097A69" w:rsidP="00097A69">
            <w:pPr>
              <w:rPr>
                <w:sz w:val="16"/>
                <w:szCs w:val="16"/>
              </w:rPr>
            </w:pPr>
            <w:r w:rsidRPr="00CE0077">
              <w:rPr>
                <w:b/>
                <w:sz w:val="24"/>
                <w:szCs w:val="24"/>
              </w:rPr>
              <w:t>*</w:t>
            </w:r>
            <w:r w:rsidRPr="00CE0077">
              <w:rPr>
                <w:sz w:val="16"/>
                <w:szCs w:val="16"/>
              </w:rPr>
              <w:t xml:space="preserve">Since the output files being exported are analysis files with the </w:t>
            </w:r>
            <w:r w:rsidRPr="00CE0077">
              <w:rPr>
                <w:rStyle w:val="NormalFixedChar"/>
                <w:sz w:val="16"/>
                <w:szCs w:val="16"/>
              </w:rPr>
              <w:t>.oer</w:t>
            </w:r>
            <w:r w:rsidRPr="00CE0077">
              <w:rPr>
                <w:sz w:val="16"/>
                <w:szCs w:val="16"/>
              </w:rPr>
              <w:t xml:space="preserve"> extension, they are intended to be opened with OSIRIS and should be in the same folder as the original analysis file because they will depend on the plot </w:t>
            </w:r>
            <w:r w:rsidRPr="00CE0077">
              <w:rPr>
                <w:rStyle w:val="NormalFixedChar"/>
                <w:sz w:val="16"/>
                <w:szCs w:val="16"/>
              </w:rPr>
              <w:t>(.plt</w:t>
            </w:r>
            <w:r w:rsidRPr="00CE0077">
              <w:rPr>
                <w:sz w:val="16"/>
                <w:szCs w:val="16"/>
              </w:rPr>
              <w:t>) files in the same folder.</w:t>
            </w:r>
          </w:p>
        </w:tc>
      </w:tr>
    </w:tbl>
    <w:p w14:paraId="0E9B74F9" w14:textId="77777777" w:rsidR="00AF04D0" w:rsidRDefault="00AF04D0" w:rsidP="00AF04D0"/>
    <w:p w14:paraId="7CE32DD9" w14:textId="77777777" w:rsidR="004A7B0B" w:rsidRDefault="004A7B0B" w:rsidP="00290941">
      <w:pPr>
        <w:pStyle w:val="Heading1"/>
      </w:pPr>
      <w:bookmarkStart w:id="65" w:name="_OSIRIS_Artifact_Handling"/>
      <w:bookmarkStart w:id="66" w:name="_Toc441046132"/>
      <w:bookmarkEnd w:id="65"/>
      <w:r>
        <w:t>OSIRIS Artifact Handling</w:t>
      </w:r>
      <w:bookmarkEnd w:id="66"/>
    </w:p>
    <w:p w14:paraId="3262E348" w14:textId="77777777" w:rsidR="00913672" w:rsidRDefault="00913672" w:rsidP="00913672">
      <w:r>
        <w:t xml:space="preserve">OSIRIS mathematically fits curves to the raw data and then correlates those curves to peak and artifact signatures.  This is discussed in detail in the following publication: </w:t>
      </w:r>
      <w:r w:rsidRPr="005030E4">
        <w:rPr>
          <w:i/>
        </w:rPr>
        <w:t>Goor RM, Forman Neall L, Hoffman D, Sherry ST., "A Mathematical Approach to the Analysis of Multiplex DNA Profiles." Bull Math Biol. 2010 Nov 20. [Epub ahead of print].</w:t>
      </w:r>
      <w:r>
        <w:t xml:space="preserve">  It is important to note that while OSIRIS is extremely proficient at fitting high quality DNA profiles, OSIRIS may have difficulty fitting or analyzing really poor quality data.  In this case, OSIRIS will identify artifacts, but may not always be able to determine which specific artifact is occurring.</w:t>
      </w:r>
      <w:r w:rsidRPr="00254A1D">
        <w:t xml:space="preserve"> </w:t>
      </w:r>
      <w:r>
        <w:t xml:space="preserve"> The following information provides a guide to the user about how OSIRIS identifies and handles certain artifacts.</w:t>
      </w:r>
    </w:p>
    <w:p w14:paraId="16B607F7" w14:textId="77777777" w:rsidR="00913672" w:rsidRDefault="00913672" w:rsidP="00913672"/>
    <w:p w14:paraId="605C5B28" w14:textId="77777777" w:rsidR="00913672" w:rsidRDefault="00913672" w:rsidP="00913672">
      <w:r w:rsidRPr="00DE4BB2">
        <w:rPr>
          <w:rStyle w:val="NormalFixedChar"/>
          <w:b/>
        </w:rPr>
        <w:t>Critical artifact</w:t>
      </w:r>
      <w:r w:rsidRPr="00DE4BB2">
        <w:t>.</w:t>
      </w:r>
      <w:r>
        <w:t xml:space="preserve">  Critical artifacts are conditions based on user-defined and OSIRIS software parameters that require human intervention.  The user may choose to accept, edit, or rework the sample.  </w:t>
      </w:r>
      <w:r w:rsidRPr="00BE5D2A">
        <w:t>Loci with critical artifacts are designated in the table as colored cells.</w:t>
      </w:r>
      <w:r w:rsidRPr="00BE5D2A" w:rsidDel="00BE5D2A">
        <w:t xml:space="preserve"> </w:t>
      </w:r>
      <w:r>
        <w:t xml:space="preserve"> Critical artifacts are visible in the preview graph and Graph view (as ‘A’ markers) if they are associated with a specific peak and either ‘</w:t>
      </w:r>
      <w:r w:rsidRPr="00E013EF">
        <w:rPr>
          <w:rStyle w:val="NormalFixedChar"/>
        </w:rPr>
        <w:t>Critical’</w:t>
      </w:r>
      <w:r>
        <w:t xml:space="preserve"> or ‘</w:t>
      </w:r>
      <w:r w:rsidRPr="00E013EF">
        <w:rPr>
          <w:rStyle w:val="NormalFixedChar"/>
        </w:rPr>
        <w:t>All’</w:t>
      </w:r>
      <w:r>
        <w:t xml:space="preserve"> Artifacts is selected.  Artifact details appear when the cursor is hovered over the “A” marker.  Critical artifacts that are not associated with a specific peak such as heterozygote imbalance and locus drop out display in the lower right hand notification pane of the Table view.  </w:t>
      </w:r>
    </w:p>
    <w:p w14:paraId="5221F1DC" w14:textId="77777777" w:rsidR="00913672" w:rsidRDefault="00913672" w:rsidP="00913672"/>
    <w:p w14:paraId="7B486713" w14:textId="77777777" w:rsidR="00913672" w:rsidRDefault="00913672" w:rsidP="00913672">
      <w:r w:rsidRPr="00E013EF">
        <w:rPr>
          <w:u w:val="single"/>
        </w:rPr>
        <w:t>Important</w:t>
      </w:r>
      <w:r>
        <w:t>: Notification of critical artifacts in a DNA profile does not necessarily indicate that data is invalid or unusable.  The user must decide whether to accept, edit, or rework a sample profile based on laboratory protocols.</w:t>
      </w:r>
    </w:p>
    <w:p w14:paraId="23A74229" w14:textId="77777777" w:rsidR="00913672" w:rsidRDefault="00913672" w:rsidP="00913672"/>
    <w:p w14:paraId="62A1D4EB" w14:textId="1FACDA51" w:rsidR="00913672" w:rsidRDefault="00913672" w:rsidP="00913672">
      <w:r w:rsidRPr="00DE4BB2">
        <w:rPr>
          <w:rStyle w:val="BoldSectionChar"/>
        </w:rPr>
        <w:t>Non-critical artifact.</w:t>
      </w:r>
      <w:r w:rsidRPr="00DE4BB2">
        <w:t xml:space="preserve">  </w:t>
      </w:r>
      <w:r>
        <w:t>Artifacts that are determined to not be significant based on user-defined parameters.  For example, these include peaks below various user-set thresholds such as detection, stutter, adenylation, fractional filter, etc.; or that otherwise do not have an impact on profile quality.  These artifacts do not trigger artifact notices, therefore they do not require human intervention.  By default, non-critical artifacts are not visible in the table and are not visible in the preview graph. To view non-critical artifacts in the preview graph or Graph view</w:t>
      </w:r>
      <w:r w:rsidR="00316CBC">
        <w:t>, select</w:t>
      </w:r>
      <w:r>
        <w:t xml:space="preserve"> “</w:t>
      </w:r>
      <w:r w:rsidRPr="00E013EF">
        <w:rPr>
          <w:rStyle w:val="NormalFixedChar"/>
        </w:rPr>
        <w:t>All</w:t>
      </w:r>
      <w:r>
        <w:t xml:space="preserve">” Artifacts from the menu or toolbar to mark the non-critical artifacts with an "A". </w:t>
      </w:r>
    </w:p>
    <w:p w14:paraId="757213C9" w14:textId="77777777" w:rsidR="00913672" w:rsidRDefault="00913672" w:rsidP="00913672"/>
    <w:p w14:paraId="346DECBF" w14:textId="77777777" w:rsidR="00913672" w:rsidRDefault="00913672" w:rsidP="00913672">
      <w:r w:rsidRPr="00DE4BB2">
        <w:rPr>
          <w:rStyle w:val="BoldSectionChar"/>
        </w:rPr>
        <w:t xml:space="preserve">Ladder/sample matching.  </w:t>
      </w:r>
      <w:r>
        <w:t xml:space="preserve">If more than one ladder is included in the analysis directory, OSIRIS compares the </w:t>
      </w:r>
      <w:r w:rsidR="00E864EC">
        <w:t>spacing</w:t>
      </w:r>
      <w:r>
        <w:t xml:space="preserve"> of the ILS of each ladder to the ILS </w:t>
      </w:r>
      <w:r w:rsidR="00E864EC">
        <w:t xml:space="preserve">spacing </w:t>
      </w:r>
      <w:r>
        <w:t xml:space="preserve">of each sample and uses the ladder with the best </w:t>
      </w:r>
      <w:r w:rsidR="00E864EC">
        <w:t>match</w:t>
      </w:r>
      <w:r>
        <w:t xml:space="preserve"> for each individual sample.  Should a ladder have critical artifacts, each associated sample will have a notice to the alert the user.  </w:t>
      </w:r>
      <w:r w:rsidRPr="00E13663">
        <w:t xml:space="preserve">Click the </w:t>
      </w:r>
      <w:r w:rsidRPr="005030E4">
        <w:rPr>
          <w:rStyle w:val="NormalFixedChar"/>
        </w:rPr>
        <w:t>Parameters</w:t>
      </w:r>
      <w:r w:rsidRPr="00E13663">
        <w:t xml:space="preserve"> button on the toolbar to view the ladder associated with a sample in the </w:t>
      </w:r>
      <w:r>
        <w:t>“</w:t>
      </w:r>
      <w:r w:rsidRPr="005030E4">
        <w:rPr>
          <w:rStyle w:val="NormalFixedChar"/>
        </w:rPr>
        <w:t>Analysis Parameters</w:t>
      </w:r>
      <w:r>
        <w:rPr>
          <w:rStyle w:val="NormalFixedChar"/>
        </w:rPr>
        <w:t>”</w:t>
      </w:r>
      <w:r w:rsidRPr="00E13663">
        <w:t xml:space="preserve"> window.</w:t>
      </w:r>
    </w:p>
    <w:p w14:paraId="7820366C" w14:textId="77777777" w:rsidR="00913672" w:rsidRDefault="00913672" w:rsidP="00913672"/>
    <w:p w14:paraId="06D4C1AD" w14:textId="77777777" w:rsidR="00913672" w:rsidRDefault="00913672" w:rsidP="00913672">
      <w:r w:rsidRPr="00DE4BB2">
        <w:rPr>
          <w:rStyle w:val="BoldSectionChar"/>
        </w:rPr>
        <w:t xml:space="preserve">Missing ILS peaks.  </w:t>
      </w:r>
      <w:r w:rsidRPr="009F381D">
        <w:t>If</w:t>
      </w:r>
      <w:r>
        <w:t xml:space="preserve"> </w:t>
      </w:r>
      <w:r w:rsidRPr="009F381D">
        <w:t xml:space="preserve">ILS peaks are missing, </w:t>
      </w:r>
      <w:r>
        <w:t>e.g. peaks below</w:t>
      </w:r>
      <w:r w:rsidRPr="009F381D">
        <w:t xml:space="preserve"> the analysis threshold, the sample analysis will fail and trigger an </w:t>
      </w:r>
      <w:r>
        <w:t>“</w:t>
      </w:r>
      <w:r>
        <w:rPr>
          <w:color w:val="000000"/>
        </w:rPr>
        <w:t>ILS Contains Too Few Peaks”</w:t>
      </w:r>
      <w:r w:rsidRPr="009F381D">
        <w:t xml:space="preserve"> artifact notice.  If the ILS is marginal</w:t>
      </w:r>
      <w:r>
        <w:t xml:space="preserve"> (</w:t>
      </w:r>
      <w:r w:rsidRPr="009F381D">
        <w:t>ILS peak spacing fit is less than 0.999</w:t>
      </w:r>
      <w:r>
        <w:t>)</w:t>
      </w:r>
      <w:r w:rsidRPr="009F381D">
        <w:t xml:space="preserve">, which can occur if there are artifact peaks in the ILS near the primer peaks, </w:t>
      </w:r>
      <w:r>
        <w:t>OSIRIS</w:t>
      </w:r>
      <w:r w:rsidRPr="009F381D">
        <w:t xml:space="preserve"> may analyze the sample but trigger </w:t>
      </w:r>
      <w:r>
        <w:t>a notification.</w:t>
      </w:r>
      <w:r w:rsidRPr="009F381D">
        <w:t xml:space="preserve">  Allele calls in a sample with marginal ILS may not be </w:t>
      </w:r>
      <w:r>
        <w:t>robust</w:t>
      </w:r>
      <w:r w:rsidRPr="009F381D">
        <w:t xml:space="preserve"> and should be evaluated with care by the user.</w:t>
      </w:r>
      <w:r>
        <w:t xml:space="preserve">  If the ILS has artifacts that prevent its analysis, it will trigger an</w:t>
      </w:r>
      <w:r w:rsidRPr="00EA541F">
        <w:rPr>
          <w:color w:val="000000"/>
        </w:rPr>
        <w:t xml:space="preserve"> </w:t>
      </w:r>
      <w:r>
        <w:rPr>
          <w:color w:val="000000"/>
        </w:rPr>
        <w:t>“ILS Could Not Be Analyzed</w:t>
      </w:r>
      <w:r>
        <w:t>” artifact notice.  If no ladder has a usable ILS, the analysis will fail.  A failed analysis can be opened to view the issues that caused the ladders to fail, which may allow reanalysis with parameters that will allow the ladders to analyze, such as lowering the ILS or ladder RFU thresholds.</w:t>
      </w:r>
    </w:p>
    <w:p w14:paraId="2B16C7AA" w14:textId="77777777" w:rsidR="00913672" w:rsidRDefault="003A3D8F" w:rsidP="00913672">
      <w:pPr>
        <w:rPr>
          <w:rStyle w:val="BoldSectionChar"/>
        </w:rPr>
      </w:pPr>
      <w:r>
        <w:rPr>
          <w:rStyle w:val="BoldSectionChar"/>
        </w:rPr>
        <w:br w:type="page"/>
      </w:r>
    </w:p>
    <w:p w14:paraId="23F698FB" w14:textId="77777777" w:rsidR="003A3D8F" w:rsidRDefault="003A3D8F" w:rsidP="00913672"/>
    <w:p w14:paraId="46578EF4" w14:textId="77777777" w:rsidR="00913672" w:rsidRDefault="00913672" w:rsidP="00913672">
      <w:bookmarkStart w:id="67" w:name="ExcessResidual"/>
      <w:r w:rsidRPr="00DE4BB2">
        <w:rPr>
          <w:rStyle w:val="BoldSectionChar"/>
        </w:rPr>
        <w:t>Excess residual</w:t>
      </w:r>
      <w:bookmarkEnd w:id="67"/>
      <w:r w:rsidRPr="00DE4BB2">
        <w:rPr>
          <w:rStyle w:val="BoldSectionChar"/>
        </w:rPr>
        <w:t xml:space="preserve">.  </w:t>
      </w:r>
      <w:r>
        <w:t>The “</w:t>
      </w:r>
      <w:r w:rsidRPr="005030E4">
        <w:rPr>
          <w:rStyle w:val="NormalFixedChar"/>
        </w:rPr>
        <w:t>Excess residual</w:t>
      </w:r>
      <w:r>
        <w:t>” artifact occurs when the peak residual is greater than the “</w:t>
      </w:r>
      <w:r w:rsidRPr="005030E4">
        <w:rPr>
          <w:rStyle w:val="NormalFixedChar"/>
        </w:rPr>
        <w:t>Max. residual for allele</w:t>
      </w:r>
      <w:r>
        <w:t xml:space="preserve">” value set by the user in the </w:t>
      </w:r>
      <w:hyperlink w:anchor="_Settings_that_affect" w:history="1">
        <w:r w:rsidRPr="005C135A">
          <w:rPr>
            <w:rStyle w:val="Hyperlink"/>
          </w:rPr>
          <w:t>lab settings</w:t>
        </w:r>
      </w:hyperlink>
      <w:r>
        <w:t>.  It is caused by sample peaks not aligning exactly with the comparison ladder peaks.  The “</w:t>
      </w:r>
      <w:r w:rsidRPr="005030E4">
        <w:rPr>
          <w:rStyle w:val="NormalFixedChar"/>
        </w:rPr>
        <w:t>residual</w:t>
      </w:r>
      <w:r>
        <w:t xml:space="preserve">” is OSIRIS’s measure of what fraction of a base pair the calculated sample peak center is away from the ladder allele peak center.  A residual of -0.098 means the peak is shifted 98/1000s base pair to the left of the ladder allele.  Positive residual indicates a shift to the right.  </w:t>
      </w:r>
    </w:p>
    <w:p w14:paraId="28140234" w14:textId="77777777" w:rsidR="00913672" w:rsidRDefault="00913672" w:rsidP="00913672"/>
    <w:p w14:paraId="22A55D62" w14:textId="77777777" w:rsidR="00913672" w:rsidRDefault="00913672" w:rsidP="00913672">
      <w:r>
        <w:t>OSIRIS analysis typically produces very small residuals because OSIRIS fits the best ladder ILS for each sample as described above.  We suggest that the user start with the default setting of 0.25 base pair which typically does not result in excess residual.  This creates a 0.5 base pair bin centered on the ladder peak, into which the sample peak must fall.  To prevent misidentification of a microvariant, it is important that this setting not approach 0.5 base pair.</w:t>
      </w:r>
    </w:p>
    <w:p w14:paraId="3CFC3FEF" w14:textId="77777777" w:rsidR="00913672" w:rsidRDefault="00913672" w:rsidP="00913672"/>
    <w:p w14:paraId="342D8AAB" w14:textId="77777777" w:rsidR="00913672" w:rsidRDefault="00913672" w:rsidP="00913672">
      <w:r w:rsidRPr="00DE4BB2">
        <w:rPr>
          <w:rStyle w:val="BoldSectionChar"/>
        </w:rPr>
        <w:t>Spikes/</w:t>
      </w:r>
      <w:r w:rsidR="00A24274">
        <w:rPr>
          <w:rStyle w:val="BoldSectionChar"/>
        </w:rPr>
        <w:t>Pull-up</w:t>
      </w:r>
      <w:r w:rsidRPr="00DE4BB2">
        <w:rPr>
          <w:rStyle w:val="BoldSectionChar"/>
        </w:rPr>
        <w:t>.</w:t>
      </w:r>
      <w:r w:rsidRPr="00712F72">
        <w:t xml:space="preserve">  </w:t>
      </w:r>
      <w:r w:rsidR="00A24274">
        <w:t>Pull-up</w:t>
      </w:r>
      <w:r w:rsidRPr="00712F72">
        <w:t xml:space="preserve"> occurs when the </w:t>
      </w:r>
      <w:r>
        <w:t xml:space="preserve">color subtraction </w:t>
      </w:r>
      <w:r w:rsidRPr="00712F72">
        <w:t xml:space="preserve">matrix is poor or when the signal intensity </w:t>
      </w:r>
      <w:r>
        <w:t>is outside</w:t>
      </w:r>
      <w:r w:rsidRPr="00712F72">
        <w:t xml:space="preserve"> the linear range of the matrix.  </w:t>
      </w:r>
      <w:r w:rsidR="00A24274">
        <w:t>Pull-up</w:t>
      </w:r>
      <w:r w:rsidRPr="00712F72">
        <w:t xml:space="preserve"> peaks are identified by </w:t>
      </w:r>
      <w:r>
        <w:t xml:space="preserve">OSIRIS as either “primary </w:t>
      </w:r>
      <w:r w:rsidR="00A24274">
        <w:t>pull-up</w:t>
      </w:r>
      <w:r>
        <w:t xml:space="preserve">” – </w:t>
      </w:r>
      <w:r w:rsidRPr="00712F72">
        <w:t xml:space="preserve">the overly high peak that </w:t>
      </w:r>
      <w:r>
        <w:t>OSIRIS</w:t>
      </w:r>
      <w:r w:rsidRPr="00712F72">
        <w:t xml:space="preserve"> estimates to be causing the artifact</w:t>
      </w:r>
      <w:r>
        <w:t>,</w:t>
      </w:r>
      <w:r w:rsidRPr="00712F72">
        <w:t xml:space="preserve"> and </w:t>
      </w:r>
      <w:r w:rsidR="00A24274">
        <w:t>pull-up</w:t>
      </w:r>
      <w:r w:rsidRPr="00712F72">
        <w:t xml:space="preserve"> peaks caused by the primary </w:t>
      </w:r>
      <w:r>
        <w:t xml:space="preserve">peak.  </w:t>
      </w:r>
      <w:r w:rsidR="00A24274">
        <w:t>Pull-up</w:t>
      </w:r>
      <w:r>
        <w:t xml:space="preserve"> can manifest in a</w:t>
      </w:r>
      <w:r w:rsidRPr="00712F72">
        <w:t xml:space="preserve"> wide variety of peak heights and analysis can be difficult, particularly in cases where a </w:t>
      </w:r>
      <w:r w:rsidR="00A24274">
        <w:t>pull-up</w:t>
      </w:r>
      <w:r w:rsidRPr="00712F72">
        <w:t xml:space="preserve"> coincides with a real allele peak.  The user should consider all aspects of all channels carefully if they intend to use allele calls produced from peaks that have </w:t>
      </w:r>
      <w:r w:rsidR="00A24274">
        <w:t>pull-up</w:t>
      </w:r>
      <w:r w:rsidR="002819D9">
        <w:t>.</w:t>
      </w:r>
      <w:r w:rsidRPr="00712F72">
        <w:t xml:space="preserve">  </w:t>
      </w:r>
    </w:p>
    <w:p w14:paraId="522D899A" w14:textId="77777777" w:rsidR="00913672" w:rsidRDefault="00913672" w:rsidP="00913672"/>
    <w:p w14:paraId="3804BDBA" w14:textId="77777777" w:rsidR="00913672" w:rsidRDefault="00913672" w:rsidP="00913672">
      <w:r w:rsidRPr="00712F72">
        <w:t xml:space="preserve">Since both spikes and </w:t>
      </w:r>
      <w:r w:rsidR="00A24274">
        <w:t>pull-up</w:t>
      </w:r>
      <w:r w:rsidRPr="00712F72">
        <w:t xml:space="preserve"> are cross-channel artifacts, they share many characteristics</w:t>
      </w:r>
      <w:r>
        <w:t xml:space="preserve"> that can cause OSIRIS</w:t>
      </w:r>
      <w:r w:rsidRPr="00712F72">
        <w:t xml:space="preserve"> </w:t>
      </w:r>
      <w:r>
        <w:t xml:space="preserve">to alternatively identify a spike as a </w:t>
      </w:r>
      <w:r w:rsidR="00A24274">
        <w:t>pull-up</w:t>
      </w:r>
      <w:r>
        <w:t>.</w:t>
      </w:r>
      <w:r w:rsidRPr="00712F72">
        <w:t xml:space="preserve"> </w:t>
      </w:r>
      <w:r>
        <w:t xml:space="preserve"> </w:t>
      </w:r>
      <w:r w:rsidRPr="00712F72">
        <w:t xml:space="preserve">It will however trigger an artifact notice in either case.    </w:t>
      </w:r>
    </w:p>
    <w:p w14:paraId="28EF47D0" w14:textId="77777777" w:rsidR="00913672" w:rsidRDefault="00913672" w:rsidP="00913672"/>
    <w:p w14:paraId="7EA2B5B9" w14:textId="77777777" w:rsidR="00913672" w:rsidRDefault="00913672" w:rsidP="00913672">
      <w:r w:rsidRPr="00712F72">
        <w:t>Some kits have markers with alleles in different channels that comigrate.  In this case</w:t>
      </w:r>
      <w:r>
        <w:t>,</w:t>
      </w:r>
      <w:r w:rsidRPr="00712F72">
        <w:t xml:space="preserve"> </w:t>
      </w:r>
      <w:r w:rsidR="002819D9">
        <w:t>OSIRIS</w:t>
      </w:r>
      <w:r w:rsidRPr="00712F72">
        <w:t xml:space="preserve"> will sometimes trigger a notice that</w:t>
      </w:r>
      <w:r>
        <w:t xml:space="preserve"> comigrating-allele</w:t>
      </w:r>
      <w:r w:rsidRPr="00712F72">
        <w:t xml:space="preserve"> peaks may be pull</w:t>
      </w:r>
      <w:r>
        <w:t>-</w:t>
      </w:r>
      <w:r w:rsidRPr="00712F72">
        <w:t>up</w:t>
      </w:r>
      <w:r>
        <w:t>, possibly</w:t>
      </w:r>
      <w:r w:rsidRPr="00712F72">
        <w:t xml:space="preserve"> requiring human review</w:t>
      </w:r>
      <w:r>
        <w:t>, depending on whether the artifact is deemed to be critical or non-critical</w:t>
      </w:r>
      <w:r w:rsidRPr="00712F72">
        <w:t>.</w:t>
      </w:r>
      <w:r>
        <w:t xml:space="preserve">  The priority of the “</w:t>
      </w:r>
      <w:r w:rsidRPr="00E013EF">
        <w:rPr>
          <w:rStyle w:val="NormalFixedChar"/>
        </w:rPr>
        <w:t>Possible Pull-up Coincides With Allele</w:t>
      </w:r>
      <w:r>
        <w:t>” message can be configured by the user in the lab settings interface.  There is a check box on the “</w:t>
      </w:r>
      <w:r w:rsidRPr="00E013EF">
        <w:rPr>
          <w:rStyle w:val="NormalFixedChar"/>
        </w:rPr>
        <w:t>Sample Thresholds</w:t>
      </w:r>
      <w:r>
        <w:t>” tab of the Lab Settings window which has the description “</w:t>
      </w:r>
      <w:r w:rsidRPr="00E013EF">
        <w:rPr>
          <w:rStyle w:val="NormalFixedChar"/>
        </w:rPr>
        <w:t>Make Pull-up at Allele Artifact Non-Critical</w:t>
      </w:r>
      <w:r>
        <w:t>.”  This setting determines if comigrating-allele pull-ups are critical.  If the check box is checked, comigrating-allele pull-ups are deemed non-critical, otherwise they are critical.  Even if comigrating-allele pull-ups are configured to be non-critical, the occurrence of a “laser off-scale” artifact, suggesting an actual pull-up rather than coincidental allele comigration, is still critical, ensuring human review.</w:t>
      </w:r>
      <w:r w:rsidRPr="00712F72">
        <w:t xml:space="preserve">  In </w:t>
      </w:r>
      <w:r>
        <w:t xml:space="preserve">any </w:t>
      </w:r>
      <w:r w:rsidRPr="00712F72">
        <w:t>case</w:t>
      </w:r>
      <w:r>
        <w:t>,</w:t>
      </w:r>
      <w:r w:rsidRPr="00712F72">
        <w:t xml:space="preserve"> the user </w:t>
      </w:r>
      <w:r>
        <w:t>always has the option to edit the peaks and their artifacts to make the best use of the data</w:t>
      </w:r>
      <w:r w:rsidRPr="00712F72">
        <w:t>.</w:t>
      </w:r>
    </w:p>
    <w:p w14:paraId="43227F21" w14:textId="77777777" w:rsidR="00913672" w:rsidRDefault="00913672" w:rsidP="00913672"/>
    <w:p w14:paraId="1D73F7AC" w14:textId="77777777" w:rsidR="00913672" w:rsidRDefault="00913672" w:rsidP="00913672">
      <w:r w:rsidRPr="00DE4BB2">
        <w:rPr>
          <w:rStyle w:val="BoldSectionChar"/>
        </w:rPr>
        <w:t>Signal saturation.</w:t>
      </w:r>
      <w:r>
        <w:t xml:space="preserve">  This occurs when the signal intensity saturates the CCD camera and the recorded signal intensity cannot increase further.  This can cause a number of different artifacts.  This will trigger a “</w:t>
      </w:r>
      <w:r w:rsidRPr="00E013EF">
        <w:rPr>
          <w:rStyle w:val="NormalFixedChar"/>
        </w:rPr>
        <w:t>Laser</w:t>
      </w:r>
      <w:r>
        <w:t xml:space="preserve"> </w:t>
      </w:r>
      <w:r w:rsidRPr="00E013EF">
        <w:rPr>
          <w:rStyle w:val="NormalFixedChar"/>
        </w:rPr>
        <w:t>Off-Scale</w:t>
      </w:r>
      <w:r>
        <w:rPr>
          <w:rStyle w:val="NormalFixedChar"/>
        </w:rPr>
        <w:t>”</w:t>
      </w:r>
      <w:r>
        <w:t xml:space="preserve"> artifact, which is used in calculating other artifact notices.</w:t>
      </w:r>
    </w:p>
    <w:p w14:paraId="04F13D6E" w14:textId="77777777" w:rsidR="00913672" w:rsidRDefault="00913672" w:rsidP="00913672"/>
    <w:p w14:paraId="35CE646D" w14:textId="2B099121" w:rsidR="00913672" w:rsidRDefault="00A733BD" w:rsidP="00913672">
      <w:r>
        <w:rPr>
          <w:noProof/>
        </w:rPr>
        <w:drawing>
          <wp:anchor distT="0" distB="0" distL="114300" distR="114300" simplePos="0" relativeHeight="251676160" behindDoc="0" locked="0" layoutInCell="1" allowOverlap="1" wp14:anchorId="4785B3C7" wp14:editId="54A95C15">
            <wp:simplePos x="0" y="0"/>
            <wp:positionH relativeFrom="column">
              <wp:posOffset>4751070</wp:posOffset>
            </wp:positionH>
            <wp:positionV relativeFrom="paragraph">
              <wp:posOffset>72390</wp:posOffset>
            </wp:positionV>
            <wp:extent cx="1675765" cy="1568450"/>
            <wp:effectExtent l="19050" t="19050" r="19685" b="12700"/>
            <wp:wrapSquare wrapText="bothSides"/>
            <wp:docPr id="2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675765" cy="156845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13672" w:rsidRPr="009A3B4E">
        <w:rPr>
          <w:rStyle w:val="BoldSectionChar"/>
        </w:rPr>
        <w:t>Craters.</w:t>
      </w:r>
      <w:r w:rsidR="00913672">
        <w:t xml:space="preserve">  A crater occurs when the primary peak signal is saturated and the pull-up peaks are so high that the matrix subtraction causes the center of the primary peak to pull down into a valley, as shown at right.  OSIRIS tries to identify craters by finding closely spaced peaks that could be the edge of a crater</w:t>
      </w:r>
      <w:r w:rsidR="00AB687E">
        <w:t>,</w:t>
      </w:r>
      <w:r w:rsidR="00913672">
        <w:t xml:space="preserve"> calculating the theoretical center of the possible cratered peak and comparing it to comigrating peaks in the other channels.  When the data matches the crater signature, it will identify the side peaks as possible crater side peaks and will assign </w:t>
      </w:r>
      <w:r w:rsidR="00913672" w:rsidRPr="005030E4">
        <w:rPr>
          <w:u w:val="single"/>
        </w:rPr>
        <w:t xml:space="preserve">an estimated peak </w:t>
      </w:r>
      <w:r w:rsidR="00913672">
        <w:rPr>
          <w:u w:val="single"/>
        </w:rPr>
        <w:t>call</w:t>
      </w:r>
      <w:r w:rsidR="00913672">
        <w:t xml:space="preserve"> to the calculated theoretical crater peak, which usually lies about midway between the side peaks.  While this estimated peak is usually correct, this estimated allele call should be evaluated with care, as this is OSIRIS’s estimation of what the allele peak would be, not an actual allele peak.  Craters trigger locus notifications and ‘A’ markers on the crater peak edges and center. </w:t>
      </w:r>
    </w:p>
    <w:p w14:paraId="49EF7DAB" w14:textId="77777777" w:rsidR="00913672" w:rsidRDefault="00913672" w:rsidP="00913672"/>
    <w:p w14:paraId="03B4DB52" w14:textId="77777777" w:rsidR="00AF04D0" w:rsidRDefault="00AF04D0" w:rsidP="00913672">
      <w:pPr>
        <w:rPr>
          <w:rStyle w:val="BoldSectionChar"/>
        </w:rPr>
      </w:pPr>
      <w:r>
        <w:rPr>
          <w:rStyle w:val="BoldSectionChar"/>
        </w:rPr>
        <w:br w:type="page"/>
      </w:r>
    </w:p>
    <w:p w14:paraId="4C4E963B" w14:textId="77777777" w:rsidR="00AF04D0" w:rsidRDefault="00AF04D0" w:rsidP="00913672">
      <w:pPr>
        <w:rPr>
          <w:rStyle w:val="BoldSectionChar"/>
        </w:rPr>
      </w:pPr>
    </w:p>
    <w:p w14:paraId="7DE62D2C" w14:textId="77777777" w:rsidR="00913672" w:rsidRDefault="00AC3AA9" w:rsidP="00913672">
      <w:r>
        <w:rPr>
          <w:rStyle w:val="BoldSectionChar"/>
        </w:rPr>
        <w:t>Off-ladder</w:t>
      </w:r>
      <w:r w:rsidR="00913672" w:rsidRPr="009A3B4E">
        <w:rPr>
          <w:rStyle w:val="BoldSectionChar"/>
        </w:rPr>
        <w:t xml:space="preserve"> alleles.</w:t>
      </w:r>
      <w:r w:rsidR="00913672">
        <w:t xml:space="preserve">  Alleles that are apparent microvariants, or are higher or lower than the ladder alleles at each locus, are marked “</w:t>
      </w:r>
      <w:r w:rsidR="00913672" w:rsidRPr="005030E4">
        <w:rPr>
          <w:b/>
        </w:rPr>
        <w:t>OL</w:t>
      </w:r>
      <w:r w:rsidR="00913672">
        <w:t xml:space="preserve">” with the calculated allele call, such as </w:t>
      </w:r>
      <w:r w:rsidR="00913672" w:rsidRPr="005030E4">
        <w:rPr>
          <w:b/>
        </w:rPr>
        <w:t>OL12.1</w:t>
      </w:r>
      <w:r>
        <w:t>.  Off-ladder</w:t>
      </w:r>
      <w:r w:rsidR="00913672">
        <w:t xml:space="preserve"> alleles will trigger a critical LOCUS artifact notice. However, </w:t>
      </w:r>
      <w:r w:rsidR="00CC0E22">
        <w:t xml:space="preserve">the peak itself will not be marked with an “A” on the sample graph unless </w:t>
      </w:r>
      <w:r w:rsidR="00913672">
        <w:t xml:space="preserve">the </w:t>
      </w:r>
      <w:r>
        <w:t>off-ladder</w:t>
      </w:r>
      <w:r w:rsidR="00913672">
        <w:t xml:space="preserve"> allele </w:t>
      </w:r>
      <w:r w:rsidR="00CC0E22">
        <w:t xml:space="preserve">also </w:t>
      </w:r>
      <w:r w:rsidR="00913672">
        <w:t>trigger</w:t>
      </w:r>
      <w:r w:rsidR="00CC0E22">
        <w:t>s</w:t>
      </w:r>
      <w:r w:rsidR="00913672">
        <w:t xml:space="preserve"> a critical ALLELE artifact notice in </w:t>
      </w:r>
      <w:r w:rsidR="00913672" w:rsidRPr="00E013EF">
        <w:rPr>
          <w:i/>
        </w:rPr>
        <w:t>addition</w:t>
      </w:r>
      <w:r w:rsidR="00913672">
        <w:t xml:space="preserve"> to the </w:t>
      </w:r>
      <w:r>
        <w:t>off-ladder</w:t>
      </w:r>
      <w:r w:rsidR="00CC0E22">
        <w:t xml:space="preserve"> “OL”.  Alleles designated as “accepted” by entry in the Assignments tab of the Lab Settings will not trigger an OL artifact.</w:t>
      </w:r>
    </w:p>
    <w:p w14:paraId="025FE5BA" w14:textId="77777777" w:rsidR="00913672" w:rsidRDefault="00913672" w:rsidP="00913672"/>
    <w:p w14:paraId="185BC74B" w14:textId="77777777" w:rsidR="009A426E" w:rsidRDefault="009A426E" w:rsidP="009A426E">
      <w:bookmarkStart w:id="68" w:name="Adenylation"/>
      <w:r w:rsidRPr="009A3B4E">
        <w:rPr>
          <w:rStyle w:val="BoldSectionChar"/>
        </w:rPr>
        <w:t>Interlocus peaks.</w:t>
      </w:r>
      <w:r>
        <w:t xml:space="preserve">  Interlocus peaks fall between the defined locus boundaries and trigger a critical artifact.  OSIRIS will discriminate between interlocus pull-up peaks and genuine off-ladder interlocus peaks and trigger appropriate notifications.</w:t>
      </w:r>
    </w:p>
    <w:p w14:paraId="13F93FFF" w14:textId="77777777" w:rsidR="009A426E" w:rsidRDefault="009A426E" w:rsidP="009A426E"/>
    <w:p w14:paraId="5943F619" w14:textId="7F4FB478" w:rsidR="009A426E" w:rsidRDefault="009A426E" w:rsidP="009A426E">
      <w:bookmarkStart w:id="69" w:name="CoreNExtendedArtifacts"/>
      <w:bookmarkEnd w:id="69"/>
      <w:r>
        <w:rPr>
          <w:rStyle w:val="BoldSectionChar"/>
        </w:rPr>
        <w:t xml:space="preserve">Core locus </w:t>
      </w:r>
      <w:r w:rsidRPr="009A3B4E">
        <w:rPr>
          <w:rStyle w:val="BoldSectionChar"/>
        </w:rPr>
        <w:t>peaks</w:t>
      </w:r>
      <w:r>
        <w:rPr>
          <w:rStyle w:val="BoldSectionChar"/>
        </w:rPr>
        <w:t xml:space="preserve"> that also fall in an adjacent</w:t>
      </w:r>
      <w:r w:rsidRPr="009A426E">
        <w:rPr>
          <w:rStyle w:val="BoldSectionChar"/>
        </w:rPr>
        <w:t xml:space="preserve"> </w:t>
      </w:r>
      <w:r>
        <w:rPr>
          <w:rStyle w:val="BoldSectionChar"/>
        </w:rPr>
        <w:t>Extended locus</w:t>
      </w:r>
      <w:r w:rsidRPr="009A3B4E">
        <w:rPr>
          <w:rStyle w:val="BoldSectionChar"/>
        </w:rPr>
        <w:t>.</w:t>
      </w:r>
      <w:r>
        <w:t xml:space="preserve">  When a peak falls in the area covered by both the Core of one locus and an adjacent Extended locus, the peak will be </w:t>
      </w:r>
      <w:r w:rsidR="00702DA0">
        <w:t>flagged with</w:t>
      </w:r>
      <w:r>
        <w:t xml:space="preserve"> an artifact.  If the peak is</w:t>
      </w:r>
      <w:r w:rsidRPr="00FD3ECA">
        <w:rPr>
          <w:u w:val="single"/>
        </w:rPr>
        <w:t xml:space="preserve"> on-ladder for one of the core alleles and does not have </w:t>
      </w:r>
      <w:r w:rsidR="00173CB2" w:rsidRPr="00FD3ECA">
        <w:rPr>
          <w:u w:val="single"/>
        </w:rPr>
        <w:t>“excessive</w:t>
      </w:r>
      <w:r w:rsidR="00364CCC" w:rsidRPr="00FD3ECA">
        <w:rPr>
          <w:u w:val="single"/>
        </w:rPr>
        <w:t xml:space="preserve"> residual</w:t>
      </w:r>
      <w:r w:rsidR="00173CB2" w:rsidRPr="00FD3ECA">
        <w:rPr>
          <w:u w:val="single"/>
        </w:rPr>
        <w:t>”</w:t>
      </w:r>
      <w:r w:rsidR="00364CCC">
        <w:t xml:space="preserve"> in comparison to </w:t>
      </w:r>
      <w:r w:rsidR="003B7C81">
        <w:t xml:space="preserve">that </w:t>
      </w:r>
      <w:r w:rsidR="00364CCC">
        <w:t xml:space="preserve">matching core ladder allele, then the peak is flagged with a </w:t>
      </w:r>
      <w:r w:rsidR="00364CCC" w:rsidRPr="00FD3ECA">
        <w:rPr>
          <w:u w:val="single"/>
        </w:rPr>
        <w:t>non-critical artifact</w:t>
      </w:r>
      <w:r w:rsidR="00364CCC">
        <w:t xml:space="preserve">.  If the peak in question is </w:t>
      </w:r>
      <w:r w:rsidR="00364CCC" w:rsidRPr="00FD3ECA">
        <w:rPr>
          <w:u w:val="single"/>
        </w:rPr>
        <w:t>off-ladder or has excessive residual</w:t>
      </w:r>
      <w:r w:rsidR="003B7C81">
        <w:t xml:space="preserve"> in </w:t>
      </w:r>
      <w:r w:rsidR="000E362E">
        <w:t>comparison</w:t>
      </w:r>
      <w:r w:rsidR="003B7C81">
        <w:t xml:space="preserve"> to the core ladder alleles</w:t>
      </w:r>
      <w:r w:rsidR="00A267A8">
        <w:t xml:space="preserve"> where it falls</w:t>
      </w:r>
      <w:r w:rsidR="00364CCC">
        <w:t xml:space="preserve">, it will be flagged with a </w:t>
      </w:r>
      <w:r w:rsidR="00364CCC" w:rsidRPr="00FD3ECA">
        <w:rPr>
          <w:u w:val="single"/>
        </w:rPr>
        <w:t>critical artifact</w:t>
      </w:r>
      <w:r w:rsidR="00364CCC">
        <w:t xml:space="preserve">.  </w:t>
      </w:r>
      <w:r w:rsidR="000F1910">
        <w:t xml:space="preserve">Off-ladder alleles that have been designated as accepted in the Assignments tab of the Lab Settings will be treated the same as on-ladder alleles.  </w:t>
      </w:r>
      <w:r w:rsidR="00364CCC">
        <w:t xml:space="preserve">The effect is to require review of alleles that are off-ladder </w:t>
      </w:r>
      <w:r w:rsidR="00702DA0">
        <w:t>or shifted in relation</w:t>
      </w:r>
      <w:r w:rsidR="00364CCC">
        <w:t xml:space="preserve"> to the core allele, but not require review in the case that the allele is a good match for the core allele.</w:t>
      </w:r>
      <w:r w:rsidR="00702DA0">
        <w:t xml:space="preserve">  OSIRIS allows the user to assign the peak to the adjacent (extended) locus</w:t>
      </w:r>
      <w:r w:rsidR="00364CCC">
        <w:t xml:space="preserve"> </w:t>
      </w:r>
      <w:r w:rsidR="00702DA0">
        <w:t xml:space="preserve">on the basis of other information such as peak numbers and peak heights in either case. </w:t>
      </w:r>
    </w:p>
    <w:p w14:paraId="1F44F31A" w14:textId="77777777" w:rsidR="009A426E" w:rsidRDefault="009A426E" w:rsidP="009A426E"/>
    <w:p w14:paraId="33FCC3E6" w14:textId="77777777" w:rsidR="00913672" w:rsidRDefault="00913672" w:rsidP="00913672">
      <w:r w:rsidRPr="009A3B4E">
        <w:rPr>
          <w:rStyle w:val="BoldSectionChar"/>
        </w:rPr>
        <w:t>Adenylation</w:t>
      </w:r>
      <w:bookmarkEnd w:id="68"/>
      <w:r w:rsidRPr="009A3B4E">
        <w:rPr>
          <w:rStyle w:val="BoldSectionChar"/>
        </w:rPr>
        <w:t>.</w:t>
      </w:r>
      <w:r>
        <w:t xml:space="preserve">  (Non-critical artifact) OSIRIS will identify and filter peaks one base pair shorter than the allele (N-1) with a peak height below the user-set adenylation threshold.  </w:t>
      </w:r>
      <w:r w:rsidR="00E468C6">
        <w:t>Minus</w:t>
      </w:r>
      <w:r>
        <w:t xml:space="preserve">-A “Adenylation peaks” above that threshold will be called as an </w:t>
      </w:r>
      <w:r w:rsidR="00AC3AA9">
        <w:t>off-ladder</w:t>
      </w:r>
      <w:r>
        <w:t xml:space="preserve"> allele and trigger a locus artifact notice.  </w:t>
      </w:r>
      <w:r w:rsidR="009E551D">
        <w:t>Minus</w:t>
      </w:r>
      <w:r>
        <w:t>-A peaks that fall above the adenylation threshold can be detected using the heterozygous peak imbalance threshold.</w:t>
      </w:r>
    </w:p>
    <w:p w14:paraId="02F4124C" w14:textId="77777777" w:rsidR="00913672" w:rsidRDefault="00913672" w:rsidP="00913672"/>
    <w:p w14:paraId="162FB6D1" w14:textId="77777777" w:rsidR="00B61253" w:rsidRDefault="00913672" w:rsidP="00913672">
      <w:r w:rsidRPr="00CB0325">
        <w:rPr>
          <w:rStyle w:val="BoldSectionChar"/>
        </w:rPr>
        <w:t>Raised baseline.</w:t>
      </w:r>
      <w:r>
        <w:t xml:space="preserve">  Before analysis, </w:t>
      </w:r>
      <w:r w:rsidR="002819D9">
        <w:t>OSIRIS</w:t>
      </w:r>
      <w:r>
        <w:t xml:space="preserve"> assesses the baselines at the right end of the plot of each channel and normalizes them so that they are zero.  However, it is still possible for there to remain raised baselines to the left or center of the plot.  If this occurs, </w:t>
      </w:r>
      <w:r w:rsidR="002819D9">
        <w:t>OSIRIS</w:t>
      </w:r>
      <w:r>
        <w:t xml:space="preserve"> may fit curves to smaller deviations in the plot data than when the baseline is at a normal level because </w:t>
      </w:r>
      <w:r w:rsidR="002819D9">
        <w:t>OSIRIS</w:t>
      </w:r>
      <w:r>
        <w:t xml:space="preserve"> fits the analyzed data to a baseline which is expected to be zero.  This can result in small peaks that appear larger in the analyzed data than they are in relation to the elevated baseline in the raw data, minor peaks that are broader in the analyzed data than in the raw data, and minor analyzed data peaks that are fitted to small deviations in the raw baseline.  This does not occur to a significant extent in high quality data, and rarely is significant enough to trigger the critical artifact notice </w:t>
      </w:r>
      <w:r w:rsidRPr="00C20A19">
        <w:rPr>
          <w:rFonts w:eastAsia="Times New Roman" w:cs="Calibri"/>
          <w:color w:val="000000"/>
          <w:szCs w:val="20"/>
        </w:rPr>
        <w:t>“</w:t>
      </w:r>
      <w:r w:rsidRPr="00E013EF">
        <w:rPr>
          <w:rStyle w:val="NormalFixedChar"/>
        </w:rPr>
        <w:t>Channel Has Raised Baseline</w:t>
      </w:r>
      <w:r>
        <w:t xml:space="preserve">”.  When raised baseline artifact notices occur, it can be informative to view the raw data (if not viewed simultaneously) to evaluate the baseline quality.  When </w:t>
      </w:r>
      <w:r w:rsidR="002819D9">
        <w:t>OSIRIS</w:t>
      </w:r>
      <w:r>
        <w:t xml:space="preserve"> fits the analyzed data to the raw data, it tests each “peak” to determine whether the curve or a straight line has a better fit.  If the straight line is a better fit, the fitted line is tested to determine if it lies above the “</w:t>
      </w:r>
      <w:r w:rsidRPr="00E013EF">
        <w:rPr>
          <w:rStyle w:val="NormalFixedChar"/>
        </w:rPr>
        <w:t>Raised Baseline Threshold</w:t>
      </w:r>
      <w:r>
        <w:t>”, set on the “Sample Thresholds” tab of the lab settings user interface.  There are two different values that can be set, the threshold that will apply to sample data channels and the threshold that will apply to ILS data.  If a fitted straight line exceeds its designated threshold, then a critical “</w:t>
      </w:r>
      <w:r w:rsidRPr="00E013EF">
        <w:rPr>
          <w:rStyle w:val="NormalFixedChar"/>
        </w:rPr>
        <w:t>Raised Baseline</w:t>
      </w:r>
      <w:r>
        <w:t xml:space="preserve">” artifact will be triggered, requiring human attention. </w:t>
      </w:r>
    </w:p>
    <w:p w14:paraId="74BF94A7" w14:textId="77777777" w:rsidR="00B61253" w:rsidRDefault="00B61253" w:rsidP="00913672"/>
    <w:p w14:paraId="1D409532" w14:textId="598936DC" w:rsidR="00913672" w:rsidRDefault="00B52101" w:rsidP="00913672">
      <w:r w:rsidRPr="004424E1">
        <w:rPr>
          <w:b/>
        </w:rPr>
        <w:t xml:space="preserve">Baseline </w:t>
      </w:r>
      <w:r>
        <w:rPr>
          <w:b/>
        </w:rPr>
        <w:t>Normalization</w:t>
      </w:r>
      <w:r w:rsidRPr="004424E1">
        <w:rPr>
          <w:b/>
        </w:rPr>
        <w:t>.</w:t>
      </w:r>
      <w:r w:rsidRPr="004424E1">
        <w:t xml:space="preserve"> </w:t>
      </w:r>
      <w:r w:rsidR="00913672">
        <w:t xml:space="preserve"> </w:t>
      </w:r>
      <w:r w:rsidR="00D8149C">
        <w:t xml:space="preserve">Baseline normalization </w:t>
      </w:r>
      <w:r w:rsidR="004424E1">
        <w:t>eliminates many of the artifacts associated with raised baseline</w:t>
      </w:r>
      <w:r>
        <w:t xml:space="preserve"> by calculating the </w:t>
      </w:r>
      <w:r w:rsidR="00DA30EA">
        <w:t xml:space="preserve">dynamic </w:t>
      </w:r>
      <w:r>
        <w:t xml:space="preserve">baseline </w:t>
      </w:r>
      <w:r w:rsidR="00DA30EA">
        <w:t xml:space="preserve">from the raw data </w:t>
      </w:r>
      <w:r>
        <w:t xml:space="preserve">and subtracting </w:t>
      </w:r>
      <w:r w:rsidR="00DA30EA">
        <w:t>that from</w:t>
      </w:r>
      <w:r>
        <w:t xml:space="preserve"> the raw data</w:t>
      </w:r>
      <w:r w:rsidR="00DA30EA">
        <w:t xml:space="preserve"> to give normalized raw data</w:t>
      </w:r>
      <w:r w:rsidR="004424E1">
        <w:t xml:space="preserve">.  (See </w:t>
      </w:r>
      <w:hyperlink w:anchor="_Appendix_H._" w:history="1">
        <w:r w:rsidRPr="00DA30EA">
          <w:rPr>
            <w:rStyle w:val="Hyperlink"/>
          </w:rPr>
          <w:t>Appendix H</w:t>
        </w:r>
        <w:r w:rsidR="00DA30EA" w:rsidRPr="00DA30EA">
          <w:rPr>
            <w:rStyle w:val="Hyperlink"/>
          </w:rPr>
          <w:t>.</w:t>
        </w:r>
        <w:r w:rsidRPr="00DA30EA">
          <w:rPr>
            <w:rStyle w:val="Hyperlink"/>
          </w:rPr>
          <w:t xml:space="preserve"> </w:t>
        </w:r>
        <w:r w:rsidR="00B61253" w:rsidRPr="00DA30EA">
          <w:rPr>
            <w:rStyle w:val="Hyperlink"/>
          </w:rPr>
          <w:t>Dynamic Baseline Analysis</w:t>
        </w:r>
      </w:hyperlink>
      <w:r w:rsidR="004424E1">
        <w:t>)</w:t>
      </w:r>
    </w:p>
    <w:p w14:paraId="0C80BC8B" w14:textId="77777777" w:rsidR="004424E1" w:rsidRDefault="004424E1" w:rsidP="00913672"/>
    <w:p w14:paraId="3A6A4929" w14:textId="74D51596" w:rsidR="004424E1" w:rsidRPr="004424E1" w:rsidRDefault="004424E1" w:rsidP="00913672">
      <w:pPr>
        <w:rPr>
          <w:b/>
        </w:rPr>
      </w:pPr>
      <w:r w:rsidRPr="004424E1">
        <w:rPr>
          <w:b/>
        </w:rPr>
        <w:t>Baseline Relative messages.</w:t>
      </w:r>
      <w:r w:rsidRPr="004424E1">
        <w:t xml:space="preserve">  </w:t>
      </w:r>
      <w:r>
        <w:t xml:space="preserve">When the </w:t>
      </w:r>
      <w:r w:rsidR="001261CB">
        <w:t xml:space="preserve">“Test Adjusted Signal Heights Relative To Baseline (Overridden by below)” parameter </w:t>
      </w:r>
      <w:r>
        <w:t>is selected,</w:t>
      </w:r>
      <w:r w:rsidR="001261CB">
        <w:t xml:space="preserve"> and, the “Normalize Raw Data Relative To Baseline (Overrides above)” parameter is deselected,</w:t>
      </w:r>
      <w:r>
        <w:t xml:space="preserve"> a peak that is above the analysis threshold without baseline </w:t>
      </w:r>
      <w:r w:rsidR="00962B27">
        <w:t xml:space="preserve">corrected </w:t>
      </w:r>
      <w:r>
        <w:t xml:space="preserve">RFU but below the analysis threshold </w:t>
      </w:r>
      <w:r>
        <w:rPr>
          <w:i/>
        </w:rPr>
        <w:t>with</w:t>
      </w:r>
      <w:r>
        <w:t xml:space="preserve"> baseline </w:t>
      </w:r>
      <w:r w:rsidR="00962B27">
        <w:t xml:space="preserve">corrected </w:t>
      </w:r>
      <w:r>
        <w:t>RFU will trigger a critical “</w:t>
      </w:r>
      <w:r>
        <w:rPr>
          <w:rFonts w:eastAsia="Times New Roman" w:cs="Calibri"/>
          <w:color w:val="000000"/>
          <w:szCs w:val="20"/>
        </w:rPr>
        <w:t>Baseline Relative Below Minimum Analysis RFU</w:t>
      </w:r>
      <w:r>
        <w:t>”</w:t>
      </w:r>
      <w:r w:rsidR="00962B27">
        <w:t xml:space="preserve"> message to indicate that the peak would have been </w:t>
      </w:r>
      <w:r w:rsidR="00345727">
        <w:t>below</w:t>
      </w:r>
      <w:r w:rsidR="00962B27">
        <w:t xml:space="preserve"> threshold </w:t>
      </w:r>
      <w:r w:rsidR="00345727">
        <w:t>with</w:t>
      </w:r>
      <w:r w:rsidR="00962B27">
        <w:t xml:space="preserve"> the correction</w:t>
      </w:r>
      <w:r w:rsidR="00345727">
        <w:t>, but not without</w:t>
      </w:r>
      <w:r w:rsidR="00962B27">
        <w:t xml:space="preserve">.  Similarly, </w:t>
      </w:r>
      <w:r w:rsidR="00345727">
        <w:t>with the above</w:t>
      </w:r>
      <w:r w:rsidR="00962B27">
        <w:t xml:space="preserve"> parameter </w:t>
      </w:r>
      <w:r w:rsidR="00345727">
        <w:t>selections</w:t>
      </w:r>
      <w:r w:rsidR="00962B27">
        <w:t xml:space="preserve">, peaks whose baseline corrected RFU falls </w:t>
      </w:r>
      <w:r w:rsidR="00345727">
        <w:t>within the stutter criteria</w:t>
      </w:r>
      <w:r w:rsidR="00962B27">
        <w:t xml:space="preserve"> will trigger a critical “</w:t>
      </w:r>
      <w:r w:rsidR="00962B27">
        <w:rPr>
          <w:rFonts w:eastAsia="Times New Roman" w:cs="Calibri"/>
          <w:color w:val="000000"/>
          <w:szCs w:val="20"/>
        </w:rPr>
        <w:t>Baseline Relative Stutter</w:t>
      </w:r>
      <w:r w:rsidR="00962B27">
        <w:t>”</w:t>
      </w:r>
      <w:r w:rsidR="00345727">
        <w:t xml:space="preserve"> artifact</w:t>
      </w:r>
      <w:r w:rsidR="00962B27">
        <w:t xml:space="preserve"> </w:t>
      </w:r>
      <w:r w:rsidR="00345727">
        <w:t>and peaks whose baseline corrected RFU falls within the adenylation criteria will trigger a critical</w:t>
      </w:r>
      <w:r w:rsidR="00962B27">
        <w:t xml:space="preserve"> “</w:t>
      </w:r>
      <w:r w:rsidR="00962B27">
        <w:rPr>
          <w:rFonts w:eastAsia="Times New Roman" w:cs="Calibri"/>
          <w:color w:val="000000"/>
          <w:szCs w:val="20"/>
        </w:rPr>
        <w:t>Baseline Relative Adenylation</w:t>
      </w:r>
      <w:r w:rsidR="00962B27">
        <w:t>” artifact.</w:t>
      </w:r>
    </w:p>
    <w:p w14:paraId="51A864EC" w14:textId="77777777" w:rsidR="00913672" w:rsidRDefault="00913672" w:rsidP="00913672"/>
    <w:p w14:paraId="09BF68C9" w14:textId="77777777" w:rsidR="007C2685" w:rsidRDefault="007C2685" w:rsidP="00913672"/>
    <w:p w14:paraId="0F239674" w14:textId="77777777" w:rsidR="007C2685" w:rsidRDefault="007C2685" w:rsidP="00913672"/>
    <w:p w14:paraId="634F92CA" w14:textId="77777777" w:rsidR="007C2685" w:rsidRDefault="007C2685" w:rsidP="00913672"/>
    <w:p w14:paraId="7EBF477D" w14:textId="77777777" w:rsidR="007C2685" w:rsidRDefault="007C2685" w:rsidP="00913672"/>
    <w:p w14:paraId="44348FB2" w14:textId="77777777" w:rsidR="00913672" w:rsidRPr="00B3722A" w:rsidRDefault="00913672" w:rsidP="00913672">
      <w:bookmarkStart w:id="70" w:name="Excessivenoise"/>
      <w:r w:rsidRPr="00CB0325">
        <w:rPr>
          <w:rStyle w:val="BoldSectionChar"/>
        </w:rPr>
        <w:t>Excessive noise</w:t>
      </w:r>
      <w:bookmarkEnd w:id="70"/>
      <w:r>
        <w:rPr>
          <w:rStyle w:val="BoldSectionChar"/>
        </w:rPr>
        <w:t xml:space="preserve">.  </w:t>
      </w:r>
      <w:r w:rsidRPr="00DC1264">
        <w:t xml:space="preserve">When </w:t>
      </w:r>
      <w:r w:rsidR="002819D9">
        <w:t>OSIRIS</w:t>
      </w:r>
      <w:r w:rsidRPr="00DC1264">
        <w:t xml:space="preserve"> fits the analyzed data to the raw data, it is possible that a sequence of data points cannot be fitted with acceptable accuracy as either a data peak or as a known artifact.  If the sequence of data has sufficient height, </w:t>
      </w:r>
      <w:r w:rsidR="002819D9">
        <w:t>OSIRIS</w:t>
      </w:r>
      <w:r w:rsidRPr="00DC1264">
        <w:t xml:space="preserve"> will </w:t>
      </w:r>
      <w:r>
        <w:t>trigger a critical</w:t>
      </w:r>
      <w:r w:rsidRPr="00DC1264">
        <w:t xml:space="preserve"> “</w:t>
      </w:r>
      <w:r w:rsidRPr="00E013EF">
        <w:rPr>
          <w:rStyle w:val="NormalFixedChar"/>
        </w:rPr>
        <w:t>Excessive Noise</w:t>
      </w:r>
      <w:r w:rsidRPr="00DC1264">
        <w:t xml:space="preserve">” </w:t>
      </w:r>
      <w:r>
        <w:t xml:space="preserve">notification </w:t>
      </w:r>
      <w:r w:rsidRPr="00DC1264">
        <w:t>on the channel.</w:t>
      </w:r>
      <w:r>
        <w:t xml:space="preserve">  The notification does not localize the excessive noise detected, so the user should evaluate the profile carefully; it can be informative to evaluate the raw data to ensure that curves in the raw data are identified.</w:t>
      </w:r>
      <w:r w:rsidRPr="00DC1264">
        <w:t xml:space="preserve">  The user can choose</w:t>
      </w:r>
      <w:r>
        <w:t xml:space="preserve"> to test above the analytical threshold or between the analytical and the detection thresholds</w:t>
      </w:r>
      <w:r w:rsidRPr="00DC1264">
        <w:t>, by checking a box labeled “</w:t>
      </w:r>
      <w:r w:rsidRPr="00E013EF">
        <w:rPr>
          <w:rStyle w:val="NormalFixedChar"/>
        </w:rPr>
        <w:t>Test for Presence of Excessive Noise Above Analysis Threshold (checked) or below (unchecked)</w:t>
      </w:r>
      <w:r w:rsidRPr="00DC1264">
        <w:t>”.  This test</w:t>
      </w:r>
      <w:r>
        <w:t>, which</w:t>
      </w:r>
      <w:r w:rsidRPr="00DC1264">
        <w:t xml:space="preserve"> applies to all sample channels</w:t>
      </w:r>
      <w:r>
        <w:t>, can be disabled on the “Sample Thresholds” tab of the lab settings user interface by clearing the “</w:t>
      </w:r>
      <w:r w:rsidRPr="00E013EF">
        <w:rPr>
          <w:rStyle w:val="NormalFixedChar"/>
        </w:rPr>
        <w:t>Enable Test for Excessive Noise</w:t>
      </w:r>
      <w:r>
        <w:t>” checkbox</w:t>
      </w:r>
      <w:r w:rsidRPr="00B3722A">
        <w:t xml:space="preserve">.  </w:t>
      </w:r>
    </w:p>
    <w:p w14:paraId="2F7970F6" w14:textId="77777777" w:rsidR="00913672" w:rsidRDefault="00913672" w:rsidP="00913672"/>
    <w:p w14:paraId="60EF6A47" w14:textId="79B642C8" w:rsidR="00913672" w:rsidRDefault="00913672" w:rsidP="00913672">
      <w:r w:rsidRPr="00CB0325">
        <w:rPr>
          <w:rStyle w:val="BoldSectionChar"/>
        </w:rPr>
        <w:t>Low copy number.</w:t>
      </w:r>
      <w:r w:rsidR="009F5B08">
        <w:t xml:space="preserve">  OSIRIS </w:t>
      </w:r>
      <w:r>
        <w:t xml:space="preserve">should be carefully validated if a laboratory is intending to use it for identification and quality control of peaks below approximately 50 RFU. </w:t>
      </w:r>
      <w:r w:rsidR="00610C72">
        <w:t xml:space="preserve"> </w:t>
      </w:r>
      <w:r w:rsidR="009F5B08">
        <w:t xml:space="preserve">OSIRIS </w:t>
      </w:r>
      <w:r>
        <w:t xml:space="preserve">is configured to allow a Min. Analysis Threshold setting of 5 RFU.  Note that elevated baselines will have a more significant effect on peaks with low RFU.  </w:t>
      </w:r>
    </w:p>
    <w:p w14:paraId="5BCD089F" w14:textId="77777777" w:rsidR="00913672" w:rsidRDefault="00913672" w:rsidP="00913672"/>
    <w:p w14:paraId="63D0AC01" w14:textId="1FC4AF1C" w:rsidR="00913672" w:rsidRDefault="00913672" w:rsidP="00913672">
      <w:r w:rsidRPr="007E42F9">
        <w:rPr>
          <w:rStyle w:val="BoldSectionChar"/>
        </w:rPr>
        <w:t>Peak shape.</w:t>
      </w:r>
      <w:r>
        <w:t xml:space="preserve">  If peak shape does not fit the double-Gaussian peak signature well, it triggers an artifact notice.  Peak shape fit data can be viewed in the allele hover box, but not in the artifact hover box.  Peak fit less than 0.99may indicate data quality issues.</w:t>
      </w:r>
      <w:r w:rsidR="00345727">
        <w:t xml:space="preserve">  The minimum accepted fit is 0.98.</w:t>
      </w:r>
      <w:r>
        <w:t xml:space="preserve">  Critical artifacts at a specific peak will trigger a “</w:t>
      </w:r>
      <w:r w:rsidRPr="00E013EF">
        <w:rPr>
          <w:rStyle w:val="NormalFixedChar"/>
        </w:rPr>
        <w:t>Critical Level Messages At Allele(s)</w:t>
      </w:r>
      <w:r>
        <w:rPr>
          <w:rStyle w:val="NormalFixedChar"/>
        </w:rPr>
        <w:t>:</w:t>
      </w:r>
      <w:r>
        <w:t>” notification in lower right notification pane of the Table view, in addition to the ‘A’ marker at the peak.</w:t>
      </w:r>
    </w:p>
    <w:p w14:paraId="1F306219" w14:textId="77777777" w:rsidR="00071731" w:rsidRDefault="00071731" w:rsidP="00913672"/>
    <w:p w14:paraId="1E30243D" w14:textId="77777777" w:rsidR="00913672" w:rsidRDefault="00913672" w:rsidP="00913672">
      <w:bookmarkStart w:id="71" w:name="Stutter"/>
      <w:r w:rsidRPr="00CB0325">
        <w:rPr>
          <w:rStyle w:val="BoldSectionChar"/>
        </w:rPr>
        <w:t>Stutter</w:t>
      </w:r>
      <w:bookmarkEnd w:id="71"/>
      <w:r w:rsidRPr="00CB0325">
        <w:rPr>
          <w:rStyle w:val="BoldSectionChar"/>
        </w:rPr>
        <w:t>.</w:t>
      </w:r>
      <w:r>
        <w:t xml:space="preserve">  (Non-critical artifact) OSIRIS will identify and filter peaks that fit the stutter artifact signature.  OSIRIS determines whether peaks fall below stutter thresholds set by the user for both minus stutter (N-4/5) and plus stutter (N+4/5).  Both can be set as a default for all loci or individually on a per locus basis.  If both the default value and a locus value are set, the locus value will take precedence over the default.  Plus stutter occurs very infrequently in most loci.  A few loci have a higher occurrence and are also subject to bracket stutter, where additive plus and minus stutter between peaks separated by two repeats (i.e., 10, 12) result in a higher than normal stutter peak between them.  The plus stutter threshold may help to address both situations.  When bracket stutter occurs, e.g., the 11 peak between 10 and 12 alleles, OSIRIS will use the sum of the plus and minus stutter peak proportions to determine whether the bracket peak is stutter.  For example, assume that the 10 allele is 1000 RFU and the 12 allele is 2000 RFU, with the minus stutter threshold set at 0.1 (10%) and the plus stutter threshold set at 0.02 (2%).  The combined plus and minus stutter threshold to which the 11 peak would be compared would be 220 RFU ([0.1x2000]+[0.02x1000]).  As stutter is both process- and laboratory-specific, labs should determine appropriate values for their system.  Stutter peaks that fall above the stutter threshold can be detected using the heterozygous peak imbalance threshold.</w:t>
      </w:r>
    </w:p>
    <w:p w14:paraId="37EAF2C1" w14:textId="77777777" w:rsidR="00913672" w:rsidRDefault="00913672" w:rsidP="00913672"/>
    <w:p w14:paraId="4B6FB19A" w14:textId="77777777" w:rsidR="00913672" w:rsidRDefault="00913672" w:rsidP="00913672">
      <w:r w:rsidRPr="00CB0325">
        <w:rPr>
          <w:rStyle w:val="BoldSectionChar"/>
        </w:rPr>
        <w:t>Heterozygous peak imbalance.</w:t>
      </w:r>
      <w:r>
        <w:t xml:space="preserve">  Peak height ratio that is lower than the minimum heterozygote balance threshold will trigger a “</w:t>
      </w:r>
      <w:r w:rsidRPr="00E013EF">
        <w:rPr>
          <w:rStyle w:val="NormalFixedChar"/>
        </w:rPr>
        <w:t>Heterozygous Imbalance Detected</w:t>
      </w:r>
      <w:r>
        <w:t>” artifact notice.</w:t>
      </w:r>
    </w:p>
    <w:p w14:paraId="16FD3278" w14:textId="77777777" w:rsidR="00913672" w:rsidRDefault="00913672" w:rsidP="00913672"/>
    <w:p w14:paraId="0A85F10D" w14:textId="53E75FAD" w:rsidR="00913672" w:rsidRDefault="00071731" w:rsidP="00913672">
      <w:r w:rsidRPr="00071731">
        <w:rPr>
          <w:rStyle w:val="BoldSectionChar"/>
        </w:rPr>
        <w:t xml:space="preserve">Heterozygous allele dropout. </w:t>
      </w:r>
      <w:r w:rsidRPr="00071731">
        <w:t>When a homozygote peak height falls below the user-defined minimum homozygote peak height threshold, then OSIRIS will trigger a “</w:t>
      </w:r>
      <w:r w:rsidRPr="00071731">
        <w:rPr>
          <w:rStyle w:val="NormalFixedChar"/>
        </w:rPr>
        <w:t>Single Peak Detected, Height Inappropriate for Homozygote</w:t>
      </w:r>
      <w:r w:rsidRPr="00071731">
        <w:t>” artifact notice. In that case, if there is also a peak in the locus whose height is below the analysis threshold, but above the detection threshold, then OSIRIS will trigger an additional “</w:t>
      </w:r>
      <w:r w:rsidRPr="00071731">
        <w:rPr>
          <w:rStyle w:val="NormalFixedChar"/>
        </w:rPr>
        <w:t>Locus Has Peaks Between Detection and Analysis Thresholds</w:t>
      </w:r>
      <w:r w:rsidRPr="00071731">
        <w:t xml:space="preserve">” artifact notice.  If the homozygous peak is above the minimum homozygote peak height threshold and the locus contains a peak whose height is below the analysis threshold but above the detection threshold and that peak is not a known artifact (“stutter”, </w:t>
      </w:r>
      <w:r w:rsidR="003F5F91" w:rsidRPr="00071731">
        <w:t>etc.</w:t>
      </w:r>
      <w:r w:rsidRPr="00071731">
        <w:t>), then only the latter message will be triggered.</w:t>
      </w:r>
    </w:p>
    <w:p w14:paraId="4F7D2FD3" w14:textId="77777777" w:rsidR="004A7B0B" w:rsidRPr="007C1314" w:rsidRDefault="004A7B0B" w:rsidP="00290941">
      <w:pPr>
        <w:pStyle w:val="Heading1"/>
      </w:pPr>
      <w:r>
        <w:br w:type="page"/>
      </w:r>
      <w:bookmarkStart w:id="72" w:name="_Toc441046133"/>
      <w:r w:rsidRPr="007C1314">
        <w:t>Appendices</w:t>
      </w:r>
      <w:bookmarkEnd w:id="72"/>
      <w:r w:rsidRPr="007C1314">
        <w:t xml:space="preserve"> </w:t>
      </w:r>
    </w:p>
    <w:p w14:paraId="10A0A306" w14:textId="77777777" w:rsidR="004A7B0B" w:rsidRDefault="004A7B0B" w:rsidP="005030E4"/>
    <w:p w14:paraId="7D9AC9D5" w14:textId="77777777" w:rsidR="004A7B0B" w:rsidRDefault="004A7B0B" w:rsidP="005030E4">
      <w:pPr>
        <w:pStyle w:val="Heading2"/>
      </w:pPr>
      <w:bookmarkStart w:id="73" w:name="_Appendix_A._Program"/>
      <w:bookmarkStart w:id="74" w:name="_Toc441046134"/>
      <w:bookmarkEnd w:id="73"/>
      <w:r>
        <w:t>Appendix A. Program Elements</w:t>
      </w:r>
      <w:bookmarkEnd w:id="74"/>
    </w:p>
    <w:p w14:paraId="363DFA79" w14:textId="77777777" w:rsidR="004A7B0B" w:rsidRDefault="004A7B0B" w:rsidP="005030E4">
      <w:r>
        <w:t>OSIRIS can be thought of as having four major elements: the compiled software that does the majority of the peak identification, curve fitting and measurements, the Message Book which applies quality assessment rules, the user interface and Operating Procedures that include the lab settings, and kit and ladder definitions.</w:t>
      </w:r>
    </w:p>
    <w:p w14:paraId="02BEC4CF" w14:textId="77777777" w:rsidR="004A7B0B" w:rsidRDefault="004A7B0B" w:rsidP="005030E4"/>
    <w:p w14:paraId="6B90EC4C" w14:textId="77777777" w:rsidR="004A7B0B" w:rsidRDefault="004A7B0B" w:rsidP="00146B44">
      <w:pPr>
        <w:pStyle w:val="Heading3"/>
      </w:pPr>
      <w:bookmarkStart w:id="75" w:name="_Toc441046135"/>
      <w:r>
        <w:t>Compiled Software</w:t>
      </w:r>
      <w:bookmarkEnd w:id="75"/>
    </w:p>
    <w:p w14:paraId="31C61B2B" w14:textId="77777777" w:rsidR="004A7B0B" w:rsidRDefault="004A7B0B" w:rsidP="00146B44">
      <w:r>
        <w:t xml:space="preserve">Within OSIRIS, there is an important distinction between what is hard-coded and what is under user-control.  Hard-coded measurements include such items as determining whether a signal height is above or below the user-specified minimum RFU.  In all such threshold tests, even though hard-coded, the magnitude of the threshold itself is user-specified.  </w:t>
      </w:r>
    </w:p>
    <w:p w14:paraId="180D1F42" w14:textId="77777777" w:rsidR="004A7B0B" w:rsidRDefault="004A7B0B" w:rsidP="005030E4"/>
    <w:p w14:paraId="4A74EA43" w14:textId="77777777" w:rsidR="004A7B0B" w:rsidRDefault="004A7B0B" w:rsidP="00146B44">
      <w:r>
        <w:t xml:space="preserve">The conditions for peak identification are quite complex, however they involve the following elements:  raw data RFU height, raw data RFU baseline level, changes in the slope of the baseline and curve fit.  If the raw data rises to within about 10% of the detection threshold, OSIRIS will look for a change in the </w:t>
      </w:r>
      <w:r w:rsidR="00490F38">
        <w:t xml:space="preserve">average </w:t>
      </w:r>
      <w:r>
        <w:t>slope of the data.  Where OSIRIS finds a change in the slope of the raw baseline, it will begin curve fitting.  Curve fitting involves comparison of the data to a straight line and various other curves to determine the best fit. When OSIRIS has found a curve that has an appropriate fit (&gt;0.98) it applies other tests, including comparison to the threshold, to determine whether to continue analysis of the peak.  The result is that OSIRIS will identify quite small peaks with fairly high accuracy.  However, at very low detection or analysis thresholds, OSIRIS will sometimes ignore small peaks because of poor fit, or identify as small peaks deviations in the slope of the baseline because it matches an accepted fit.</w:t>
      </w:r>
    </w:p>
    <w:p w14:paraId="024BEA87" w14:textId="77777777" w:rsidR="004A7B0B" w:rsidRDefault="004A7B0B" w:rsidP="00146B44"/>
    <w:p w14:paraId="3570FCE2" w14:textId="77777777" w:rsidR="004A7B0B" w:rsidRDefault="004A7B0B" w:rsidP="00146B44">
      <w:r>
        <w:t>When OSIRIS finds a data point above the Approximate Minimum Detection threshold (about Detection Threshold</w:t>
      </w:r>
      <w:r w:rsidR="00490F38">
        <w:t xml:space="preserve"> minus </w:t>
      </w:r>
      <w:r>
        <w:t xml:space="preserve">10%), it checks to determine whether the baseline is falling.  Under those circumstances it continues its peak identification algorithm.  OSIRIS works from right to left on the dataset to identify peaks.  </w:t>
      </w:r>
    </w:p>
    <w:p w14:paraId="4AA23AA7" w14:textId="77777777" w:rsidR="004A7B0B" w:rsidRDefault="004A7B0B" w:rsidP="005030E4">
      <w:pPr>
        <w:pStyle w:val="Heading3"/>
      </w:pPr>
      <w:bookmarkStart w:id="76" w:name="_Toc441046136"/>
      <w:r>
        <w:t>Message Book</w:t>
      </w:r>
      <w:bookmarkEnd w:id="76"/>
    </w:p>
    <w:p w14:paraId="4CB0ED43" w14:textId="04ABA36B" w:rsidR="004A7B0B" w:rsidRDefault="004A7B0B" w:rsidP="00C747BF">
      <w:r>
        <w:t>OSIRIS Version 2.0 introduce</w:t>
      </w:r>
      <w:r w:rsidR="00C96CE2">
        <w:t>d</w:t>
      </w:r>
      <w:r>
        <w:t xml:space="preserve"> a MessageBook structure and software support to enable users to modify quality assessment rules and customize their ow</w:t>
      </w:r>
      <w:r w:rsidR="009F5B08">
        <w:t>n, new messages.  In Version 2.x</w:t>
      </w:r>
      <w:r w:rsidR="00C96CE2">
        <w:t>x</w:t>
      </w:r>
      <w:r>
        <w:t xml:space="preserve">, the major focus of user control is in this MessageBook configuration file, which is the repository for all of the new OSIRIS so-called “smart messages.”  </w:t>
      </w:r>
    </w:p>
    <w:p w14:paraId="3A8AFFF4" w14:textId="77777777" w:rsidR="004A7B0B" w:rsidRDefault="004A7B0B" w:rsidP="00C747BF">
      <w:r>
        <w:t>The new smart messages for the OSIRIS program transfers the rule-based analysis from hard code to user control, at least to an extent that is consistent with ease of use.  Because typical users are not programmers, the means to modify the smart messages must be transparent to subject matter experts without requiring computer tools expertise.  We have tried to balance user control over sample diagnostics with ease of use.</w:t>
      </w:r>
    </w:p>
    <w:p w14:paraId="0189FA9A" w14:textId="77777777" w:rsidR="004A7B0B" w:rsidRDefault="004A7B0B" w:rsidP="00C747BF"/>
    <w:p w14:paraId="255F99F3" w14:textId="77777777" w:rsidR="004A7B0B" w:rsidRDefault="004A7B0B" w:rsidP="005030E4">
      <w:r>
        <w:t>In the Message Book, we have created an XML based language for expressing most of the rules to be used in analyzing multiplex DNA samples.  The language is straightforward and broad in scope due to the liberal use of Boolean logic expressions for making decisions about whether a condition applies, whether to report the condition, and in what priority to apply the consequences.  Smart messages are fully user-configurable.  The value of being able to define new smart messages derived from the values or the data of other smart messages, is that, using these new messages, we are now able to build sophisticated interpretations of sample data, and we can customize the reporting of these interpretations.</w:t>
      </w:r>
    </w:p>
    <w:p w14:paraId="6C35D850" w14:textId="77777777" w:rsidR="00F04F25" w:rsidRDefault="00F04F25" w:rsidP="005030E4"/>
    <w:p w14:paraId="78F50ABC" w14:textId="056ABEED" w:rsidR="00F04F25" w:rsidRDefault="00F04F25" w:rsidP="005030E4">
      <w:r>
        <w:t xml:space="preserve">As of version 2.3, the centralized </w:t>
      </w:r>
      <w:r w:rsidRPr="00F04F25">
        <w:t>\Osiris\Config\LadderSpecifications</w:t>
      </w:r>
      <w:r>
        <w:t>\</w:t>
      </w:r>
      <w:r w:rsidRPr="00F04F25">
        <w:t xml:space="preserve">MessageBook.xml </w:t>
      </w:r>
      <w:r>
        <w:t>file is the message book used for all analyses.</w:t>
      </w:r>
    </w:p>
    <w:p w14:paraId="5FA1B500" w14:textId="77777777" w:rsidR="004A7B0B" w:rsidRDefault="00426F42" w:rsidP="00426F42">
      <w:pPr>
        <w:pStyle w:val="Heading3"/>
      </w:pPr>
      <w:bookmarkStart w:id="77" w:name="_Operating_Procedures_and"/>
      <w:bookmarkEnd w:id="77"/>
      <w:r>
        <w:br w:type="page"/>
      </w:r>
      <w:bookmarkStart w:id="78" w:name="OPKitDef"/>
      <w:bookmarkStart w:id="79" w:name="_Toc441046137"/>
      <w:r w:rsidR="004A7B0B">
        <w:t>Operating Procedures and Kit definitions</w:t>
      </w:r>
      <w:bookmarkEnd w:id="78"/>
      <w:bookmarkEnd w:id="79"/>
    </w:p>
    <w:p w14:paraId="59A9AF68" w14:textId="77777777" w:rsidR="004A7B0B" w:rsidRDefault="004A7B0B" w:rsidP="005030E4">
      <w:r>
        <w:t xml:space="preserve">When performing an analysis an </w:t>
      </w:r>
      <w:r w:rsidR="00875CC2">
        <w:t>Operating Procedure</w:t>
      </w:r>
      <w:r>
        <w:t xml:space="preserve"> must be selected.  A pre-defined </w:t>
      </w:r>
      <w:r w:rsidR="00875CC2">
        <w:t>Operating Procedure</w:t>
      </w:r>
      <w:r>
        <w:t xml:space="preserve"> for each supported kit or marker set is provided with OSIRIS and cannot be modified, but customized </w:t>
      </w:r>
      <w:r w:rsidR="00875CC2">
        <w:t>Operating Procedure</w:t>
      </w:r>
      <w:r>
        <w:t xml:space="preserve">s are created by copying an existing </w:t>
      </w:r>
      <w:r w:rsidR="00875CC2">
        <w:t>Operating Procedure</w:t>
      </w:r>
      <w:r>
        <w:t xml:space="preserve">.  Operating Procedures created by the user are placed in a new folder whose name begins with “V” followed by the date and time of creation.  An </w:t>
      </w:r>
      <w:r w:rsidR="00875CC2">
        <w:t>Operating Procedure</w:t>
      </w:r>
      <w:r>
        <w:t xml:space="preserve"> consists of four files whose names are prefixed with the folder name</w:t>
      </w:r>
      <w:r w:rsidR="00D9490F">
        <w:t>:</w:t>
      </w:r>
    </w:p>
    <w:p w14:paraId="5DBB0850" w14:textId="77777777" w:rsidR="004A7B0B" w:rsidRDefault="004A7B0B" w:rsidP="005030E4"/>
    <w:p w14:paraId="6B3AD59A" w14:textId="77777777" w:rsidR="004A7B0B" w:rsidRDefault="004A7B0B" w:rsidP="00CC03C1">
      <w:pPr>
        <w:pStyle w:val="NormalFixed"/>
        <w:ind w:left="2970"/>
      </w:pPr>
      <w:r w:rsidRPr="00BB5C91">
        <w:t>V-20110323-112549_</w:t>
      </w:r>
      <w:r>
        <w:t>access.txt</w:t>
      </w:r>
    </w:p>
    <w:p w14:paraId="4B216E67" w14:textId="77777777" w:rsidR="004A7B0B" w:rsidRDefault="004A7B0B" w:rsidP="00CC03C1">
      <w:pPr>
        <w:pStyle w:val="NormalFixed"/>
        <w:ind w:left="2970"/>
      </w:pPr>
      <w:r w:rsidRPr="00BB5C91">
        <w:t>V-20110323-112549_</w:t>
      </w:r>
      <w:r>
        <w:t>LabSettings.xml</w:t>
      </w:r>
    </w:p>
    <w:p w14:paraId="5C955030" w14:textId="77777777" w:rsidR="004A7B0B" w:rsidRDefault="004A7B0B" w:rsidP="00CC03C1">
      <w:pPr>
        <w:pStyle w:val="NormalFixed"/>
        <w:ind w:left="2970"/>
      </w:pPr>
      <w:r w:rsidRPr="00BB5C91">
        <w:t>V-20110323-112549_MessageBookV4.0</w:t>
      </w:r>
      <w:r>
        <w:t>.xml</w:t>
      </w:r>
    </w:p>
    <w:p w14:paraId="67323B6B" w14:textId="77777777" w:rsidR="004A7B0B" w:rsidRDefault="004A7B0B" w:rsidP="00CC03C1">
      <w:pPr>
        <w:pStyle w:val="NormalFixed"/>
        <w:ind w:left="2970"/>
      </w:pPr>
      <w:r w:rsidRPr="00BB5C91">
        <w:t>V-20110323-112549_</w:t>
      </w:r>
      <w:r>
        <w:t>StdSettings.xml</w:t>
      </w:r>
    </w:p>
    <w:p w14:paraId="0D1E6CFD" w14:textId="77777777" w:rsidR="004A7B0B" w:rsidRDefault="004A7B0B" w:rsidP="005030E4"/>
    <w:p w14:paraId="6347D5B6" w14:textId="716AF148" w:rsidR="004A7B0B" w:rsidRDefault="004A7B0B" w:rsidP="000550F1">
      <w:r>
        <w:t xml:space="preserve">The </w:t>
      </w:r>
      <w:r>
        <w:rPr>
          <w:rStyle w:val="NormalFixedChar"/>
        </w:rPr>
        <w:t>_access.txt</w:t>
      </w:r>
      <w:r>
        <w:t xml:space="preserve"> file is an administrative file that OSIRIS requires while processing.  The </w:t>
      </w:r>
      <w:r>
        <w:rPr>
          <w:rStyle w:val="NormalFixedChar"/>
        </w:rPr>
        <w:t>_LabSettings.xml</w:t>
      </w:r>
      <w:r>
        <w:t xml:space="preserve"> file contains the selected kit and customized settings and thresholds for the </w:t>
      </w:r>
      <w:r w:rsidR="00875CC2">
        <w:t>Operating Procedure</w:t>
      </w:r>
      <w:r>
        <w:t xml:space="preserve">.  </w:t>
      </w:r>
      <w:r w:rsidR="00F04F25">
        <w:t xml:space="preserve">As of Version 2.3, the </w:t>
      </w:r>
      <w:r>
        <w:rPr>
          <w:rStyle w:val="NormalFixedChar"/>
        </w:rPr>
        <w:t>_MessageBookV4.0.xml</w:t>
      </w:r>
      <w:r>
        <w:t xml:space="preserve"> file is </w:t>
      </w:r>
      <w:r w:rsidR="00F04F25">
        <w:t xml:space="preserve">no longer </w:t>
      </w:r>
      <w:r>
        <w:t xml:space="preserve">the </w:t>
      </w:r>
      <w:r w:rsidR="00F04F25">
        <w:t xml:space="preserve">active </w:t>
      </w:r>
      <w:r>
        <w:t>message book</w:t>
      </w:r>
      <w:r w:rsidR="000A721F">
        <w:t xml:space="preserve">, </w:t>
      </w:r>
      <w:r w:rsidR="003F5F91">
        <w:t>but must</w:t>
      </w:r>
      <w:r w:rsidR="000A721F">
        <w:t xml:space="preserve"> still be present OSIRIS to function properly. </w:t>
      </w:r>
      <w:r w:rsidR="00F04F25">
        <w:t xml:space="preserve">The centralized </w:t>
      </w:r>
      <w:r w:rsidR="00F04F25" w:rsidRPr="00F04F25">
        <w:t>\Osiris\Config\LadderSpecifications</w:t>
      </w:r>
      <w:r w:rsidR="00F04F25">
        <w:t>\</w:t>
      </w:r>
      <w:r w:rsidR="00F04F25" w:rsidRPr="00F04F25">
        <w:t xml:space="preserve">MessageBook.xml </w:t>
      </w:r>
      <w:r w:rsidR="00F04F25">
        <w:t xml:space="preserve">file is the message book used for all analyses, removing the need to upgrade custom Operating Procedures when upgrading OSIRIS to a new version.  The </w:t>
      </w:r>
      <w:r>
        <w:rPr>
          <w:rStyle w:val="NormalFixedChar"/>
        </w:rPr>
        <w:t>_StdSettings.xml</w:t>
      </w:r>
      <w:r>
        <w:t xml:space="preserve"> file contains the kit, ladder and ILS definitions.  The Microsoft Windows</w:t>
      </w:r>
      <w:r w:rsidRPr="00564374">
        <w:rPr>
          <w:sz w:val="2"/>
          <w:szCs w:val="2"/>
          <w:vertAlign w:val="superscript"/>
        </w:rPr>
        <w:t xml:space="preserve"> </w:t>
      </w:r>
      <w:r w:rsidRPr="00564374">
        <w:rPr>
          <w:vertAlign w:val="superscript"/>
        </w:rPr>
        <w:t>TM</w:t>
      </w:r>
      <w:r>
        <w:t xml:space="preserve"> version of OSIRIS stores the </w:t>
      </w:r>
      <w:r w:rsidR="00875CC2">
        <w:t>Operating Procedure</w:t>
      </w:r>
      <w:r>
        <w:t xml:space="preserve">s in the </w:t>
      </w:r>
      <w:r w:rsidRPr="00564374">
        <w:rPr>
          <w:rStyle w:val="NormalFixedChar"/>
        </w:rPr>
        <w:t>site\Volumes</w:t>
      </w:r>
      <w:r>
        <w:rPr>
          <w:rStyle w:val="NormalFixedChar"/>
        </w:rPr>
        <w:t xml:space="preserve"> </w:t>
      </w:r>
      <w:r w:rsidRPr="00564374">
        <w:t>fol</w:t>
      </w:r>
      <w:r>
        <w:t xml:space="preserve">der in the OSIRIS installation folder.  The Macintosh version of OSIRIS stores </w:t>
      </w:r>
      <w:r w:rsidR="00875CC2">
        <w:t>Operating Procedure</w:t>
      </w:r>
      <w:r>
        <w:t xml:space="preserve">s in the </w:t>
      </w:r>
      <w:r w:rsidR="00085CB2">
        <w:rPr>
          <w:rStyle w:val="NormalFixedChar"/>
        </w:rPr>
        <w:fldChar w:fldCharType="begin"/>
      </w:r>
      <w:r w:rsidR="00085CB2">
        <w:rPr>
          <w:rStyle w:val="NormalFixedChar"/>
        </w:rPr>
        <w:instrText xml:space="preserve"> PAGE </w:instrText>
      </w:r>
      <w:r w:rsidR="00085CB2">
        <w:rPr>
          <w:rStyle w:val="NormalFixedChar"/>
        </w:rPr>
        <w:fldChar w:fldCharType="separate"/>
      </w:r>
      <w:r w:rsidR="001C7C36">
        <w:rPr>
          <w:rStyle w:val="NormalFixedChar"/>
          <w:noProof/>
        </w:rPr>
        <w:t>55</w:t>
      </w:r>
      <w:r w:rsidR="00085CB2">
        <w:rPr>
          <w:rStyle w:val="NormalFixedChar"/>
        </w:rPr>
        <w:fldChar w:fldCharType="end"/>
      </w:r>
      <w:r w:rsidR="00085CB2">
        <w:rPr>
          <w:rStyle w:val="PageNumber"/>
        </w:rPr>
        <w:fldChar w:fldCharType="begin"/>
      </w:r>
      <w:r w:rsidR="00085CB2">
        <w:rPr>
          <w:rStyle w:val="PageNumber"/>
        </w:rPr>
        <w:instrText xml:space="preserve"> NUMPAGES </w:instrText>
      </w:r>
      <w:r w:rsidR="00085CB2">
        <w:rPr>
          <w:rStyle w:val="PageNumber"/>
        </w:rPr>
        <w:fldChar w:fldCharType="separate"/>
      </w:r>
      <w:r w:rsidR="001C7C36">
        <w:rPr>
          <w:rStyle w:val="PageNumber"/>
          <w:noProof/>
        </w:rPr>
        <w:t>84</w:t>
      </w:r>
      <w:r w:rsidR="00085CB2">
        <w:rPr>
          <w:rStyle w:val="PageNumber"/>
        </w:rPr>
        <w:fldChar w:fldCharType="end"/>
      </w:r>
      <w:r w:rsidR="00085CB2">
        <w:rPr>
          <w:rStyle w:val="PageNumber"/>
        </w:rPr>
        <w:fldChar w:fldCharType="begin"/>
      </w:r>
      <w:r w:rsidR="00085CB2">
        <w:rPr>
          <w:rStyle w:val="PageNumber"/>
        </w:rPr>
        <w:instrText xml:space="preserve"> DATE \@ "M/d/yyyy" </w:instrText>
      </w:r>
      <w:r w:rsidR="00085CB2">
        <w:rPr>
          <w:rStyle w:val="PageNumber"/>
        </w:rPr>
        <w:fldChar w:fldCharType="separate"/>
      </w:r>
      <w:r w:rsidR="00BC783A">
        <w:rPr>
          <w:rStyle w:val="PageNumber"/>
          <w:noProof/>
        </w:rPr>
        <w:t>2/29/2016</w:t>
      </w:r>
      <w:r w:rsidR="00085CB2">
        <w:rPr>
          <w:rStyle w:val="PageNumber"/>
        </w:rPr>
        <w:fldChar w:fldCharType="end"/>
      </w:r>
      <w:r w:rsidR="00085CB2">
        <w:rPr>
          <w:rStyle w:val="PageNumber"/>
        </w:rPr>
        <w:fldChar w:fldCharType="begin"/>
      </w:r>
      <w:r w:rsidR="00085CB2">
        <w:rPr>
          <w:rStyle w:val="PageNumber"/>
        </w:rPr>
        <w:instrText xml:space="preserve"> TIME \@ "h:mm am/pm" </w:instrText>
      </w:r>
      <w:r w:rsidR="00085CB2">
        <w:rPr>
          <w:rStyle w:val="PageNumber"/>
        </w:rPr>
        <w:fldChar w:fldCharType="separate"/>
      </w:r>
      <w:r w:rsidR="00BC783A">
        <w:rPr>
          <w:rStyle w:val="PageNumber"/>
          <w:noProof/>
        </w:rPr>
        <w:t>3:42 PM</w:t>
      </w:r>
      <w:r w:rsidR="00085CB2">
        <w:rPr>
          <w:rStyle w:val="PageNumber"/>
        </w:rPr>
        <w:fldChar w:fldCharType="end"/>
      </w:r>
      <w:r w:rsidR="00085CB2">
        <w:rPr>
          <w:rStyle w:val="PageNumber"/>
        </w:rPr>
        <w:fldChar w:fldCharType="begin"/>
      </w:r>
      <w:r w:rsidR="00085CB2">
        <w:rPr>
          <w:rStyle w:val="PageNumber"/>
        </w:rPr>
        <w:instrText xml:space="preserve"> PAGE </w:instrText>
      </w:r>
      <w:r w:rsidR="00085CB2">
        <w:rPr>
          <w:rStyle w:val="PageNumber"/>
        </w:rPr>
        <w:fldChar w:fldCharType="separate"/>
      </w:r>
      <w:r w:rsidR="001C7C36">
        <w:rPr>
          <w:rStyle w:val="PageNumber"/>
          <w:noProof/>
        </w:rPr>
        <w:t>55</w:t>
      </w:r>
      <w:r w:rsidR="00085CB2">
        <w:rPr>
          <w:rStyle w:val="PageNumber"/>
        </w:rPr>
        <w:fldChar w:fldCharType="end"/>
      </w:r>
      <w:r w:rsidRPr="00564374">
        <w:rPr>
          <w:rStyle w:val="NormalFixedChar"/>
        </w:rPr>
        <w:t>-Files/Volumes</w:t>
      </w:r>
      <w:r>
        <w:t xml:space="preserve"> folder which is either in the same folder as the OSIRIS application (parent folder of </w:t>
      </w:r>
      <w:r w:rsidRPr="00564374">
        <w:rPr>
          <w:rStyle w:val="NormalFixedChar"/>
        </w:rPr>
        <w:t>Osiris.app</w:t>
      </w:r>
      <w:r>
        <w:t xml:space="preserve">) or in the </w:t>
      </w:r>
      <w:r w:rsidRPr="00564374">
        <w:rPr>
          <w:rStyle w:val="NormalFixedChar"/>
        </w:rPr>
        <w:t>/Libraries</w:t>
      </w:r>
      <w:r>
        <w:t xml:space="preserve"> folder if OSIRIS is installed in the </w:t>
      </w:r>
      <w:r w:rsidRPr="00564374">
        <w:rPr>
          <w:rStyle w:val="NormalFixedChar"/>
        </w:rPr>
        <w:t>/Applications</w:t>
      </w:r>
      <w:r>
        <w:t xml:space="preserve"> folder.</w:t>
      </w:r>
      <w:r w:rsidR="00E4057F">
        <w:t xml:space="preserve">  If OSIRIS is installed in the </w:t>
      </w:r>
      <w:r w:rsidR="00E4057F" w:rsidRPr="00564374">
        <w:rPr>
          <w:rStyle w:val="NormalFixedChar"/>
        </w:rPr>
        <w:t>/Applications</w:t>
      </w:r>
      <w:r w:rsidR="00E4057F" w:rsidRPr="00E4057F">
        <w:t xml:space="preserve"> </w:t>
      </w:r>
      <w:r w:rsidR="00E4057F">
        <w:t xml:space="preserve">folder, it may be necessary to log in as administrator to set up and to change </w:t>
      </w:r>
      <w:r w:rsidR="00875CC2">
        <w:t>Operating Procedure</w:t>
      </w:r>
      <w:r w:rsidR="00E4057F">
        <w:t>s.</w:t>
      </w:r>
    </w:p>
    <w:p w14:paraId="6FCBD974" w14:textId="77777777" w:rsidR="00137B0C" w:rsidRDefault="00137B0C" w:rsidP="000550F1"/>
    <w:p w14:paraId="55DEA2F9" w14:textId="2A06A788" w:rsidR="004A7B0B" w:rsidRDefault="00CB2E9D" w:rsidP="005030E4">
      <w:r>
        <w:t xml:space="preserve">Note that the /Volumes directory will not be created until the user creates a new </w:t>
      </w:r>
      <w:r w:rsidR="005B1D10">
        <w:t>Operating Procedure</w:t>
      </w:r>
      <w:r>
        <w:t xml:space="preserve">.  </w:t>
      </w:r>
    </w:p>
    <w:p w14:paraId="591F0DF6" w14:textId="77777777" w:rsidR="00D9490F" w:rsidRDefault="00D9490F" w:rsidP="004130AE">
      <w:pPr>
        <w:pStyle w:val="Heading3"/>
      </w:pPr>
      <w:bookmarkStart w:id="80" w:name="_Toc441046138"/>
      <w:r>
        <w:t>Kit definitions</w:t>
      </w:r>
      <w:bookmarkEnd w:id="80"/>
    </w:p>
    <w:p w14:paraId="1767789A" w14:textId="67DF14F7" w:rsidR="004A7B0B" w:rsidRDefault="00D9490F" w:rsidP="005030E4">
      <w:r w:rsidRPr="00D9490F">
        <w:t xml:space="preserve">The elements </w:t>
      </w:r>
      <w:r w:rsidR="004A7B0B" w:rsidRPr="00D9490F">
        <w:t>of the kit definition</w:t>
      </w:r>
      <w:r w:rsidRPr="00D9490F">
        <w:t xml:space="preserve"> are in the </w:t>
      </w:r>
      <w:r w:rsidRPr="00D9490F">
        <w:rPr>
          <w:rStyle w:val="NormalFixedChar"/>
        </w:rPr>
        <w:t>StdSettings.xml</w:t>
      </w:r>
      <w:r>
        <w:t xml:space="preserve"> file.  See </w:t>
      </w:r>
      <w:hyperlink w:anchor="_Appendix_G._Adding" w:history="1">
        <w:r w:rsidRPr="005207C3">
          <w:rPr>
            <w:rStyle w:val="Hyperlink"/>
          </w:rPr>
          <w:t xml:space="preserve">Appendix </w:t>
        </w:r>
        <w:r w:rsidR="005207C3" w:rsidRPr="005207C3">
          <w:rPr>
            <w:rStyle w:val="Hyperlink"/>
          </w:rPr>
          <w:t>G</w:t>
        </w:r>
      </w:hyperlink>
      <w:r>
        <w:t xml:space="preserve"> for instructions on defining new kits</w:t>
      </w:r>
      <w:r w:rsidR="009A2709">
        <w:t xml:space="preserve"> and additional information on each element</w:t>
      </w:r>
      <w:r>
        <w:t>.</w:t>
      </w:r>
    </w:p>
    <w:p w14:paraId="778A6470" w14:textId="77777777" w:rsidR="00D9490F" w:rsidRDefault="00D9490F" w:rsidP="005030E4"/>
    <w:p w14:paraId="133C1B3F" w14:textId="77777777" w:rsidR="00D9490F" w:rsidRPr="001F10B4" w:rsidRDefault="00D9490F" w:rsidP="004130AE">
      <w:pPr>
        <w:pStyle w:val="Heading4"/>
        <w:rPr>
          <w:b/>
        </w:rPr>
      </w:pPr>
      <w:bookmarkStart w:id="81" w:name="_Toc441046139"/>
      <w:r w:rsidRPr="004130AE">
        <w:rPr>
          <w:b/>
        </w:rPr>
        <w:t>Element</w:t>
      </w:r>
      <w:r w:rsidR="00DC6670" w:rsidRPr="004130AE">
        <w:rPr>
          <w:b/>
        </w:rPr>
        <w:t>s</w:t>
      </w:r>
      <w:r w:rsidRPr="004130AE">
        <w:rPr>
          <w:b/>
        </w:rPr>
        <w:t xml:space="preserve"> </w:t>
      </w:r>
      <w:r w:rsidR="00DC6670" w:rsidRPr="004130AE">
        <w:rPr>
          <w:b/>
        </w:rPr>
        <w:t>Defined</w:t>
      </w:r>
      <w:r w:rsidRPr="004130AE">
        <w:rPr>
          <w:b/>
        </w:rPr>
        <w:t>:</w:t>
      </w:r>
      <w:bookmarkEnd w:id="81"/>
    </w:p>
    <w:p w14:paraId="03EDEB6D" w14:textId="77777777" w:rsidR="004A7B0B" w:rsidRPr="005207C3" w:rsidRDefault="004A7B0B" w:rsidP="005030E4">
      <w:r w:rsidRPr="005207C3">
        <w:t>ILS</w:t>
      </w:r>
    </w:p>
    <w:p w14:paraId="596D562A" w14:textId="77777777" w:rsidR="004A7B0B" w:rsidRPr="005207C3" w:rsidRDefault="004A7B0B" w:rsidP="005030E4">
      <w:r w:rsidRPr="005207C3">
        <w:t>Ladder</w:t>
      </w:r>
    </w:p>
    <w:p w14:paraId="528F717B" w14:textId="77777777" w:rsidR="004130AE" w:rsidRDefault="004130AE" w:rsidP="004130AE">
      <w:r>
        <w:t>Positive Control allele values</w:t>
      </w:r>
    </w:p>
    <w:p w14:paraId="64016EEC" w14:textId="77777777" w:rsidR="004A7B0B" w:rsidRPr="005207C3" w:rsidRDefault="004A7B0B" w:rsidP="005030E4">
      <w:r w:rsidRPr="005207C3">
        <w:t>Primer peaks</w:t>
      </w:r>
    </w:p>
    <w:p w14:paraId="26093B83" w14:textId="77777777" w:rsidR="004A7B0B" w:rsidRPr="005207C3" w:rsidRDefault="004A7B0B" w:rsidP="005030E4">
      <w:r w:rsidRPr="005207C3">
        <w:t>Minimum size setting</w:t>
      </w:r>
    </w:p>
    <w:p w14:paraId="4B3CDA05" w14:textId="77777777" w:rsidR="004A7B0B" w:rsidRPr="005207C3" w:rsidRDefault="004A7B0B" w:rsidP="005030E4">
      <w:r w:rsidRPr="005207C3">
        <w:t>Alleles</w:t>
      </w:r>
    </w:p>
    <w:p w14:paraId="7884CBF4" w14:textId="77777777" w:rsidR="004A7B0B" w:rsidRPr="005207C3" w:rsidRDefault="004A7B0B" w:rsidP="005030E4">
      <w:r w:rsidRPr="005207C3">
        <w:t>Core locus</w:t>
      </w:r>
    </w:p>
    <w:p w14:paraId="19913D30" w14:textId="77777777" w:rsidR="004A7B0B" w:rsidRPr="005207C3" w:rsidRDefault="004A7B0B" w:rsidP="005030E4">
      <w:r w:rsidRPr="005207C3">
        <w:t xml:space="preserve">Extended locus </w:t>
      </w:r>
    </w:p>
    <w:p w14:paraId="73E52357" w14:textId="77777777" w:rsidR="004A7B0B" w:rsidRDefault="004A7B0B" w:rsidP="005030E4">
      <w:r w:rsidRPr="005207C3">
        <w:t>Interlocus</w:t>
      </w:r>
    </w:p>
    <w:p w14:paraId="3889B6B1" w14:textId="77777777" w:rsidR="007E2AAF" w:rsidRDefault="007E2AAF" w:rsidP="005030E4"/>
    <w:p w14:paraId="16328855" w14:textId="77777777" w:rsidR="004130AE" w:rsidRPr="004130AE" w:rsidRDefault="004130AE" w:rsidP="004130AE">
      <w:pPr>
        <w:pStyle w:val="Heading4"/>
        <w:rPr>
          <w:b/>
        </w:rPr>
      </w:pPr>
      <w:bookmarkStart w:id="82" w:name="_Positive_Controls_Defined"/>
      <w:bookmarkStart w:id="83" w:name="_Toc441046140"/>
      <w:bookmarkEnd w:id="82"/>
      <w:r w:rsidRPr="004130AE">
        <w:rPr>
          <w:b/>
        </w:rPr>
        <w:t>Positive Controls Defined in Default Operating Procedures</w:t>
      </w:r>
      <w:bookmarkEnd w:id="83"/>
    </w:p>
    <w:p w14:paraId="2BA4EB2A" w14:textId="75847DA2" w:rsidR="004130AE" w:rsidRDefault="00CB0BE2" w:rsidP="004130AE">
      <w:r>
        <w:t>Common commercially available</w:t>
      </w:r>
      <w:r w:rsidR="004130AE">
        <w:t xml:space="preserve"> positive control allele values</w:t>
      </w:r>
      <w:r>
        <w:t xml:space="preserve"> are</w:t>
      </w:r>
      <w:r w:rsidR="004130AE">
        <w:t xml:space="preserve"> defined </w:t>
      </w:r>
      <w:r>
        <w:t xml:space="preserve">in OSIRIS so </w:t>
      </w:r>
      <w:r w:rsidR="004130AE">
        <w:t xml:space="preserve">that the positive control profile can be validated.  This allows the user to select a predefined default positive control, as determined by the Positive Control strings on the </w:t>
      </w:r>
      <w:hyperlink w:anchor="PositiveControlFileNames" w:history="1">
        <w:r w:rsidR="004130AE" w:rsidRPr="004130AE">
          <w:rPr>
            <w:rStyle w:val="Hyperlink"/>
          </w:rPr>
          <w:t>File Names</w:t>
        </w:r>
      </w:hyperlink>
      <w:r w:rsidR="004130AE">
        <w:t xml:space="preserve"> tab in the Lab Settings, rather than having to enter it as a custom </w:t>
      </w:r>
      <w:r w:rsidR="002523E2">
        <w:t xml:space="preserve">Positive Control </w:t>
      </w:r>
      <w:r w:rsidR="004130AE">
        <w:t>on the Assignments tab.</w:t>
      </w:r>
    </w:p>
    <w:p w14:paraId="539167D7" w14:textId="77777777" w:rsidR="007616E1" w:rsidRDefault="007616E1" w:rsidP="004130AE"/>
    <w:p w14:paraId="0C4990E1" w14:textId="42C02E80" w:rsidR="007616E1" w:rsidRDefault="007616E1" w:rsidP="004130AE">
      <w:r>
        <w:t>Beginning with Version 2.5, positive control alleles are stored in a centralized file</w:t>
      </w:r>
      <w:r w:rsidR="00C64655">
        <w:t xml:space="preserve"> to allow any of the defined positive controls to be used with any kit</w:t>
      </w:r>
      <w:r>
        <w:t>.</w:t>
      </w:r>
      <w:r w:rsidR="004B24DE">
        <w:t xml:space="preserve">  </w:t>
      </w:r>
      <w:r>
        <w:t xml:space="preserve">The positive controls </w:t>
      </w:r>
      <w:r w:rsidR="004B24DE">
        <w:t xml:space="preserve">contained in </w:t>
      </w:r>
      <w:r w:rsidR="002D67F5">
        <w:t xml:space="preserve">Defined in OSIRIS </w:t>
      </w:r>
      <w:r w:rsidR="004B24DE">
        <w:t>are 9947A, 9948, K562, 2800M, and DNA007.  For a standard positive control to be recognized, one of these names must be used</w:t>
      </w:r>
      <w:r w:rsidR="008E0AA2">
        <w:t xml:space="preserve"> in the Standard Control Name box found </w:t>
      </w:r>
      <w:r w:rsidR="00AE6C74">
        <w:t>at the bottom of</w:t>
      </w:r>
      <w:r w:rsidR="008E0AA2">
        <w:t xml:space="preserve"> the </w:t>
      </w:r>
      <w:hyperlink w:anchor="PositiveControlFileNames" w:history="1">
        <w:r w:rsidR="008E0AA2" w:rsidRPr="00CB0BE2">
          <w:rPr>
            <w:rStyle w:val="Hyperlink"/>
          </w:rPr>
          <w:t>Positive Control File Name Search Criteria</w:t>
        </w:r>
      </w:hyperlink>
      <w:r w:rsidR="008E0AA2">
        <w:t xml:space="preserve"> on the File/Sample Names tab of the Lab Settings. </w:t>
      </w:r>
      <w:r w:rsidR="00F662BB">
        <w:t xml:space="preserve"> </w:t>
      </w:r>
      <w:r w:rsidR="004B24DE">
        <w:t xml:space="preserve">If a locus is </w:t>
      </w:r>
      <w:r w:rsidR="00FC03A1">
        <w:t>part</w:t>
      </w:r>
      <w:r w:rsidR="004B24DE">
        <w:t xml:space="preserve"> of a marker set but is not </w:t>
      </w:r>
      <w:r w:rsidR="008E0AA2">
        <w:t xml:space="preserve">defined </w:t>
      </w:r>
      <w:r w:rsidR="004B24DE">
        <w:t>in the table for the named positive control, a locus-level artifact message will be displayed saying that the positive control locus could not be found.  This change has no impact on the specification or analysis of positive controls defined by the user on the “Assignments” tab of the lab settings.</w:t>
      </w:r>
    </w:p>
    <w:p w14:paraId="70DE6C44" w14:textId="77777777" w:rsidR="004130AE" w:rsidRDefault="004130AE" w:rsidP="004130AE"/>
    <w:p w14:paraId="1FEC6DE2" w14:textId="77777777" w:rsidR="002523E2" w:rsidRDefault="00885F55" w:rsidP="004130AE">
      <w:r w:rsidRPr="00C02FBF">
        <w:t xml:space="preserve">OSIRIS </w:t>
      </w:r>
      <w:r w:rsidR="002523E2" w:rsidRPr="00C02FBF">
        <w:t xml:space="preserve">determines which samples are positive controls and which control values to use for validation by looking for one of the positive control string names from the Positive Control strings on the File Names tab, then matching the found </w:t>
      </w:r>
      <w:r w:rsidR="00726F78">
        <w:t>string</w:t>
      </w:r>
      <w:r w:rsidR="002523E2" w:rsidRPr="00C02FBF">
        <w:t xml:space="preserve"> against an internal table of all the </w:t>
      </w:r>
      <w:r w:rsidR="00601F60" w:rsidRPr="00C02FBF">
        <w:t>predefined</w:t>
      </w:r>
      <w:r w:rsidR="002523E2" w:rsidRPr="00C02FBF">
        <w:t xml:space="preserve"> and custom positive control string</w:t>
      </w:r>
      <w:r w:rsidR="00601F60" w:rsidRPr="00C02FBF">
        <w:t>s.  If none of the</w:t>
      </w:r>
      <w:r w:rsidR="00601F60">
        <w:t xml:space="preserve"> predefined or custom positive </w:t>
      </w:r>
      <w:r w:rsidR="00726F78">
        <w:t>strings</w:t>
      </w:r>
      <w:r w:rsidR="00601F60">
        <w:t xml:space="preserve"> are found</w:t>
      </w:r>
      <w:r w:rsidR="00610C72">
        <w:t>,</w:t>
      </w:r>
      <w:r w:rsidR="00601F60">
        <w:t xml:space="preserve"> then OSIRIS validates using the default positive control that is entered in the </w:t>
      </w:r>
      <w:r w:rsidR="004016A7">
        <w:t>“</w:t>
      </w:r>
      <w:r w:rsidR="004016A7" w:rsidRPr="004016A7">
        <w:rPr>
          <w:rStyle w:val="NormalFixedChar"/>
        </w:rPr>
        <w:t>Standard Control Name</w:t>
      </w:r>
      <w:r w:rsidR="004016A7">
        <w:t>” box of the “Positive Control” on the File Names tab of the Lab Settings.</w:t>
      </w:r>
    </w:p>
    <w:p w14:paraId="6521F58B" w14:textId="77777777" w:rsidR="00CB0BE2" w:rsidRDefault="00CB0BE2" w:rsidP="004130AE"/>
    <w:p w14:paraId="596ABE80" w14:textId="77777777" w:rsidR="004B24DE" w:rsidRDefault="004B24DE" w:rsidP="004130AE"/>
    <w:p w14:paraId="1075F7E7" w14:textId="77777777" w:rsidR="00666B04" w:rsidRDefault="00666B04" w:rsidP="004130AE"/>
    <w:tbl>
      <w:tblPr>
        <w:tblStyle w:val="GridTable41"/>
        <w:tblW w:w="7375" w:type="dxa"/>
        <w:tblLook w:val="04A0" w:firstRow="1" w:lastRow="0" w:firstColumn="1" w:lastColumn="0" w:noHBand="0" w:noVBand="1"/>
      </w:tblPr>
      <w:tblGrid>
        <w:gridCol w:w="1458"/>
        <w:gridCol w:w="976"/>
        <w:gridCol w:w="1051"/>
        <w:gridCol w:w="995"/>
        <w:gridCol w:w="968"/>
        <w:gridCol w:w="960"/>
        <w:gridCol w:w="967"/>
      </w:tblGrid>
      <w:tr w:rsidR="007B3D35" w:rsidRPr="00A32533" w14:paraId="461595E6" w14:textId="77777777" w:rsidTr="00F54E3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7375" w:type="dxa"/>
            <w:gridSpan w:val="7"/>
            <w:tcBorders>
              <w:bottom w:val="single" w:sz="4" w:space="0" w:color="666666"/>
            </w:tcBorders>
            <w:shd w:val="clear" w:color="auto" w:fill="auto"/>
            <w:noWrap/>
          </w:tcPr>
          <w:p w14:paraId="43985585" w14:textId="77777777" w:rsidR="007B3D35" w:rsidRPr="00A32533" w:rsidRDefault="007B3D35" w:rsidP="00F54E34">
            <w:pPr>
              <w:jc w:val="center"/>
              <w:rPr>
                <w:rFonts w:eastAsia="Times New Roman"/>
                <w:b w:val="0"/>
                <w:bCs w:val="0"/>
              </w:rPr>
            </w:pPr>
            <w:r w:rsidRPr="00692462">
              <w:rPr>
                <w:rFonts w:ascii="Calibri" w:eastAsia="Times New Roman" w:hAnsi="Calibri"/>
                <w:color w:val="000000" w:themeColor="text1"/>
              </w:rPr>
              <w:t>Positive Control Loci and Alleles</w:t>
            </w:r>
          </w:p>
        </w:tc>
      </w:tr>
      <w:tr w:rsidR="007B3D35" w:rsidRPr="007B3D35" w14:paraId="56678DC6"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bottom w:val="single" w:sz="12" w:space="0" w:color="666666"/>
              <w:right w:val="single" w:sz="12" w:space="0" w:color="666666"/>
            </w:tcBorders>
            <w:noWrap/>
            <w:hideMark/>
          </w:tcPr>
          <w:p w14:paraId="452481E7" w14:textId="77777777" w:rsidR="007B3D35" w:rsidRPr="007B3D35" w:rsidRDefault="007B3D35" w:rsidP="00F54E34">
            <w:pPr>
              <w:rPr>
                <w:rFonts w:asciiTheme="minorHAnsi" w:eastAsia="Times New Roman" w:hAnsiTheme="minorHAnsi"/>
                <w:color w:val="000000"/>
              </w:rPr>
            </w:pPr>
            <w:r w:rsidRPr="007B3D35">
              <w:rPr>
                <w:rFonts w:asciiTheme="minorHAnsi" w:eastAsia="Times New Roman" w:hAnsiTheme="minorHAnsi"/>
                <w:color w:val="000000"/>
              </w:rPr>
              <w:t>Locus</w:t>
            </w:r>
          </w:p>
        </w:tc>
        <w:tc>
          <w:tcPr>
            <w:tcW w:w="976" w:type="dxa"/>
            <w:tcBorders>
              <w:left w:val="single" w:sz="12" w:space="0" w:color="666666"/>
              <w:bottom w:val="single" w:sz="12" w:space="0" w:color="666666"/>
            </w:tcBorders>
            <w:noWrap/>
            <w:hideMark/>
          </w:tcPr>
          <w:p w14:paraId="24986398"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9947A</w:t>
            </w:r>
          </w:p>
        </w:tc>
        <w:tc>
          <w:tcPr>
            <w:tcW w:w="1051" w:type="dxa"/>
            <w:tcBorders>
              <w:bottom w:val="single" w:sz="12" w:space="0" w:color="666666"/>
            </w:tcBorders>
            <w:noWrap/>
            <w:hideMark/>
          </w:tcPr>
          <w:p w14:paraId="05318E8C"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9948</w:t>
            </w:r>
          </w:p>
        </w:tc>
        <w:tc>
          <w:tcPr>
            <w:tcW w:w="995" w:type="dxa"/>
            <w:tcBorders>
              <w:bottom w:val="single" w:sz="12" w:space="0" w:color="666666"/>
            </w:tcBorders>
            <w:noWrap/>
            <w:hideMark/>
          </w:tcPr>
          <w:p w14:paraId="5936398B"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K562</w:t>
            </w:r>
          </w:p>
        </w:tc>
        <w:tc>
          <w:tcPr>
            <w:tcW w:w="968" w:type="dxa"/>
            <w:tcBorders>
              <w:bottom w:val="single" w:sz="12" w:space="0" w:color="666666"/>
            </w:tcBorders>
            <w:noWrap/>
            <w:hideMark/>
          </w:tcPr>
          <w:p w14:paraId="104A7B8A"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DNA007</w:t>
            </w:r>
          </w:p>
        </w:tc>
        <w:tc>
          <w:tcPr>
            <w:tcW w:w="960" w:type="dxa"/>
            <w:tcBorders>
              <w:bottom w:val="single" w:sz="12" w:space="0" w:color="666666"/>
              <w:right w:val="single" w:sz="4" w:space="0" w:color="000000"/>
            </w:tcBorders>
            <w:noWrap/>
            <w:hideMark/>
          </w:tcPr>
          <w:p w14:paraId="14722225"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2800M</w:t>
            </w:r>
          </w:p>
        </w:tc>
        <w:tc>
          <w:tcPr>
            <w:tcW w:w="967" w:type="dxa"/>
            <w:tcBorders>
              <w:bottom w:val="single" w:sz="12" w:space="0" w:color="666666"/>
              <w:right w:val="single" w:sz="4" w:space="0" w:color="000000"/>
            </w:tcBorders>
          </w:tcPr>
          <w:p w14:paraId="7994A414"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rPr>
              <w:t>3657</w:t>
            </w:r>
          </w:p>
        </w:tc>
      </w:tr>
      <w:tr w:rsidR="007B3D35" w:rsidRPr="00A32533" w14:paraId="05CF372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top w:val="single" w:sz="12" w:space="0" w:color="666666"/>
              <w:right w:val="single" w:sz="12" w:space="0" w:color="666666"/>
            </w:tcBorders>
            <w:noWrap/>
          </w:tcPr>
          <w:p w14:paraId="5DB6BE2B" w14:textId="77777777" w:rsidR="007B3D35" w:rsidRPr="00D8096E" w:rsidRDefault="007B3D35" w:rsidP="00F54E34">
            <w:pPr>
              <w:jc w:val="center"/>
              <w:rPr>
                <w:rFonts w:ascii="Calibri" w:eastAsia="Times New Roman" w:hAnsi="Calibri"/>
              </w:rPr>
            </w:pPr>
            <w:r w:rsidRPr="00D8096E">
              <w:rPr>
                <w:rFonts w:ascii="Calibri" w:eastAsia="Times New Roman" w:hAnsi="Calibri"/>
              </w:rPr>
              <w:t>D3S1358</w:t>
            </w:r>
          </w:p>
        </w:tc>
        <w:tc>
          <w:tcPr>
            <w:tcW w:w="976" w:type="dxa"/>
            <w:tcBorders>
              <w:top w:val="single" w:sz="12" w:space="0" w:color="666666"/>
              <w:left w:val="single" w:sz="12" w:space="0" w:color="666666"/>
            </w:tcBorders>
            <w:noWrap/>
          </w:tcPr>
          <w:p w14:paraId="46AA5E4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tcBorders>
              <w:top w:val="single" w:sz="12" w:space="0" w:color="666666"/>
            </w:tcBorders>
            <w:noWrap/>
          </w:tcPr>
          <w:p w14:paraId="10EF776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17</w:t>
            </w:r>
          </w:p>
        </w:tc>
        <w:tc>
          <w:tcPr>
            <w:tcW w:w="995" w:type="dxa"/>
            <w:tcBorders>
              <w:top w:val="single" w:sz="12" w:space="0" w:color="666666"/>
            </w:tcBorders>
            <w:noWrap/>
          </w:tcPr>
          <w:p w14:paraId="4DC55BD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8" w:type="dxa"/>
            <w:tcBorders>
              <w:top w:val="single" w:sz="12" w:space="0" w:color="666666"/>
            </w:tcBorders>
            <w:noWrap/>
          </w:tcPr>
          <w:p w14:paraId="2760959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0" w:type="dxa"/>
            <w:tcBorders>
              <w:top w:val="single" w:sz="12" w:space="0" w:color="666666"/>
              <w:right w:val="single" w:sz="4" w:space="0" w:color="000000"/>
            </w:tcBorders>
            <w:noWrap/>
          </w:tcPr>
          <w:p w14:paraId="3F5726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18</w:t>
            </w:r>
          </w:p>
        </w:tc>
        <w:tc>
          <w:tcPr>
            <w:tcW w:w="967" w:type="dxa"/>
            <w:tcBorders>
              <w:top w:val="single" w:sz="12" w:space="0" w:color="666666"/>
              <w:right w:val="single" w:sz="4" w:space="0" w:color="000000"/>
            </w:tcBorders>
          </w:tcPr>
          <w:p w14:paraId="0D5EB84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251CB2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984C7EF" w14:textId="77777777" w:rsidR="007B3D35" w:rsidRPr="00D8096E" w:rsidRDefault="007B3D35" w:rsidP="00F54E34">
            <w:pPr>
              <w:jc w:val="center"/>
              <w:rPr>
                <w:rFonts w:ascii="Calibri" w:eastAsia="Times New Roman" w:hAnsi="Calibri"/>
              </w:rPr>
            </w:pPr>
            <w:r w:rsidRPr="00D8096E">
              <w:rPr>
                <w:rFonts w:ascii="Calibri" w:eastAsia="Times New Roman" w:hAnsi="Calibri"/>
              </w:rPr>
              <w:t>D16S539</w:t>
            </w:r>
          </w:p>
        </w:tc>
        <w:tc>
          <w:tcPr>
            <w:tcW w:w="976" w:type="dxa"/>
            <w:tcBorders>
              <w:left w:val="single" w:sz="12" w:space="0" w:color="666666"/>
            </w:tcBorders>
            <w:noWrap/>
          </w:tcPr>
          <w:p w14:paraId="75F70F1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1051" w:type="dxa"/>
            <w:noWrap/>
          </w:tcPr>
          <w:p w14:paraId="2209C0B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6B33EA1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8" w:type="dxa"/>
            <w:noWrap/>
          </w:tcPr>
          <w:p w14:paraId="41A8C0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0</w:t>
            </w:r>
          </w:p>
        </w:tc>
        <w:tc>
          <w:tcPr>
            <w:tcW w:w="960" w:type="dxa"/>
            <w:tcBorders>
              <w:right w:val="single" w:sz="4" w:space="0" w:color="000000"/>
            </w:tcBorders>
            <w:noWrap/>
          </w:tcPr>
          <w:p w14:paraId="01E6810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3</w:t>
            </w:r>
          </w:p>
        </w:tc>
        <w:tc>
          <w:tcPr>
            <w:tcW w:w="967" w:type="dxa"/>
            <w:tcBorders>
              <w:right w:val="single" w:sz="4" w:space="0" w:color="000000"/>
            </w:tcBorders>
          </w:tcPr>
          <w:p w14:paraId="02F0935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9126F5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6EC41E6" w14:textId="77777777" w:rsidR="007B3D35" w:rsidRPr="00D8096E" w:rsidRDefault="007B3D35" w:rsidP="00F54E34">
            <w:pPr>
              <w:jc w:val="center"/>
              <w:rPr>
                <w:rFonts w:ascii="Calibri" w:eastAsia="Times New Roman" w:hAnsi="Calibri"/>
              </w:rPr>
            </w:pPr>
            <w:r w:rsidRPr="00D8096E">
              <w:rPr>
                <w:rFonts w:ascii="Calibri" w:eastAsia="Times New Roman" w:hAnsi="Calibri"/>
              </w:rPr>
              <w:t>AMEL</w:t>
            </w:r>
          </w:p>
        </w:tc>
        <w:tc>
          <w:tcPr>
            <w:tcW w:w="976" w:type="dxa"/>
            <w:tcBorders>
              <w:left w:val="single" w:sz="12" w:space="0" w:color="666666"/>
            </w:tcBorders>
            <w:noWrap/>
          </w:tcPr>
          <w:p w14:paraId="60A914D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w:t>
            </w:r>
          </w:p>
        </w:tc>
        <w:tc>
          <w:tcPr>
            <w:tcW w:w="1051" w:type="dxa"/>
            <w:noWrap/>
          </w:tcPr>
          <w:p w14:paraId="519108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95" w:type="dxa"/>
            <w:noWrap/>
          </w:tcPr>
          <w:p w14:paraId="43ED7D1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w:t>
            </w:r>
          </w:p>
        </w:tc>
        <w:tc>
          <w:tcPr>
            <w:tcW w:w="968" w:type="dxa"/>
            <w:noWrap/>
          </w:tcPr>
          <w:p w14:paraId="08E4839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60" w:type="dxa"/>
            <w:tcBorders>
              <w:right w:val="single" w:sz="4" w:space="0" w:color="000000"/>
            </w:tcBorders>
            <w:noWrap/>
          </w:tcPr>
          <w:p w14:paraId="4199267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67" w:type="dxa"/>
            <w:tcBorders>
              <w:right w:val="single" w:sz="4" w:space="0" w:color="000000"/>
            </w:tcBorders>
          </w:tcPr>
          <w:p w14:paraId="2B64E78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r>
      <w:tr w:rsidR="007B3D35" w:rsidRPr="00A32533" w14:paraId="3A76D18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3466C3E" w14:textId="77777777" w:rsidR="007B3D35" w:rsidRPr="00D8096E" w:rsidRDefault="007B3D35" w:rsidP="00F54E34">
            <w:pPr>
              <w:jc w:val="center"/>
              <w:rPr>
                <w:rFonts w:ascii="Calibri" w:eastAsia="Times New Roman" w:hAnsi="Calibri"/>
              </w:rPr>
            </w:pPr>
            <w:r w:rsidRPr="00D8096E">
              <w:rPr>
                <w:rFonts w:ascii="Calibri" w:eastAsia="Times New Roman" w:hAnsi="Calibri"/>
              </w:rPr>
              <w:t>TH01</w:t>
            </w:r>
          </w:p>
        </w:tc>
        <w:tc>
          <w:tcPr>
            <w:tcW w:w="976" w:type="dxa"/>
            <w:tcBorders>
              <w:left w:val="single" w:sz="12" w:space="0" w:color="666666"/>
            </w:tcBorders>
            <w:noWrap/>
          </w:tcPr>
          <w:p w14:paraId="2FB3683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9.3</w:t>
            </w:r>
          </w:p>
        </w:tc>
        <w:tc>
          <w:tcPr>
            <w:tcW w:w="1051" w:type="dxa"/>
            <w:noWrap/>
          </w:tcPr>
          <w:p w14:paraId="10B273E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6,9.3</w:t>
            </w:r>
          </w:p>
        </w:tc>
        <w:tc>
          <w:tcPr>
            <w:tcW w:w="995" w:type="dxa"/>
            <w:noWrap/>
          </w:tcPr>
          <w:p w14:paraId="29144D6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3</w:t>
            </w:r>
          </w:p>
        </w:tc>
        <w:tc>
          <w:tcPr>
            <w:tcW w:w="968" w:type="dxa"/>
            <w:noWrap/>
          </w:tcPr>
          <w:p w14:paraId="0AEAAAB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7,9.3</w:t>
            </w:r>
          </w:p>
        </w:tc>
        <w:tc>
          <w:tcPr>
            <w:tcW w:w="960" w:type="dxa"/>
            <w:tcBorders>
              <w:right w:val="single" w:sz="4" w:space="0" w:color="000000"/>
            </w:tcBorders>
            <w:noWrap/>
          </w:tcPr>
          <w:p w14:paraId="67A3BB5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6,9.3</w:t>
            </w:r>
          </w:p>
        </w:tc>
        <w:tc>
          <w:tcPr>
            <w:tcW w:w="967" w:type="dxa"/>
            <w:tcBorders>
              <w:right w:val="single" w:sz="4" w:space="0" w:color="000000"/>
            </w:tcBorders>
          </w:tcPr>
          <w:p w14:paraId="0F57E84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CC8E30D"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B51B4F5" w14:textId="77777777" w:rsidR="007B3D35" w:rsidRPr="00D8096E" w:rsidRDefault="007B3D35" w:rsidP="00F54E34">
            <w:pPr>
              <w:jc w:val="center"/>
              <w:rPr>
                <w:rFonts w:ascii="Calibri" w:eastAsia="Times New Roman" w:hAnsi="Calibri"/>
              </w:rPr>
            </w:pPr>
            <w:r w:rsidRPr="00D8096E">
              <w:rPr>
                <w:rFonts w:ascii="Calibri" w:eastAsia="Times New Roman" w:hAnsi="Calibri"/>
              </w:rPr>
              <w:t>TPOX</w:t>
            </w:r>
          </w:p>
        </w:tc>
        <w:tc>
          <w:tcPr>
            <w:tcW w:w="976" w:type="dxa"/>
            <w:tcBorders>
              <w:left w:val="single" w:sz="12" w:space="0" w:color="666666"/>
            </w:tcBorders>
            <w:noWrap/>
          </w:tcPr>
          <w:p w14:paraId="089817B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1051" w:type="dxa"/>
            <w:noWrap/>
          </w:tcPr>
          <w:p w14:paraId="4DD1780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9</w:t>
            </w:r>
          </w:p>
        </w:tc>
        <w:tc>
          <w:tcPr>
            <w:tcW w:w="995" w:type="dxa"/>
            <w:noWrap/>
          </w:tcPr>
          <w:p w14:paraId="77F5999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9</w:t>
            </w:r>
          </w:p>
        </w:tc>
        <w:tc>
          <w:tcPr>
            <w:tcW w:w="968" w:type="dxa"/>
            <w:noWrap/>
          </w:tcPr>
          <w:p w14:paraId="2413721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960" w:type="dxa"/>
            <w:tcBorders>
              <w:right w:val="single" w:sz="4" w:space="0" w:color="000000"/>
            </w:tcBorders>
            <w:noWrap/>
          </w:tcPr>
          <w:p w14:paraId="190D4D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7" w:type="dxa"/>
            <w:tcBorders>
              <w:right w:val="single" w:sz="4" w:space="0" w:color="000000"/>
            </w:tcBorders>
          </w:tcPr>
          <w:p w14:paraId="2E6AA85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F0C7DC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1BB5492" w14:textId="77777777" w:rsidR="007B3D35" w:rsidRPr="00D8096E" w:rsidRDefault="007B3D35" w:rsidP="00F54E34">
            <w:pPr>
              <w:jc w:val="center"/>
              <w:rPr>
                <w:rFonts w:ascii="Calibri" w:eastAsia="Times New Roman" w:hAnsi="Calibri"/>
              </w:rPr>
            </w:pPr>
            <w:r w:rsidRPr="00D8096E">
              <w:rPr>
                <w:rFonts w:ascii="Calibri" w:eastAsia="Times New Roman" w:hAnsi="Calibri"/>
              </w:rPr>
              <w:t>CSF1PO</w:t>
            </w:r>
          </w:p>
        </w:tc>
        <w:tc>
          <w:tcPr>
            <w:tcW w:w="976" w:type="dxa"/>
            <w:tcBorders>
              <w:left w:val="single" w:sz="12" w:space="0" w:color="666666"/>
            </w:tcBorders>
            <w:noWrap/>
          </w:tcPr>
          <w:p w14:paraId="1AA83FA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2</w:t>
            </w:r>
          </w:p>
        </w:tc>
        <w:tc>
          <w:tcPr>
            <w:tcW w:w="1051" w:type="dxa"/>
            <w:noWrap/>
          </w:tcPr>
          <w:p w14:paraId="439DCE1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1,12</w:t>
            </w:r>
          </w:p>
        </w:tc>
        <w:tc>
          <w:tcPr>
            <w:tcW w:w="995" w:type="dxa"/>
            <w:noWrap/>
          </w:tcPr>
          <w:p w14:paraId="17F92B7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0</w:t>
            </w:r>
          </w:p>
        </w:tc>
        <w:tc>
          <w:tcPr>
            <w:tcW w:w="968" w:type="dxa"/>
            <w:noWrap/>
          </w:tcPr>
          <w:p w14:paraId="4D04600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0" w:type="dxa"/>
            <w:tcBorders>
              <w:right w:val="single" w:sz="4" w:space="0" w:color="000000"/>
            </w:tcBorders>
            <w:noWrap/>
          </w:tcPr>
          <w:p w14:paraId="3BE4951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4B3804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49393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D418618" w14:textId="77777777" w:rsidR="007B3D35" w:rsidRPr="00D8096E" w:rsidRDefault="007B3D35" w:rsidP="00F54E34">
            <w:pPr>
              <w:jc w:val="center"/>
              <w:rPr>
                <w:rFonts w:ascii="Calibri" w:eastAsia="Times New Roman" w:hAnsi="Calibri"/>
              </w:rPr>
            </w:pPr>
            <w:r w:rsidRPr="00D8096E">
              <w:rPr>
                <w:rFonts w:ascii="Calibri" w:eastAsia="Times New Roman" w:hAnsi="Calibri"/>
              </w:rPr>
              <w:t>D7S820</w:t>
            </w:r>
          </w:p>
        </w:tc>
        <w:tc>
          <w:tcPr>
            <w:tcW w:w="976" w:type="dxa"/>
            <w:tcBorders>
              <w:left w:val="single" w:sz="12" w:space="0" w:color="666666"/>
            </w:tcBorders>
            <w:noWrap/>
          </w:tcPr>
          <w:p w14:paraId="35C221E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1</w:t>
            </w:r>
          </w:p>
        </w:tc>
        <w:tc>
          <w:tcPr>
            <w:tcW w:w="1051" w:type="dxa"/>
            <w:noWrap/>
          </w:tcPr>
          <w:p w14:paraId="739B9D4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3EE222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9,11</w:t>
            </w:r>
          </w:p>
        </w:tc>
        <w:tc>
          <w:tcPr>
            <w:tcW w:w="968" w:type="dxa"/>
            <w:noWrap/>
          </w:tcPr>
          <w:p w14:paraId="51A23A1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12</w:t>
            </w:r>
          </w:p>
        </w:tc>
        <w:tc>
          <w:tcPr>
            <w:tcW w:w="960" w:type="dxa"/>
            <w:tcBorders>
              <w:right w:val="single" w:sz="4" w:space="0" w:color="000000"/>
            </w:tcBorders>
            <w:noWrap/>
          </w:tcPr>
          <w:p w14:paraId="579C70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11</w:t>
            </w:r>
          </w:p>
        </w:tc>
        <w:tc>
          <w:tcPr>
            <w:tcW w:w="967" w:type="dxa"/>
            <w:tcBorders>
              <w:right w:val="single" w:sz="4" w:space="0" w:color="000000"/>
            </w:tcBorders>
          </w:tcPr>
          <w:p w14:paraId="27A63B9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5FA54DD"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723FA1F" w14:textId="77777777" w:rsidR="007B3D35" w:rsidRPr="00D8096E" w:rsidRDefault="007B3D35" w:rsidP="00F54E34">
            <w:pPr>
              <w:jc w:val="center"/>
              <w:rPr>
                <w:rFonts w:ascii="Calibri" w:eastAsia="Times New Roman" w:hAnsi="Calibri"/>
              </w:rPr>
            </w:pPr>
            <w:r w:rsidRPr="00D8096E">
              <w:rPr>
                <w:rFonts w:ascii="Calibri" w:eastAsia="Times New Roman" w:hAnsi="Calibri"/>
              </w:rPr>
              <w:t>vWA</w:t>
            </w:r>
          </w:p>
        </w:tc>
        <w:tc>
          <w:tcPr>
            <w:tcW w:w="976" w:type="dxa"/>
            <w:tcBorders>
              <w:left w:val="single" w:sz="12" w:space="0" w:color="666666"/>
            </w:tcBorders>
            <w:noWrap/>
          </w:tcPr>
          <w:p w14:paraId="2A3F51A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18</w:t>
            </w:r>
          </w:p>
        </w:tc>
        <w:tc>
          <w:tcPr>
            <w:tcW w:w="1051" w:type="dxa"/>
            <w:noWrap/>
          </w:tcPr>
          <w:p w14:paraId="5A2B433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95" w:type="dxa"/>
            <w:noWrap/>
          </w:tcPr>
          <w:p w14:paraId="48BE518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8" w:type="dxa"/>
            <w:noWrap/>
          </w:tcPr>
          <w:p w14:paraId="484A528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6</w:t>
            </w:r>
          </w:p>
        </w:tc>
        <w:tc>
          <w:tcPr>
            <w:tcW w:w="960" w:type="dxa"/>
            <w:tcBorders>
              <w:right w:val="single" w:sz="4" w:space="0" w:color="000000"/>
            </w:tcBorders>
            <w:noWrap/>
          </w:tcPr>
          <w:p w14:paraId="664CDE8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9</w:t>
            </w:r>
          </w:p>
        </w:tc>
        <w:tc>
          <w:tcPr>
            <w:tcW w:w="967" w:type="dxa"/>
            <w:tcBorders>
              <w:right w:val="single" w:sz="4" w:space="0" w:color="000000"/>
            </w:tcBorders>
          </w:tcPr>
          <w:p w14:paraId="2E00F66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58D3D9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F969501" w14:textId="77777777" w:rsidR="007B3D35" w:rsidRPr="00D8096E" w:rsidRDefault="007B3D35" w:rsidP="00F54E34">
            <w:pPr>
              <w:jc w:val="center"/>
              <w:rPr>
                <w:rFonts w:ascii="Calibri" w:eastAsia="Times New Roman" w:hAnsi="Calibri"/>
              </w:rPr>
            </w:pPr>
            <w:r w:rsidRPr="00D8096E">
              <w:rPr>
                <w:rFonts w:ascii="Calibri" w:eastAsia="Times New Roman" w:hAnsi="Calibri"/>
              </w:rPr>
              <w:t>FGA</w:t>
            </w:r>
          </w:p>
        </w:tc>
        <w:tc>
          <w:tcPr>
            <w:tcW w:w="976" w:type="dxa"/>
            <w:tcBorders>
              <w:left w:val="single" w:sz="12" w:space="0" w:color="666666"/>
            </w:tcBorders>
            <w:noWrap/>
          </w:tcPr>
          <w:p w14:paraId="6EDEFE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24</w:t>
            </w:r>
          </w:p>
        </w:tc>
        <w:tc>
          <w:tcPr>
            <w:tcW w:w="1051" w:type="dxa"/>
            <w:noWrap/>
          </w:tcPr>
          <w:p w14:paraId="7BD3D59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26</w:t>
            </w:r>
          </w:p>
        </w:tc>
        <w:tc>
          <w:tcPr>
            <w:tcW w:w="995" w:type="dxa"/>
            <w:noWrap/>
          </w:tcPr>
          <w:p w14:paraId="08B5159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24</w:t>
            </w:r>
          </w:p>
        </w:tc>
        <w:tc>
          <w:tcPr>
            <w:tcW w:w="968" w:type="dxa"/>
            <w:noWrap/>
          </w:tcPr>
          <w:p w14:paraId="2609E35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26</w:t>
            </w:r>
          </w:p>
        </w:tc>
        <w:tc>
          <w:tcPr>
            <w:tcW w:w="960" w:type="dxa"/>
            <w:tcBorders>
              <w:right w:val="single" w:sz="4" w:space="0" w:color="000000"/>
            </w:tcBorders>
            <w:noWrap/>
          </w:tcPr>
          <w:p w14:paraId="6463AE9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967" w:type="dxa"/>
            <w:tcBorders>
              <w:right w:val="single" w:sz="4" w:space="0" w:color="000000"/>
            </w:tcBorders>
          </w:tcPr>
          <w:p w14:paraId="5F2DA7D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B41E2A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680E389" w14:textId="77777777" w:rsidR="007B3D35" w:rsidRPr="00D8096E" w:rsidRDefault="007B3D35" w:rsidP="00F54E34">
            <w:pPr>
              <w:jc w:val="center"/>
              <w:rPr>
                <w:rFonts w:ascii="Calibri" w:eastAsia="Times New Roman" w:hAnsi="Calibri"/>
              </w:rPr>
            </w:pPr>
            <w:r w:rsidRPr="00D8096E">
              <w:rPr>
                <w:rFonts w:ascii="Calibri" w:eastAsia="Times New Roman" w:hAnsi="Calibri"/>
              </w:rPr>
              <w:t>D8S1179</w:t>
            </w:r>
          </w:p>
        </w:tc>
        <w:tc>
          <w:tcPr>
            <w:tcW w:w="976" w:type="dxa"/>
            <w:tcBorders>
              <w:left w:val="single" w:sz="12" w:space="0" w:color="666666"/>
            </w:tcBorders>
            <w:noWrap/>
          </w:tcPr>
          <w:p w14:paraId="59A5C73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1051" w:type="dxa"/>
            <w:noWrap/>
          </w:tcPr>
          <w:p w14:paraId="47D8C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95" w:type="dxa"/>
            <w:noWrap/>
          </w:tcPr>
          <w:p w14:paraId="628AD4B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8" w:type="dxa"/>
            <w:noWrap/>
          </w:tcPr>
          <w:p w14:paraId="030FA79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0" w:type="dxa"/>
            <w:tcBorders>
              <w:right w:val="single" w:sz="4" w:space="0" w:color="000000"/>
            </w:tcBorders>
            <w:noWrap/>
          </w:tcPr>
          <w:p w14:paraId="0A9DBC7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7" w:type="dxa"/>
            <w:tcBorders>
              <w:right w:val="single" w:sz="4" w:space="0" w:color="000000"/>
            </w:tcBorders>
          </w:tcPr>
          <w:p w14:paraId="60536B2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3C6A15B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9A07C54" w14:textId="77777777" w:rsidR="007B3D35" w:rsidRPr="00D8096E" w:rsidRDefault="007B3D35" w:rsidP="00F54E34">
            <w:pPr>
              <w:jc w:val="center"/>
              <w:rPr>
                <w:rFonts w:ascii="Calibri" w:eastAsia="Times New Roman" w:hAnsi="Calibri"/>
              </w:rPr>
            </w:pPr>
            <w:r w:rsidRPr="00D8096E">
              <w:rPr>
                <w:rFonts w:ascii="Calibri" w:eastAsia="Times New Roman" w:hAnsi="Calibri"/>
              </w:rPr>
              <w:t>D21S11</w:t>
            </w:r>
          </w:p>
        </w:tc>
        <w:tc>
          <w:tcPr>
            <w:tcW w:w="976" w:type="dxa"/>
            <w:tcBorders>
              <w:left w:val="single" w:sz="12" w:space="0" w:color="666666"/>
            </w:tcBorders>
            <w:noWrap/>
          </w:tcPr>
          <w:p w14:paraId="0CCE78C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0</w:t>
            </w:r>
          </w:p>
        </w:tc>
        <w:tc>
          <w:tcPr>
            <w:tcW w:w="1051" w:type="dxa"/>
            <w:noWrap/>
          </w:tcPr>
          <w:p w14:paraId="67FB86F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0</w:t>
            </w:r>
          </w:p>
        </w:tc>
        <w:tc>
          <w:tcPr>
            <w:tcW w:w="995" w:type="dxa"/>
            <w:noWrap/>
          </w:tcPr>
          <w:p w14:paraId="3774849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0,31</w:t>
            </w:r>
          </w:p>
        </w:tc>
        <w:tc>
          <w:tcPr>
            <w:tcW w:w="968" w:type="dxa"/>
            <w:noWrap/>
          </w:tcPr>
          <w:p w14:paraId="0C0EB7A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8,31</w:t>
            </w:r>
          </w:p>
        </w:tc>
        <w:tc>
          <w:tcPr>
            <w:tcW w:w="960" w:type="dxa"/>
            <w:tcBorders>
              <w:right w:val="single" w:sz="4" w:space="0" w:color="000000"/>
            </w:tcBorders>
            <w:noWrap/>
          </w:tcPr>
          <w:p w14:paraId="2BA8104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1.2</w:t>
            </w:r>
          </w:p>
        </w:tc>
        <w:tc>
          <w:tcPr>
            <w:tcW w:w="967" w:type="dxa"/>
            <w:tcBorders>
              <w:right w:val="single" w:sz="4" w:space="0" w:color="000000"/>
            </w:tcBorders>
          </w:tcPr>
          <w:p w14:paraId="69855DB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95C272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CD00990" w14:textId="77777777" w:rsidR="007B3D35" w:rsidRPr="00D8096E" w:rsidRDefault="007B3D35" w:rsidP="00F54E34">
            <w:pPr>
              <w:jc w:val="center"/>
              <w:rPr>
                <w:rFonts w:ascii="Calibri" w:eastAsia="Times New Roman" w:hAnsi="Calibri"/>
              </w:rPr>
            </w:pPr>
            <w:r w:rsidRPr="00D8096E">
              <w:rPr>
                <w:rFonts w:ascii="Calibri" w:eastAsia="Times New Roman" w:hAnsi="Calibri"/>
              </w:rPr>
              <w:t>D18S51</w:t>
            </w:r>
          </w:p>
        </w:tc>
        <w:tc>
          <w:tcPr>
            <w:tcW w:w="976" w:type="dxa"/>
            <w:tcBorders>
              <w:left w:val="single" w:sz="12" w:space="0" w:color="666666"/>
            </w:tcBorders>
            <w:noWrap/>
          </w:tcPr>
          <w:p w14:paraId="640BAB5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9</w:t>
            </w:r>
          </w:p>
        </w:tc>
        <w:tc>
          <w:tcPr>
            <w:tcW w:w="1051" w:type="dxa"/>
            <w:noWrap/>
          </w:tcPr>
          <w:p w14:paraId="2EB9BE4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8</w:t>
            </w:r>
          </w:p>
        </w:tc>
        <w:tc>
          <w:tcPr>
            <w:tcW w:w="995" w:type="dxa"/>
            <w:noWrap/>
          </w:tcPr>
          <w:p w14:paraId="26C5FCD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8" w:type="dxa"/>
            <w:noWrap/>
          </w:tcPr>
          <w:p w14:paraId="14829E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60" w:type="dxa"/>
            <w:tcBorders>
              <w:right w:val="single" w:sz="4" w:space="0" w:color="000000"/>
            </w:tcBorders>
            <w:noWrap/>
          </w:tcPr>
          <w:p w14:paraId="71FEC42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8</w:t>
            </w:r>
          </w:p>
        </w:tc>
        <w:tc>
          <w:tcPr>
            <w:tcW w:w="967" w:type="dxa"/>
            <w:tcBorders>
              <w:right w:val="single" w:sz="4" w:space="0" w:color="000000"/>
            </w:tcBorders>
          </w:tcPr>
          <w:p w14:paraId="55B845D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59360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F566857" w14:textId="77777777" w:rsidR="007B3D35" w:rsidRPr="00D8096E" w:rsidRDefault="007B3D35" w:rsidP="00F54E34">
            <w:pPr>
              <w:jc w:val="center"/>
              <w:rPr>
                <w:rFonts w:ascii="Calibri" w:eastAsia="Times New Roman" w:hAnsi="Calibri"/>
              </w:rPr>
            </w:pPr>
            <w:r w:rsidRPr="00D8096E">
              <w:rPr>
                <w:rFonts w:ascii="Calibri" w:eastAsia="Times New Roman" w:hAnsi="Calibri"/>
              </w:rPr>
              <w:t>D5S818</w:t>
            </w:r>
          </w:p>
        </w:tc>
        <w:tc>
          <w:tcPr>
            <w:tcW w:w="976" w:type="dxa"/>
            <w:tcBorders>
              <w:left w:val="single" w:sz="12" w:space="0" w:color="666666"/>
            </w:tcBorders>
            <w:noWrap/>
          </w:tcPr>
          <w:p w14:paraId="30EDD0C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1051" w:type="dxa"/>
            <w:noWrap/>
          </w:tcPr>
          <w:p w14:paraId="2E6E85C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3</w:t>
            </w:r>
          </w:p>
        </w:tc>
        <w:tc>
          <w:tcPr>
            <w:tcW w:w="995" w:type="dxa"/>
            <w:noWrap/>
          </w:tcPr>
          <w:p w14:paraId="610E30C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8" w:type="dxa"/>
            <w:noWrap/>
          </w:tcPr>
          <w:p w14:paraId="787313B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71C76AB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0A56647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8ED998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C7A4346" w14:textId="77777777" w:rsidR="007B3D35" w:rsidRPr="00D8096E" w:rsidRDefault="007B3D35" w:rsidP="00F54E34">
            <w:pPr>
              <w:jc w:val="center"/>
              <w:rPr>
                <w:rFonts w:ascii="Calibri" w:eastAsia="Times New Roman" w:hAnsi="Calibri"/>
              </w:rPr>
            </w:pPr>
            <w:r w:rsidRPr="00D8096E">
              <w:rPr>
                <w:rFonts w:ascii="Calibri" w:eastAsia="Times New Roman" w:hAnsi="Calibri"/>
              </w:rPr>
              <w:t>D13S317</w:t>
            </w:r>
          </w:p>
        </w:tc>
        <w:tc>
          <w:tcPr>
            <w:tcW w:w="976" w:type="dxa"/>
            <w:tcBorders>
              <w:left w:val="single" w:sz="12" w:space="0" w:color="666666"/>
            </w:tcBorders>
            <w:noWrap/>
          </w:tcPr>
          <w:p w14:paraId="497385A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1051" w:type="dxa"/>
            <w:noWrap/>
          </w:tcPr>
          <w:p w14:paraId="6FDB64D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4EB821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968" w:type="dxa"/>
            <w:noWrap/>
          </w:tcPr>
          <w:p w14:paraId="08E2BD2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7D7E3DE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1</w:t>
            </w:r>
          </w:p>
        </w:tc>
        <w:tc>
          <w:tcPr>
            <w:tcW w:w="967" w:type="dxa"/>
            <w:tcBorders>
              <w:right w:val="single" w:sz="4" w:space="0" w:color="000000"/>
            </w:tcBorders>
          </w:tcPr>
          <w:p w14:paraId="6F19B97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BF674C5"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E285F0F" w14:textId="77777777" w:rsidR="007B3D35" w:rsidRPr="00D8096E" w:rsidRDefault="007B3D35" w:rsidP="00F54E34">
            <w:pPr>
              <w:jc w:val="center"/>
              <w:rPr>
                <w:rFonts w:ascii="Calibri" w:eastAsia="Times New Roman" w:hAnsi="Calibri"/>
              </w:rPr>
            </w:pPr>
            <w:r w:rsidRPr="00D8096E">
              <w:rPr>
                <w:rFonts w:ascii="Calibri" w:eastAsia="Times New Roman" w:hAnsi="Calibri"/>
              </w:rPr>
              <w:t>D2S1338</w:t>
            </w:r>
          </w:p>
        </w:tc>
        <w:tc>
          <w:tcPr>
            <w:tcW w:w="976" w:type="dxa"/>
            <w:tcBorders>
              <w:left w:val="single" w:sz="12" w:space="0" w:color="666666"/>
            </w:tcBorders>
            <w:noWrap/>
          </w:tcPr>
          <w:p w14:paraId="4DD39C1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23</w:t>
            </w:r>
          </w:p>
        </w:tc>
        <w:tc>
          <w:tcPr>
            <w:tcW w:w="1051" w:type="dxa"/>
            <w:noWrap/>
          </w:tcPr>
          <w:p w14:paraId="4A16F4F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6DBFA74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6C8228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960" w:type="dxa"/>
            <w:tcBorders>
              <w:right w:val="single" w:sz="4" w:space="0" w:color="000000"/>
            </w:tcBorders>
            <w:noWrap/>
          </w:tcPr>
          <w:p w14:paraId="585627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2,25</w:t>
            </w:r>
          </w:p>
        </w:tc>
        <w:tc>
          <w:tcPr>
            <w:tcW w:w="967" w:type="dxa"/>
            <w:tcBorders>
              <w:right w:val="single" w:sz="4" w:space="0" w:color="000000"/>
            </w:tcBorders>
          </w:tcPr>
          <w:p w14:paraId="7C2614B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2C386C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8EA88CE" w14:textId="77777777" w:rsidR="007B3D35" w:rsidRPr="00D8096E" w:rsidRDefault="007B3D35" w:rsidP="00F54E34">
            <w:pPr>
              <w:jc w:val="center"/>
              <w:rPr>
                <w:rFonts w:ascii="Calibri" w:eastAsia="Times New Roman" w:hAnsi="Calibri"/>
              </w:rPr>
            </w:pPr>
            <w:r w:rsidRPr="00D8096E">
              <w:rPr>
                <w:rFonts w:ascii="Calibri" w:eastAsia="Times New Roman" w:hAnsi="Calibri"/>
              </w:rPr>
              <w:t>D19S433</w:t>
            </w:r>
          </w:p>
        </w:tc>
        <w:tc>
          <w:tcPr>
            <w:tcW w:w="976" w:type="dxa"/>
            <w:tcBorders>
              <w:left w:val="single" w:sz="12" w:space="0" w:color="666666"/>
            </w:tcBorders>
            <w:noWrap/>
          </w:tcPr>
          <w:p w14:paraId="788EF52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noWrap/>
          </w:tcPr>
          <w:p w14:paraId="1F5F49A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4</w:t>
            </w:r>
          </w:p>
        </w:tc>
        <w:tc>
          <w:tcPr>
            <w:tcW w:w="995" w:type="dxa"/>
            <w:noWrap/>
          </w:tcPr>
          <w:p w14:paraId="25999B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4.2</w:t>
            </w:r>
          </w:p>
        </w:tc>
        <w:tc>
          <w:tcPr>
            <w:tcW w:w="968" w:type="dxa"/>
            <w:noWrap/>
          </w:tcPr>
          <w:p w14:paraId="10E7E10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0" w:type="dxa"/>
            <w:tcBorders>
              <w:right w:val="single" w:sz="4" w:space="0" w:color="000000"/>
            </w:tcBorders>
            <w:noWrap/>
          </w:tcPr>
          <w:p w14:paraId="2AB1377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4</w:t>
            </w:r>
          </w:p>
        </w:tc>
        <w:tc>
          <w:tcPr>
            <w:tcW w:w="967" w:type="dxa"/>
            <w:tcBorders>
              <w:right w:val="single" w:sz="4" w:space="0" w:color="000000"/>
            </w:tcBorders>
          </w:tcPr>
          <w:p w14:paraId="6BA8B8B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6E47335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2160D41" w14:textId="77777777" w:rsidR="007B3D35" w:rsidRPr="00D8096E" w:rsidRDefault="007B3D35" w:rsidP="00F54E34">
            <w:pPr>
              <w:jc w:val="center"/>
              <w:rPr>
                <w:rFonts w:ascii="Calibri" w:eastAsia="Times New Roman" w:hAnsi="Calibri"/>
              </w:rPr>
            </w:pPr>
            <w:r w:rsidRPr="00D8096E">
              <w:rPr>
                <w:rFonts w:ascii="Calibri" w:eastAsia="Times New Roman" w:hAnsi="Calibri"/>
              </w:rPr>
              <w:t>D10S1248</w:t>
            </w:r>
          </w:p>
        </w:tc>
        <w:tc>
          <w:tcPr>
            <w:tcW w:w="976" w:type="dxa"/>
            <w:tcBorders>
              <w:left w:val="single" w:sz="12" w:space="0" w:color="666666"/>
            </w:tcBorders>
            <w:noWrap/>
          </w:tcPr>
          <w:p w14:paraId="030760B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15</w:t>
            </w:r>
          </w:p>
        </w:tc>
        <w:tc>
          <w:tcPr>
            <w:tcW w:w="1051" w:type="dxa"/>
            <w:noWrap/>
          </w:tcPr>
          <w:p w14:paraId="4D1607C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95" w:type="dxa"/>
            <w:noWrap/>
          </w:tcPr>
          <w:p w14:paraId="61341E3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77880D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60" w:type="dxa"/>
            <w:tcBorders>
              <w:right w:val="single" w:sz="4" w:space="0" w:color="000000"/>
            </w:tcBorders>
            <w:noWrap/>
          </w:tcPr>
          <w:p w14:paraId="54F4B0C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15</w:t>
            </w:r>
          </w:p>
        </w:tc>
        <w:tc>
          <w:tcPr>
            <w:tcW w:w="967" w:type="dxa"/>
            <w:tcBorders>
              <w:right w:val="single" w:sz="4" w:space="0" w:color="000000"/>
            </w:tcBorders>
          </w:tcPr>
          <w:p w14:paraId="4A2E538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3604B20"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C896D84" w14:textId="77777777" w:rsidR="007B3D35" w:rsidRPr="00D8096E" w:rsidRDefault="007B3D35" w:rsidP="00F54E34">
            <w:pPr>
              <w:jc w:val="center"/>
              <w:rPr>
                <w:rFonts w:ascii="Calibri" w:eastAsia="Times New Roman" w:hAnsi="Calibri"/>
              </w:rPr>
            </w:pPr>
            <w:r w:rsidRPr="00D8096E">
              <w:rPr>
                <w:rFonts w:ascii="Calibri" w:eastAsia="Times New Roman" w:hAnsi="Calibri"/>
              </w:rPr>
              <w:t>D22S1045</w:t>
            </w:r>
          </w:p>
        </w:tc>
        <w:tc>
          <w:tcPr>
            <w:tcW w:w="976" w:type="dxa"/>
            <w:tcBorders>
              <w:left w:val="single" w:sz="12" w:space="0" w:color="666666"/>
            </w:tcBorders>
            <w:noWrap/>
          </w:tcPr>
          <w:p w14:paraId="7F3B43C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1051" w:type="dxa"/>
            <w:noWrap/>
          </w:tcPr>
          <w:p w14:paraId="1FA43FE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8</w:t>
            </w:r>
          </w:p>
        </w:tc>
        <w:tc>
          <w:tcPr>
            <w:tcW w:w="995" w:type="dxa"/>
            <w:noWrap/>
          </w:tcPr>
          <w:p w14:paraId="7B34384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1D6051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6</w:t>
            </w:r>
          </w:p>
        </w:tc>
        <w:tc>
          <w:tcPr>
            <w:tcW w:w="960" w:type="dxa"/>
            <w:tcBorders>
              <w:right w:val="single" w:sz="4" w:space="0" w:color="000000"/>
            </w:tcBorders>
            <w:noWrap/>
          </w:tcPr>
          <w:p w14:paraId="1328C3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7" w:type="dxa"/>
            <w:tcBorders>
              <w:right w:val="single" w:sz="4" w:space="0" w:color="000000"/>
            </w:tcBorders>
          </w:tcPr>
          <w:p w14:paraId="1DE633D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F46BFD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02EDA0D" w14:textId="77777777" w:rsidR="007B3D35" w:rsidRPr="00D8096E" w:rsidRDefault="007B3D35" w:rsidP="00F54E34">
            <w:pPr>
              <w:jc w:val="center"/>
              <w:rPr>
                <w:rFonts w:ascii="Calibri" w:eastAsia="Times New Roman" w:hAnsi="Calibri"/>
              </w:rPr>
            </w:pPr>
            <w:r w:rsidRPr="00D8096E">
              <w:rPr>
                <w:rFonts w:ascii="Calibri" w:eastAsia="Times New Roman" w:hAnsi="Calibri"/>
              </w:rPr>
              <w:t>D2S441</w:t>
            </w:r>
          </w:p>
        </w:tc>
        <w:tc>
          <w:tcPr>
            <w:tcW w:w="976" w:type="dxa"/>
            <w:tcBorders>
              <w:left w:val="single" w:sz="12" w:space="0" w:color="666666"/>
            </w:tcBorders>
            <w:noWrap/>
          </w:tcPr>
          <w:p w14:paraId="606FECE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4</w:t>
            </w:r>
          </w:p>
        </w:tc>
        <w:tc>
          <w:tcPr>
            <w:tcW w:w="1051" w:type="dxa"/>
            <w:noWrap/>
          </w:tcPr>
          <w:p w14:paraId="40DF4A8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95" w:type="dxa"/>
            <w:noWrap/>
          </w:tcPr>
          <w:p w14:paraId="513A1DB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D93C48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0" w:type="dxa"/>
            <w:tcBorders>
              <w:right w:val="single" w:sz="4" w:space="0" w:color="000000"/>
            </w:tcBorders>
            <w:noWrap/>
          </w:tcPr>
          <w:p w14:paraId="68E8872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4</w:t>
            </w:r>
          </w:p>
        </w:tc>
        <w:tc>
          <w:tcPr>
            <w:tcW w:w="967" w:type="dxa"/>
            <w:tcBorders>
              <w:right w:val="single" w:sz="4" w:space="0" w:color="000000"/>
            </w:tcBorders>
          </w:tcPr>
          <w:p w14:paraId="3B96B26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651EA8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83B155D" w14:textId="77777777" w:rsidR="007B3D35" w:rsidRPr="00D8096E" w:rsidRDefault="007B3D35" w:rsidP="00F54E34">
            <w:pPr>
              <w:jc w:val="center"/>
              <w:rPr>
                <w:rFonts w:ascii="Calibri" w:eastAsia="Times New Roman" w:hAnsi="Calibri"/>
              </w:rPr>
            </w:pPr>
            <w:r w:rsidRPr="00D8096E">
              <w:rPr>
                <w:rFonts w:ascii="Calibri" w:eastAsia="Times New Roman" w:hAnsi="Calibri"/>
              </w:rPr>
              <w:t>D1S1656</w:t>
            </w:r>
          </w:p>
        </w:tc>
        <w:tc>
          <w:tcPr>
            <w:tcW w:w="976" w:type="dxa"/>
            <w:tcBorders>
              <w:left w:val="single" w:sz="12" w:space="0" w:color="666666"/>
            </w:tcBorders>
            <w:noWrap/>
          </w:tcPr>
          <w:p w14:paraId="0DAF84B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3</w:t>
            </w:r>
          </w:p>
        </w:tc>
        <w:tc>
          <w:tcPr>
            <w:tcW w:w="1051" w:type="dxa"/>
            <w:noWrap/>
          </w:tcPr>
          <w:p w14:paraId="2182A0D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7</w:t>
            </w:r>
          </w:p>
        </w:tc>
        <w:tc>
          <w:tcPr>
            <w:tcW w:w="995" w:type="dxa"/>
            <w:noWrap/>
          </w:tcPr>
          <w:p w14:paraId="2B62365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1CAC12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6</w:t>
            </w:r>
          </w:p>
        </w:tc>
        <w:tc>
          <w:tcPr>
            <w:tcW w:w="960" w:type="dxa"/>
            <w:tcBorders>
              <w:right w:val="single" w:sz="4" w:space="0" w:color="000000"/>
            </w:tcBorders>
            <w:noWrap/>
          </w:tcPr>
          <w:p w14:paraId="0A61CFF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7" w:type="dxa"/>
            <w:tcBorders>
              <w:right w:val="single" w:sz="4" w:space="0" w:color="000000"/>
            </w:tcBorders>
          </w:tcPr>
          <w:p w14:paraId="6572F5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6CCE4AB7"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F9F1DEE" w14:textId="77777777" w:rsidR="007B3D35" w:rsidRPr="00D8096E" w:rsidRDefault="007B3D35" w:rsidP="00F54E34">
            <w:pPr>
              <w:jc w:val="center"/>
              <w:rPr>
                <w:rFonts w:ascii="Calibri" w:eastAsia="Times New Roman" w:hAnsi="Calibri"/>
              </w:rPr>
            </w:pPr>
            <w:r w:rsidRPr="00D8096E">
              <w:rPr>
                <w:rFonts w:ascii="Calibri" w:eastAsia="Times New Roman" w:hAnsi="Calibri"/>
              </w:rPr>
              <w:t>D12S391</w:t>
            </w:r>
          </w:p>
        </w:tc>
        <w:tc>
          <w:tcPr>
            <w:tcW w:w="976" w:type="dxa"/>
            <w:tcBorders>
              <w:left w:val="single" w:sz="12" w:space="0" w:color="666666"/>
            </w:tcBorders>
            <w:noWrap/>
          </w:tcPr>
          <w:p w14:paraId="664BE19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0</w:t>
            </w:r>
          </w:p>
        </w:tc>
        <w:tc>
          <w:tcPr>
            <w:tcW w:w="1051" w:type="dxa"/>
            <w:noWrap/>
          </w:tcPr>
          <w:p w14:paraId="081B400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4</w:t>
            </w:r>
          </w:p>
        </w:tc>
        <w:tc>
          <w:tcPr>
            <w:tcW w:w="995" w:type="dxa"/>
            <w:noWrap/>
          </w:tcPr>
          <w:p w14:paraId="1874B1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68" w:type="dxa"/>
            <w:noWrap/>
          </w:tcPr>
          <w:p w14:paraId="4FB9FFE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19</w:t>
            </w:r>
          </w:p>
        </w:tc>
        <w:tc>
          <w:tcPr>
            <w:tcW w:w="960" w:type="dxa"/>
            <w:tcBorders>
              <w:right w:val="single" w:sz="4" w:space="0" w:color="000000"/>
            </w:tcBorders>
            <w:noWrap/>
          </w:tcPr>
          <w:p w14:paraId="2D9AAD7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3</w:t>
            </w:r>
          </w:p>
        </w:tc>
        <w:tc>
          <w:tcPr>
            <w:tcW w:w="967" w:type="dxa"/>
            <w:tcBorders>
              <w:right w:val="single" w:sz="4" w:space="0" w:color="000000"/>
            </w:tcBorders>
          </w:tcPr>
          <w:p w14:paraId="21FC72D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E47E69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115398E" w14:textId="77777777" w:rsidR="007B3D35" w:rsidRPr="00D8096E" w:rsidRDefault="007B3D35" w:rsidP="00F54E34">
            <w:pPr>
              <w:jc w:val="center"/>
              <w:rPr>
                <w:rFonts w:ascii="Calibri" w:eastAsia="Times New Roman" w:hAnsi="Calibri"/>
              </w:rPr>
            </w:pPr>
            <w:r w:rsidRPr="00D8096E">
              <w:rPr>
                <w:rFonts w:ascii="Calibri" w:eastAsia="Times New Roman" w:hAnsi="Calibri"/>
              </w:rPr>
              <w:t>SE33</w:t>
            </w:r>
          </w:p>
        </w:tc>
        <w:tc>
          <w:tcPr>
            <w:tcW w:w="976" w:type="dxa"/>
            <w:tcBorders>
              <w:left w:val="single" w:sz="12" w:space="0" w:color="666666"/>
            </w:tcBorders>
            <w:noWrap/>
          </w:tcPr>
          <w:p w14:paraId="664DC5C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29.2</w:t>
            </w:r>
          </w:p>
        </w:tc>
        <w:tc>
          <w:tcPr>
            <w:tcW w:w="1051" w:type="dxa"/>
            <w:noWrap/>
          </w:tcPr>
          <w:p w14:paraId="50A9C1F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2,26.2</w:t>
            </w:r>
          </w:p>
        </w:tc>
        <w:tc>
          <w:tcPr>
            <w:tcW w:w="995" w:type="dxa"/>
            <w:noWrap/>
          </w:tcPr>
          <w:p w14:paraId="1B838DB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20E106B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25.2</w:t>
            </w:r>
          </w:p>
        </w:tc>
        <w:tc>
          <w:tcPr>
            <w:tcW w:w="960" w:type="dxa"/>
            <w:tcBorders>
              <w:right w:val="single" w:sz="4" w:space="0" w:color="000000"/>
            </w:tcBorders>
            <w:noWrap/>
          </w:tcPr>
          <w:p w14:paraId="73CB74C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7" w:type="dxa"/>
            <w:tcBorders>
              <w:right w:val="single" w:sz="4" w:space="0" w:color="000000"/>
            </w:tcBorders>
          </w:tcPr>
          <w:p w14:paraId="5F4B7EA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0A8D6CD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766726B" w14:textId="77777777" w:rsidR="007B3D35" w:rsidRPr="00D8096E" w:rsidRDefault="007B3D35" w:rsidP="00F54E34">
            <w:pPr>
              <w:jc w:val="center"/>
              <w:rPr>
                <w:rFonts w:ascii="Calibri" w:eastAsia="Times New Roman" w:hAnsi="Calibri"/>
              </w:rPr>
            </w:pPr>
            <w:r w:rsidRPr="00D8096E">
              <w:rPr>
                <w:rFonts w:ascii="Calibri" w:eastAsia="Times New Roman" w:hAnsi="Calibri"/>
              </w:rPr>
              <w:t>Penta E</w:t>
            </w:r>
          </w:p>
        </w:tc>
        <w:tc>
          <w:tcPr>
            <w:tcW w:w="976" w:type="dxa"/>
            <w:tcBorders>
              <w:left w:val="single" w:sz="12" w:space="0" w:color="666666"/>
            </w:tcBorders>
            <w:noWrap/>
          </w:tcPr>
          <w:p w14:paraId="1040500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1051" w:type="dxa"/>
            <w:noWrap/>
          </w:tcPr>
          <w:p w14:paraId="0E4A2E1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4ED758F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5,14</w:t>
            </w:r>
          </w:p>
        </w:tc>
        <w:tc>
          <w:tcPr>
            <w:tcW w:w="968" w:type="dxa"/>
            <w:noWrap/>
          </w:tcPr>
          <w:p w14:paraId="367CB4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69152D8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14</w:t>
            </w:r>
          </w:p>
        </w:tc>
        <w:tc>
          <w:tcPr>
            <w:tcW w:w="967" w:type="dxa"/>
            <w:tcBorders>
              <w:right w:val="single" w:sz="4" w:space="0" w:color="000000"/>
            </w:tcBorders>
          </w:tcPr>
          <w:p w14:paraId="6C80216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402A16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E945B06" w14:textId="77777777" w:rsidR="007B3D35" w:rsidRPr="00D8096E" w:rsidRDefault="007B3D35" w:rsidP="00F54E34">
            <w:pPr>
              <w:jc w:val="center"/>
              <w:rPr>
                <w:rFonts w:ascii="Calibri" w:eastAsia="Times New Roman" w:hAnsi="Calibri"/>
              </w:rPr>
            </w:pPr>
            <w:r w:rsidRPr="00D8096E">
              <w:rPr>
                <w:rFonts w:ascii="Calibri" w:eastAsia="Times New Roman" w:hAnsi="Calibri"/>
              </w:rPr>
              <w:t>Penta D</w:t>
            </w:r>
          </w:p>
        </w:tc>
        <w:tc>
          <w:tcPr>
            <w:tcW w:w="976" w:type="dxa"/>
            <w:tcBorders>
              <w:left w:val="single" w:sz="12" w:space="0" w:color="666666"/>
            </w:tcBorders>
            <w:noWrap/>
          </w:tcPr>
          <w:p w14:paraId="4C74F1D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1051" w:type="dxa"/>
            <w:noWrap/>
          </w:tcPr>
          <w:p w14:paraId="3D6F685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12</w:t>
            </w:r>
          </w:p>
        </w:tc>
        <w:tc>
          <w:tcPr>
            <w:tcW w:w="995" w:type="dxa"/>
            <w:noWrap/>
          </w:tcPr>
          <w:p w14:paraId="76031FF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3</w:t>
            </w:r>
          </w:p>
        </w:tc>
        <w:tc>
          <w:tcPr>
            <w:tcW w:w="968" w:type="dxa"/>
            <w:noWrap/>
          </w:tcPr>
          <w:p w14:paraId="70EDDCF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0" w:type="dxa"/>
            <w:tcBorders>
              <w:right w:val="single" w:sz="4" w:space="0" w:color="000000"/>
            </w:tcBorders>
            <w:noWrap/>
          </w:tcPr>
          <w:p w14:paraId="7043876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7" w:type="dxa"/>
            <w:tcBorders>
              <w:right w:val="single" w:sz="4" w:space="0" w:color="000000"/>
            </w:tcBorders>
          </w:tcPr>
          <w:p w14:paraId="69AFB01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C89458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3F66706" w14:textId="77777777" w:rsidR="007B3D35" w:rsidRPr="00D8096E" w:rsidRDefault="007B3D35" w:rsidP="00F54E34">
            <w:pPr>
              <w:jc w:val="center"/>
              <w:rPr>
                <w:rFonts w:ascii="Calibri" w:eastAsia="Times New Roman" w:hAnsi="Calibri"/>
              </w:rPr>
            </w:pPr>
            <w:r w:rsidRPr="00D8096E">
              <w:rPr>
                <w:rFonts w:ascii="Calibri" w:eastAsia="Times New Roman" w:hAnsi="Calibri"/>
              </w:rPr>
              <w:t>D6S1043</w:t>
            </w:r>
          </w:p>
        </w:tc>
        <w:tc>
          <w:tcPr>
            <w:tcW w:w="976" w:type="dxa"/>
            <w:tcBorders>
              <w:left w:val="single" w:sz="12" w:space="0" w:color="666666"/>
            </w:tcBorders>
            <w:noWrap/>
          </w:tcPr>
          <w:p w14:paraId="5EDB28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8</w:t>
            </w:r>
          </w:p>
        </w:tc>
        <w:tc>
          <w:tcPr>
            <w:tcW w:w="1051" w:type="dxa"/>
            <w:noWrap/>
          </w:tcPr>
          <w:p w14:paraId="189B35A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1566792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1743729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18FCA0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20</w:t>
            </w:r>
          </w:p>
        </w:tc>
        <w:tc>
          <w:tcPr>
            <w:tcW w:w="967" w:type="dxa"/>
            <w:tcBorders>
              <w:right w:val="single" w:sz="4" w:space="0" w:color="000000"/>
            </w:tcBorders>
          </w:tcPr>
          <w:p w14:paraId="5446006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B0547A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3E3AE4"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1</w:t>
            </w:r>
          </w:p>
        </w:tc>
        <w:tc>
          <w:tcPr>
            <w:tcW w:w="976" w:type="dxa"/>
            <w:tcBorders>
              <w:left w:val="single" w:sz="12" w:space="0" w:color="666666"/>
            </w:tcBorders>
            <w:noWrap/>
          </w:tcPr>
          <w:p w14:paraId="436622A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404C5B1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95" w:type="dxa"/>
            <w:noWrap/>
          </w:tcPr>
          <w:p w14:paraId="4C4FC6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2B84656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11323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7" w:type="dxa"/>
            <w:tcBorders>
              <w:right w:val="single" w:sz="4" w:space="0" w:color="000000"/>
            </w:tcBorders>
          </w:tcPr>
          <w:p w14:paraId="4EA8565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830CA29"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49AE222"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76</w:t>
            </w:r>
          </w:p>
        </w:tc>
        <w:tc>
          <w:tcPr>
            <w:tcW w:w="976" w:type="dxa"/>
            <w:tcBorders>
              <w:left w:val="single" w:sz="12" w:space="0" w:color="666666"/>
            </w:tcBorders>
            <w:noWrap/>
          </w:tcPr>
          <w:p w14:paraId="44E1ED9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2A65BA3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95" w:type="dxa"/>
            <w:noWrap/>
          </w:tcPr>
          <w:p w14:paraId="1BA688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5EE0EDD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0" w:type="dxa"/>
            <w:tcBorders>
              <w:right w:val="single" w:sz="4" w:space="0" w:color="000000"/>
            </w:tcBorders>
            <w:noWrap/>
          </w:tcPr>
          <w:p w14:paraId="7610BB2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67" w:type="dxa"/>
            <w:tcBorders>
              <w:right w:val="single" w:sz="4" w:space="0" w:color="000000"/>
            </w:tcBorders>
          </w:tcPr>
          <w:p w14:paraId="7AE8988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7A8597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2C8739E"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70</w:t>
            </w:r>
          </w:p>
        </w:tc>
        <w:tc>
          <w:tcPr>
            <w:tcW w:w="976" w:type="dxa"/>
            <w:tcBorders>
              <w:left w:val="single" w:sz="12" w:space="0" w:color="666666"/>
            </w:tcBorders>
            <w:noWrap/>
          </w:tcPr>
          <w:p w14:paraId="2F083D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A2788E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09BCF2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30AAED2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0" w:type="dxa"/>
            <w:tcBorders>
              <w:right w:val="single" w:sz="4" w:space="0" w:color="000000"/>
            </w:tcBorders>
            <w:noWrap/>
          </w:tcPr>
          <w:p w14:paraId="28596F7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0A16618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63B5CF4"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07C6FB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9I</w:t>
            </w:r>
          </w:p>
        </w:tc>
        <w:tc>
          <w:tcPr>
            <w:tcW w:w="976" w:type="dxa"/>
            <w:tcBorders>
              <w:left w:val="single" w:sz="12" w:space="0" w:color="666666"/>
            </w:tcBorders>
            <w:noWrap/>
          </w:tcPr>
          <w:p w14:paraId="30D678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2ED1097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24660E7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7A4620C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6F6476E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7C32DC5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D692EE0"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E69DFC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9</w:t>
            </w:r>
          </w:p>
        </w:tc>
        <w:tc>
          <w:tcPr>
            <w:tcW w:w="976" w:type="dxa"/>
            <w:tcBorders>
              <w:left w:val="single" w:sz="12" w:space="0" w:color="666666"/>
            </w:tcBorders>
            <w:noWrap/>
          </w:tcPr>
          <w:p w14:paraId="6EBA6E5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1270D0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522C1C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015FEB8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0" w:type="dxa"/>
            <w:tcBorders>
              <w:right w:val="single" w:sz="4" w:space="0" w:color="000000"/>
            </w:tcBorders>
            <w:noWrap/>
          </w:tcPr>
          <w:p w14:paraId="57DB570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14A6C89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C21D46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7383D2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9II</w:t>
            </w:r>
          </w:p>
        </w:tc>
        <w:tc>
          <w:tcPr>
            <w:tcW w:w="976" w:type="dxa"/>
            <w:tcBorders>
              <w:left w:val="single" w:sz="12" w:space="0" w:color="666666"/>
            </w:tcBorders>
            <w:noWrap/>
          </w:tcPr>
          <w:p w14:paraId="338F3C6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90D85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95" w:type="dxa"/>
            <w:noWrap/>
          </w:tcPr>
          <w:p w14:paraId="36BEB54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4D3E5A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60" w:type="dxa"/>
            <w:tcBorders>
              <w:right w:val="single" w:sz="4" w:space="0" w:color="000000"/>
            </w:tcBorders>
            <w:noWrap/>
          </w:tcPr>
          <w:p w14:paraId="6C18950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67" w:type="dxa"/>
            <w:tcBorders>
              <w:right w:val="single" w:sz="4" w:space="0" w:color="000000"/>
            </w:tcBorders>
          </w:tcPr>
          <w:p w14:paraId="0619F0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2581C3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8DDA259"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8</w:t>
            </w:r>
          </w:p>
        </w:tc>
        <w:tc>
          <w:tcPr>
            <w:tcW w:w="976" w:type="dxa"/>
            <w:tcBorders>
              <w:left w:val="single" w:sz="12" w:space="0" w:color="666666"/>
            </w:tcBorders>
            <w:noWrap/>
          </w:tcPr>
          <w:p w14:paraId="59A9F5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8416F1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14FAF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907F6E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0" w:type="dxa"/>
            <w:tcBorders>
              <w:right w:val="single" w:sz="4" w:space="0" w:color="000000"/>
            </w:tcBorders>
            <w:noWrap/>
          </w:tcPr>
          <w:p w14:paraId="2197CD8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w:t>
            </w:r>
          </w:p>
        </w:tc>
        <w:tc>
          <w:tcPr>
            <w:tcW w:w="967" w:type="dxa"/>
            <w:tcBorders>
              <w:right w:val="single" w:sz="4" w:space="0" w:color="000000"/>
            </w:tcBorders>
          </w:tcPr>
          <w:p w14:paraId="57B4136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D5721A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93F821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7</w:t>
            </w:r>
          </w:p>
        </w:tc>
        <w:tc>
          <w:tcPr>
            <w:tcW w:w="976" w:type="dxa"/>
            <w:tcBorders>
              <w:left w:val="single" w:sz="12" w:space="0" w:color="666666"/>
            </w:tcBorders>
            <w:noWrap/>
          </w:tcPr>
          <w:p w14:paraId="146E557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67D291F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95" w:type="dxa"/>
            <w:noWrap/>
          </w:tcPr>
          <w:p w14:paraId="1436D71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16E5B0A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04B775E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0D31DF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2668AB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2B24DA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19</w:t>
            </w:r>
          </w:p>
        </w:tc>
        <w:tc>
          <w:tcPr>
            <w:tcW w:w="976" w:type="dxa"/>
            <w:tcBorders>
              <w:left w:val="single" w:sz="12" w:space="0" w:color="666666"/>
            </w:tcBorders>
            <w:noWrap/>
          </w:tcPr>
          <w:p w14:paraId="2D598E3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5FB143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2E8599D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66B2F5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6904B1F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742D21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A1BE42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2E4475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2</w:t>
            </w:r>
          </w:p>
        </w:tc>
        <w:tc>
          <w:tcPr>
            <w:tcW w:w="976" w:type="dxa"/>
            <w:tcBorders>
              <w:left w:val="single" w:sz="12" w:space="0" w:color="666666"/>
            </w:tcBorders>
            <w:noWrap/>
          </w:tcPr>
          <w:p w14:paraId="7A921C5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5257165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7201F4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500549B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75E9F0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2ABB9A5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5957F1D"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B0D688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3</w:t>
            </w:r>
          </w:p>
        </w:tc>
        <w:tc>
          <w:tcPr>
            <w:tcW w:w="976" w:type="dxa"/>
            <w:tcBorders>
              <w:left w:val="single" w:sz="12" w:space="0" w:color="666666"/>
            </w:tcBorders>
            <w:noWrap/>
          </w:tcPr>
          <w:p w14:paraId="6C6F659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89969A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0077528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CA618F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0B18118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3566033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152D47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33A4F3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0</w:t>
            </w:r>
          </w:p>
        </w:tc>
        <w:tc>
          <w:tcPr>
            <w:tcW w:w="976" w:type="dxa"/>
            <w:tcBorders>
              <w:left w:val="single" w:sz="12" w:space="0" w:color="666666"/>
              <w:bottom w:val="single" w:sz="4" w:space="0" w:color="666666"/>
            </w:tcBorders>
            <w:noWrap/>
          </w:tcPr>
          <w:p w14:paraId="1EFE602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FBB8A3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95" w:type="dxa"/>
            <w:noWrap/>
          </w:tcPr>
          <w:p w14:paraId="78B235D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67C8A5D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0" w:type="dxa"/>
            <w:tcBorders>
              <w:right w:val="single" w:sz="4" w:space="0" w:color="000000"/>
            </w:tcBorders>
            <w:noWrap/>
          </w:tcPr>
          <w:p w14:paraId="178E10A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7" w:type="dxa"/>
            <w:tcBorders>
              <w:right w:val="single" w:sz="4" w:space="0" w:color="000000"/>
            </w:tcBorders>
          </w:tcPr>
          <w:p w14:paraId="4020B1D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D1CD03B"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1AE2A9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5 a/b</w:t>
            </w:r>
          </w:p>
        </w:tc>
        <w:tc>
          <w:tcPr>
            <w:tcW w:w="976" w:type="dxa"/>
            <w:tcBorders>
              <w:right w:val="single" w:sz="12" w:space="0" w:color="666666"/>
            </w:tcBorders>
          </w:tcPr>
          <w:p w14:paraId="31A45C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tcBorders>
              <w:left w:val="single" w:sz="12" w:space="0" w:color="666666"/>
            </w:tcBorders>
            <w:noWrap/>
          </w:tcPr>
          <w:p w14:paraId="098E2F9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995" w:type="dxa"/>
            <w:noWrap/>
          </w:tcPr>
          <w:p w14:paraId="2EC57E5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98D97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960" w:type="dxa"/>
            <w:tcBorders>
              <w:right w:val="single" w:sz="4" w:space="0" w:color="000000"/>
            </w:tcBorders>
            <w:noWrap/>
          </w:tcPr>
          <w:p w14:paraId="780AD07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6</w:t>
            </w:r>
          </w:p>
        </w:tc>
        <w:tc>
          <w:tcPr>
            <w:tcW w:w="967" w:type="dxa"/>
            <w:tcBorders>
              <w:right w:val="single" w:sz="4" w:space="0" w:color="000000"/>
            </w:tcBorders>
          </w:tcPr>
          <w:p w14:paraId="51EB5B5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E3DC7E5"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56D5248"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48</w:t>
            </w:r>
          </w:p>
        </w:tc>
        <w:tc>
          <w:tcPr>
            <w:tcW w:w="976" w:type="dxa"/>
            <w:tcBorders>
              <w:left w:val="single" w:sz="12" w:space="0" w:color="666666"/>
            </w:tcBorders>
            <w:noWrap/>
          </w:tcPr>
          <w:p w14:paraId="2DFA6EB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B77600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95" w:type="dxa"/>
            <w:noWrap/>
          </w:tcPr>
          <w:p w14:paraId="2DAB4FF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028BBA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0" w:type="dxa"/>
            <w:tcBorders>
              <w:right w:val="single" w:sz="4" w:space="0" w:color="000000"/>
            </w:tcBorders>
            <w:noWrap/>
          </w:tcPr>
          <w:p w14:paraId="55B4FE7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7" w:type="dxa"/>
            <w:tcBorders>
              <w:right w:val="single" w:sz="4" w:space="0" w:color="000000"/>
            </w:tcBorders>
          </w:tcPr>
          <w:p w14:paraId="1B9215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4BB7DE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32A7CED"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81</w:t>
            </w:r>
          </w:p>
        </w:tc>
        <w:tc>
          <w:tcPr>
            <w:tcW w:w="976" w:type="dxa"/>
            <w:tcBorders>
              <w:left w:val="single" w:sz="12" w:space="0" w:color="666666"/>
            </w:tcBorders>
            <w:noWrap/>
          </w:tcPr>
          <w:p w14:paraId="000756A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34952F1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95" w:type="dxa"/>
            <w:noWrap/>
          </w:tcPr>
          <w:p w14:paraId="5A3C9C6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24956D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60" w:type="dxa"/>
            <w:tcBorders>
              <w:right w:val="single" w:sz="4" w:space="0" w:color="000000"/>
            </w:tcBorders>
            <w:noWrap/>
          </w:tcPr>
          <w:p w14:paraId="32944E4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67" w:type="dxa"/>
            <w:tcBorders>
              <w:right w:val="single" w:sz="4" w:space="0" w:color="000000"/>
            </w:tcBorders>
          </w:tcPr>
          <w:p w14:paraId="7E8B655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7CA78D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7D97229"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49</w:t>
            </w:r>
          </w:p>
        </w:tc>
        <w:tc>
          <w:tcPr>
            <w:tcW w:w="976" w:type="dxa"/>
            <w:tcBorders>
              <w:left w:val="single" w:sz="12" w:space="0" w:color="666666"/>
            </w:tcBorders>
            <w:noWrap/>
          </w:tcPr>
          <w:p w14:paraId="1BFD83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6798B89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68EDC41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4891E7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B61BE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0FDDB73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A09A62A"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D89E0D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33</w:t>
            </w:r>
          </w:p>
        </w:tc>
        <w:tc>
          <w:tcPr>
            <w:tcW w:w="976" w:type="dxa"/>
            <w:tcBorders>
              <w:left w:val="single" w:sz="12" w:space="0" w:color="666666"/>
            </w:tcBorders>
            <w:noWrap/>
          </w:tcPr>
          <w:p w14:paraId="6D8355B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27B73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3504BD2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11DA48C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7E25F30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10E9F28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20D0A3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F388EE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35</w:t>
            </w:r>
          </w:p>
        </w:tc>
        <w:tc>
          <w:tcPr>
            <w:tcW w:w="976" w:type="dxa"/>
            <w:tcBorders>
              <w:left w:val="single" w:sz="12" w:space="0" w:color="666666"/>
            </w:tcBorders>
            <w:noWrap/>
          </w:tcPr>
          <w:p w14:paraId="17CEC7E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2D895A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79F3121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7D0A137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0" w:type="dxa"/>
            <w:tcBorders>
              <w:right w:val="single" w:sz="4" w:space="0" w:color="000000"/>
            </w:tcBorders>
            <w:noWrap/>
          </w:tcPr>
          <w:p w14:paraId="069A642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w:t>
            </w:r>
          </w:p>
        </w:tc>
        <w:tc>
          <w:tcPr>
            <w:tcW w:w="967" w:type="dxa"/>
            <w:tcBorders>
              <w:right w:val="single" w:sz="4" w:space="0" w:color="000000"/>
            </w:tcBorders>
          </w:tcPr>
          <w:p w14:paraId="6BFFDEA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29C3CA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4D3173"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43</w:t>
            </w:r>
          </w:p>
        </w:tc>
        <w:tc>
          <w:tcPr>
            <w:tcW w:w="976" w:type="dxa"/>
            <w:tcBorders>
              <w:left w:val="single" w:sz="12" w:space="0" w:color="666666"/>
            </w:tcBorders>
            <w:noWrap/>
          </w:tcPr>
          <w:p w14:paraId="016EEA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1720ABC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5B69BBA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0251691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0838C6E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7" w:type="dxa"/>
            <w:tcBorders>
              <w:right w:val="single" w:sz="4" w:space="0" w:color="000000"/>
            </w:tcBorders>
          </w:tcPr>
          <w:p w14:paraId="0532A2C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343C1E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ECF810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58</w:t>
            </w:r>
          </w:p>
        </w:tc>
        <w:tc>
          <w:tcPr>
            <w:tcW w:w="976" w:type="dxa"/>
            <w:tcBorders>
              <w:left w:val="single" w:sz="12" w:space="0" w:color="666666"/>
            </w:tcBorders>
            <w:noWrap/>
          </w:tcPr>
          <w:p w14:paraId="3994C7F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BC9252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0EA326C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4128EE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0" w:type="dxa"/>
            <w:tcBorders>
              <w:right w:val="single" w:sz="4" w:space="0" w:color="000000"/>
            </w:tcBorders>
            <w:noWrap/>
          </w:tcPr>
          <w:p w14:paraId="770231F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2A4424C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A0860E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973A6EC"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56</w:t>
            </w:r>
          </w:p>
        </w:tc>
        <w:tc>
          <w:tcPr>
            <w:tcW w:w="976" w:type="dxa"/>
            <w:tcBorders>
              <w:left w:val="single" w:sz="12" w:space="0" w:color="666666"/>
            </w:tcBorders>
            <w:noWrap/>
          </w:tcPr>
          <w:p w14:paraId="54D76EF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7C8112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95" w:type="dxa"/>
            <w:noWrap/>
          </w:tcPr>
          <w:p w14:paraId="0146095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6E0123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0D286F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6341AF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D7C4E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E7A9DBD" w14:textId="77777777" w:rsidR="007B3D35" w:rsidRPr="00D8096E" w:rsidRDefault="007B3D35" w:rsidP="00F54E34">
            <w:pPr>
              <w:jc w:val="center"/>
              <w:rPr>
                <w:rFonts w:ascii="Calibri" w:eastAsia="Times New Roman" w:hAnsi="Calibri"/>
              </w:rPr>
            </w:pPr>
            <w:r w:rsidRPr="00D8096E">
              <w:rPr>
                <w:rFonts w:ascii="Calibri" w:eastAsia="Times New Roman" w:hAnsi="Calibri"/>
              </w:rPr>
              <w:t>Y-GATA-H4</w:t>
            </w:r>
          </w:p>
        </w:tc>
        <w:tc>
          <w:tcPr>
            <w:tcW w:w="976" w:type="dxa"/>
            <w:tcBorders>
              <w:right w:val="single" w:sz="12" w:space="0" w:color="666666"/>
            </w:tcBorders>
          </w:tcPr>
          <w:p w14:paraId="2102465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tcBorders>
              <w:left w:val="single" w:sz="12" w:space="0" w:color="666666"/>
            </w:tcBorders>
            <w:noWrap/>
          </w:tcPr>
          <w:p w14:paraId="6F52041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38731FC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396C4E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3A0B85F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7" w:type="dxa"/>
            <w:tcBorders>
              <w:right w:val="single" w:sz="4" w:space="0" w:color="000000"/>
            </w:tcBorders>
          </w:tcPr>
          <w:p w14:paraId="671F1E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1099EC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3A9BB59" w14:textId="77777777" w:rsidR="007B3D35" w:rsidRPr="00D8096E" w:rsidRDefault="007B3D35" w:rsidP="00F54E34">
            <w:pPr>
              <w:jc w:val="center"/>
              <w:rPr>
                <w:rFonts w:ascii="Calibri" w:eastAsia="Times New Roman" w:hAnsi="Calibri"/>
              </w:rPr>
            </w:pPr>
            <w:r w:rsidRPr="00D8096E">
              <w:rPr>
                <w:rFonts w:ascii="Calibri" w:eastAsia="Times New Roman" w:hAnsi="Calibri"/>
              </w:rPr>
              <w:t>Yindel</w:t>
            </w:r>
          </w:p>
        </w:tc>
        <w:tc>
          <w:tcPr>
            <w:tcW w:w="976" w:type="dxa"/>
            <w:tcBorders>
              <w:left w:val="single" w:sz="12" w:space="0" w:color="666666"/>
            </w:tcBorders>
            <w:noWrap/>
          </w:tcPr>
          <w:p w14:paraId="2184E84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2CEAB7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4D94509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4DE392D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0" w:type="dxa"/>
            <w:tcBorders>
              <w:right w:val="single" w:sz="4" w:space="0" w:color="000000"/>
            </w:tcBorders>
            <w:noWrap/>
          </w:tcPr>
          <w:p w14:paraId="2E84E32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3B0B069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E68EC70"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1C5DA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27</w:t>
            </w:r>
          </w:p>
        </w:tc>
        <w:tc>
          <w:tcPr>
            <w:tcW w:w="976" w:type="dxa"/>
            <w:tcBorders>
              <w:left w:val="single" w:sz="12" w:space="0" w:color="666666"/>
            </w:tcBorders>
            <w:noWrap/>
          </w:tcPr>
          <w:p w14:paraId="3040CB9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40CE70F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4AD06DC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911228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w:t>
            </w:r>
          </w:p>
        </w:tc>
        <w:tc>
          <w:tcPr>
            <w:tcW w:w="960" w:type="dxa"/>
            <w:tcBorders>
              <w:right w:val="single" w:sz="4" w:space="0" w:color="000000"/>
            </w:tcBorders>
            <w:noWrap/>
          </w:tcPr>
          <w:p w14:paraId="61671CD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BCB397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B616F9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A436CD7"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60</w:t>
            </w:r>
          </w:p>
        </w:tc>
        <w:tc>
          <w:tcPr>
            <w:tcW w:w="976" w:type="dxa"/>
            <w:tcBorders>
              <w:left w:val="single" w:sz="12" w:space="0" w:color="666666"/>
            </w:tcBorders>
            <w:noWrap/>
          </w:tcPr>
          <w:p w14:paraId="77B33A0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31C570F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7E8C62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ABD7B6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0233874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DD910A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71ED60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4024A1F"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18</w:t>
            </w:r>
          </w:p>
        </w:tc>
        <w:tc>
          <w:tcPr>
            <w:tcW w:w="976" w:type="dxa"/>
            <w:tcBorders>
              <w:left w:val="single" w:sz="12" w:space="0" w:color="666666"/>
            </w:tcBorders>
            <w:noWrap/>
          </w:tcPr>
          <w:p w14:paraId="26E25A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54B41FA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1D2E2C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F5B8F1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7</w:t>
            </w:r>
          </w:p>
        </w:tc>
        <w:tc>
          <w:tcPr>
            <w:tcW w:w="960" w:type="dxa"/>
            <w:tcBorders>
              <w:right w:val="single" w:sz="4" w:space="0" w:color="000000"/>
            </w:tcBorders>
            <w:noWrap/>
          </w:tcPr>
          <w:p w14:paraId="468C2B1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A5DAF6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D1E78B6"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5060C63"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49</w:t>
            </w:r>
          </w:p>
        </w:tc>
        <w:tc>
          <w:tcPr>
            <w:tcW w:w="976" w:type="dxa"/>
            <w:tcBorders>
              <w:left w:val="single" w:sz="12" w:space="0" w:color="666666"/>
            </w:tcBorders>
            <w:noWrap/>
          </w:tcPr>
          <w:p w14:paraId="5415E1C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68318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4E3EDAF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C62A4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30</w:t>
            </w:r>
          </w:p>
        </w:tc>
        <w:tc>
          <w:tcPr>
            <w:tcW w:w="960" w:type="dxa"/>
            <w:tcBorders>
              <w:right w:val="single" w:sz="4" w:space="0" w:color="000000"/>
            </w:tcBorders>
            <w:noWrap/>
          </w:tcPr>
          <w:p w14:paraId="4F5BDD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25B8C3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096B9BE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509C57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F387S1</w:t>
            </w:r>
          </w:p>
        </w:tc>
        <w:tc>
          <w:tcPr>
            <w:tcW w:w="976" w:type="dxa"/>
            <w:tcBorders>
              <w:left w:val="single" w:sz="12" w:space="0" w:color="666666"/>
            </w:tcBorders>
            <w:noWrap/>
          </w:tcPr>
          <w:p w14:paraId="12E86C6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99351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23B25FA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D0B531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5,37</w:t>
            </w:r>
          </w:p>
        </w:tc>
        <w:tc>
          <w:tcPr>
            <w:tcW w:w="960" w:type="dxa"/>
            <w:tcBorders>
              <w:right w:val="single" w:sz="4" w:space="0" w:color="000000"/>
            </w:tcBorders>
            <w:noWrap/>
          </w:tcPr>
          <w:p w14:paraId="067E9A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1EBAD7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1814C6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047F02B" w14:textId="77777777" w:rsidR="007B3D35" w:rsidRPr="00D8096E" w:rsidRDefault="007B3D35" w:rsidP="00F54E34">
            <w:pPr>
              <w:jc w:val="center"/>
              <w:rPr>
                <w:rFonts w:ascii="Calibri" w:eastAsia="Times New Roman" w:hAnsi="Calibri"/>
              </w:rPr>
            </w:pPr>
            <w:r w:rsidRPr="00D8096E">
              <w:rPr>
                <w:rFonts w:ascii="Calibri" w:eastAsia="Times New Roman" w:hAnsi="Calibri"/>
              </w:rPr>
              <w:t>QS1</w:t>
            </w:r>
          </w:p>
        </w:tc>
        <w:tc>
          <w:tcPr>
            <w:tcW w:w="976" w:type="dxa"/>
            <w:tcBorders>
              <w:left w:val="single" w:sz="12" w:space="0" w:color="666666"/>
            </w:tcBorders>
            <w:noWrap/>
          </w:tcPr>
          <w:p w14:paraId="62D5448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1051" w:type="dxa"/>
            <w:noWrap/>
          </w:tcPr>
          <w:p w14:paraId="2AB32E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95" w:type="dxa"/>
            <w:noWrap/>
          </w:tcPr>
          <w:p w14:paraId="3705770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8" w:type="dxa"/>
            <w:noWrap/>
          </w:tcPr>
          <w:p w14:paraId="67B5177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0" w:type="dxa"/>
            <w:tcBorders>
              <w:right w:val="single" w:sz="4" w:space="0" w:color="000000"/>
            </w:tcBorders>
            <w:noWrap/>
          </w:tcPr>
          <w:p w14:paraId="2951559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7" w:type="dxa"/>
            <w:tcBorders>
              <w:right w:val="single" w:sz="4" w:space="0" w:color="000000"/>
            </w:tcBorders>
          </w:tcPr>
          <w:p w14:paraId="304C7DC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B03EE0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85CC57C" w14:textId="77777777" w:rsidR="007B3D35" w:rsidRPr="00D8096E" w:rsidRDefault="007B3D35" w:rsidP="00F54E34">
            <w:pPr>
              <w:jc w:val="center"/>
              <w:rPr>
                <w:rFonts w:ascii="Calibri" w:eastAsia="Times New Roman" w:hAnsi="Calibri"/>
              </w:rPr>
            </w:pPr>
            <w:r w:rsidRPr="00D8096E">
              <w:rPr>
                <w:rFonts w:ascii="Calibri" w:eastAsia="Times New Roman" w:hAnsi="Calibri"/>
              </w:rPr>
              <w:t>QS2</w:t>
            </w:r>
          </w:p>
        </w:tc>
        <w:tc>
          <w:tcPr>
            <w:tcW w:w="976" w:type="dxa"/>
            <w:tcBorders>
              <w:left w:val="single" w:sz="12" w:space="0" w:color="666666"/>
            </w:tcBorders>
            <w:noWrap/>
          </w:tcPr>
          <w:p w14:paraId="7A111D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1051" w:type="dxa"/>
            <w:noWrap/>
          </w:tcPr>
          <w:p w14:paraId="7DA4F18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95" w:type="dxa"/>
            <w:noWrap/>
          </w:tcPr>
          <w:p w14:paraId="3BD23C4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8" w:type="dxa"/>
            <w:noWrap/>
          </w:tcPr>
          <w:p w14:paraId="0B5F5C3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0" w:type="dxa"/>
            <w:tcBorders>
              <w:right w:val="single" w:sz="4" w:space="0" w:color="000000"/>
            </w:tcBorders>
            <w:noWrap/>
          </w:tcPr>
          <w:p w14:paraId="64617D7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7" w:type="dxa"/>
            <w:tcBorders>
              <w:right w:val="single" w:sz="4" w:space="0" w:color="000000"/>
            </w:tcBorders>
          </w:tcPr>
          <w:p w14:paraId="0B168B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27AE49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0D03D77"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7132</w:t>
            </w:r>
          </w:p>
        </w:tc>
        <w:tc>
          <w:tcPr>
            <w:tcW w:w="976" w:type="dxa"/>
            <w:tcBorders>
              <w:left w:val="single" w:sz="12" w:space="0" w:color="666666"/>
            </w:tcBorders>
            <w:noWrap/>
          </w:tcPr>
          <w:p w14:paraId="2FD2E8D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1051" w:type="dxa"/>
            <w:noWrap/>
          </w:tcPr>
          <w:p w14:paraId="493BDF3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18F0248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8" w:type="dxa"/>
            <w:noWrap/>
          </w:tcPr>
          <w:p w14:paraId="4FB5B1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0862660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1F1C0B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r>
      <w:tr w:rsidR="007B3D35" w:rsidRPr="00A32533" w14:paraId="56F9A00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FA0C3A8"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7423</w:t>
            </w:r>
          </w:p>
        </w:tc>
        <w:tc>
          <w:tcPr>
            <w:tcW w:w="976" w:type="dxa"/>
            <w:tcBorders>
              <w:left w:val="single" w:sz="12" w:space="0" w:color="666666"/>
            </w:tcBorders>
            <w:noWrap/>
          </w:tcPr>
          <w:p w14:paraId="057EEA7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noWrap/>
          </w:tcPr>
          <w:p w14:paraId="70F5700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12D7C17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7A25D5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86B90B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719AB4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r>
      <w:tr w:rsidR="007B3D35" w:rsidRPr="00A32533" w14:paraId="152D705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17CEF9B"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8378</w:t>
            </w:r>
          </w:p>
        </w:tc>
        <w:tc>
          <w:tcPr>
            <w:tcW w:w="976" w:type="dxa"/>
            <w:tcBorders>
              <w:left w:val="single" w:sz="12" w:space="0" w:color="666666"/>
            </w:tcBorders>
            <w:noWrap/>
          </w:tcPr>
          <w:p w14:paraId="7100D69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1</w:t>
            </w:r>
          </w:p>
        </w:tc>
        <w:tc>
          <w:tcPr>
            <w:tcW w:w="1051" w:type="dxa"/>
            <w:noWrap/>
          </w:tcPr>
          <w:p w14:paraId="48352B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AC1ADF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8" w:type="dxa"/>
            <w:noWrap/>
          </w:tcPr>
          <w:p w14:paraId="333B126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C3DCC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9CA691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r>
      <w:tr w:rsidR="007B3D35" w:rsidRPr="00A32533" w14:paraId="5A9FFE6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B3B982B"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074</w:t>
            </w:r>
          </w:p>
        </w:tc>
        <w:tc>
          <w:tcPr>
            <w:tcW w:w="976" w:type="dxa"/>
            <w:tcBorders>
              <w:left w:val="single" w:sz="12" w:space="0" w:color="666666"/>
            </w:tcBorders>
            <w:noWrap/>
          </w:tcPr>
          <w:p w14:paraId="084965F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19</w:t>
            </w:r>
          </w:p>
        </w:tc>
        <w:tc>
          <w:tcPr>
            <w:tcW w:w="1051" w:type="dxa"/>
            <w:noWrap/>
          </w:tcPr>
          <w:p w14:paraId="02D88A7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4845E99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3D1F8D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E71BBA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C38D06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w:t>
            </w:r>
          </w:p>
        </w:tc>
      </w:tr>
      <w:tr w:rsidR="007B3D35" w:rsidRPr="00A32533" w14:paraId="50E0FF9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6F04A94"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079</w:t>
            </w:r>
          </w:p>
        </w:tc>
        <w:tc>
          <w:tcPr>
            <w:tcW w:w="976" w:type="dxa"/>
            <w:tcBorders>
              <w:left w:val="single" w:sz="12" w:space="0" w:color="666666"/>
            </w:tcBorders>
            <w:noWrap/>
          </w:tcPr>
          <w:p w14:paraId="0B69E55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1051" w:type="dxa"/>
            <w:noWrap/>
          </w:tcPr>
          <w:p w14:paraId="788FD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95" w:type="dxa"/>
            <w:noWrap/>
          </w:tcPr>
          <w:p w14:paraId="416BD2C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6083081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DD96F3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398C27D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r>
      <w:tr w:rsidR="007B3D35" w:rsidRPr="00A32533" w14:paraId="640D1C3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2B9AB81"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01</w:t>
            </w:r>
          </w:p>
        </w:tc>
        <w:tc>
          <w:tcPr>
            <w:tcW w:w="976" w:type="dxa"/>
            <w:tcBorders>
              <w:left w:val="single" w:sz="12" w:space="0" w:color="666666"/>
            </w:tcBorders>
            <w:noWrap/>
          </w:tcPr>
          <w:p w14:paraId="07F54C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0,31</w:t>
            </w:r>
          </w:p>
        </w:tc>
        <w:tc>
          <w:tcPr>
            <w:tcW w:w="1051" w:type="dxa"/>
            <w:noWrap/>
          </w:tcPr>
          <w:p w14:paraId="6881E64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2</w:t>
            </w:r>
          </w:p>
        </w:tc>
        <w:tc>
          <w:tcPr>
            <w:tcW w:w="995" w:type="dxa"/>
            <w:noWrap/>
          </w:tcPr>
          <w:p w14:paraId="5A6B6B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68" w:type="dxa"/>
            <w:noWrap/>
          </w:tcPr>
          <w:p w14:paraId="65F70CA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51ADDD6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612A33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2</w:t>
            </w:r>
          </w:p>
        </w:tc>
      </w:tr>
      <w:tr w:rsidR="007B3D35" w:rsidRPr="00A32533" w14:paraId="6BF3FA5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5FF9D7A"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03</w:t>
            </w:r>
          </w:p>
        </w:tc>
        <w:tc>
          <w:tcPr>
            <w:tcW w:w="976" w:type="dxa"/>
            <w:tcBorders>
              <w:left w:val="single" w:sz="12" w:space="0" w:color="666666"/>
            </w:tcBorders>
            <w:noWrap/>
          </w:tcPr>
          <w:p w14:paraId="1A49401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1051" w:type="dxa"/>
            <w:noWrap/>
          </w:tcPr>
          <w:p w14:paraId="072B917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2D791C9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1A4983F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158C22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51BF0D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0</w:t>
            </w:r>
          </w:p>
        </w:tc>
      </w:tr>
      <w:tr w:rsidR="007B3D35" w:rsidRPr="00A32533" w14:paraId="7CEF4A3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9D7D452"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34</w:t>
            </w:r>
          </w:p>
        </w:tc>
        <w:tc>
          <w:tcPr>
            <w:tcW w:w="976" w:type="dxa"/>
            <w:tcBorders>
              <w:left w:val="single" w:sz="12" w:space="0" w:color="666666"/>
            </w:tcBorders>
            <w:noWrap/>
          </w:tcPr>
          <w:p w14:paraId="37F8F2E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5,36</w:t>
            </w:r>
          </w:p>
        </w:tc>
        <w:tc>
          <w:tcPr>
            <w:tcW w:w="1051" w:type="dxa"/>
            <w:noWrap/>
          </w:tcPr>
          <w:p w14:paraId="648A783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4</w:t>
            </w:r>
          </w:p>
        </w:tc>
        <w:tc>
          <w:tcPr>
            <w:tcW w:w="995" w:type="dxa"/>
            <w:noWrap/>
          </w:tcPr>
          <w:p w14:paraId="2F32544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2</w:t>
            </w:r>
          </w:p>
        </w:tc>
        <w:tc>
          <w:tcPr>
            <w:tcW w:w="968" w:type="dxa"/>
            <w:noWrap/>
          </w:tcPr>
          <w:p w14:paraId="38D73AF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33FF2C5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5F55E2E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4</w:t>
            </w:r>
          </w:p>
        </w:tc>
      </w:tr>
      <w:tr w:rsidR="007B3D35" w:rsidRPr="00A32533" w14:paraId="35CE680B"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2FF92C1"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35</w:t>
            </w:r>
          </w:p>
        </w:tc>
        <w:tc>
          <w:tcPr>
            <w:tcW w:w="976" w:type="dxa"/>
            <w:tcBorders>
              <w:left w:val="single" w:sz="12" w:space="0" w:color="666666"/>
            </w:tcBorders>
            <w:noWrap/>
          </w:tcPr>
          <w:p w14:paraId="21AD970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1.1,27</w:t>
            </w:r>
          </w:p>
        </w:tc>
        <w:tc>
          <w:tcPr>
            <w:tcW w:w="1051" w:type="dxa"/>
            <w:noWrap/>
          </w:tcPr>
          <w:p w14:paraId="1B86F79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95" w:type="dxa"/>
            <w:noWrap/>
          </w:tcPr>
          <w:p w14:paraId="23D5B18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7</w:t>
            </w:r>
          </w:p>
        </w:tc>
        <w:tc>
          <w:tcPr>
            <w:tcW w:w="968" w:type="dxa"/>
            <w:noWrap/>
          </w:tcPr>
          <w:p w14:paraId="5809498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757DCE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0C2374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5</w:t>
            </w:r>
          </w:p>
        </w:tc>
      </w:tr>
      <w:tr w:rsidR="007B3D35" w:rsidRPr="00A32533" w14:paraId="38DD8570"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A7A4703"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46</w:t>
            </w:r>
          </w:p>
        </w:tc>
        <w:tc>
          <w:tcPr>
            <w:tcW w:w="976" w:type="dxa"/>
            <w:tcBorders>
              <w:left w:val="single" w:sz="12" w:space="0" w:color="666666"/>
            </w:tcBorders>
            <w:noWrap/>
          </w:tcPr>
          <w:p w14:paraId="50031B4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8</w:t>
            </w:r>
          </w:p>
        </w:tc>
        <w:tc>
          <w:tcPr>
            <w:tcW w:w="1051" w:type="dxa"/>
            <w:noWrap/>
          </w:tcPr>
          <w:p w14:paraId="223B315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95" w:type="dxa"/>
            <w:noWrap/>
          </w:tcPr>
          <w:p w14:paraId="53DFA9D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68" w:type="dxa"/>
            <w:noWrap/>
          </w:tcPr>
          <w:p w14:paraId="4682BC5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2081759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2189A7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7</w:t>
            </w:r>
          </w:p>
        </w:tc>
      </w:tr>
      <w:tr w:rsidR="007B3D35" w:rsidRPr="00A32533" w14:paraId="180C6A5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554FB79"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48</w:t>
            </w:r>
          </w:p>
        </w:tc>
        <w:tc>
          <w:tcPr>
            <w:tcW w:w="976" w:type="dxa"/>
            <w:tcBorders>
              <w:left w:val="single" w:sz="12" w:space="0" w:color="666666"/>
            </w:tcBorders>
            <w:noWrap/>
          </w:tcPr>
          <w:p w14:paraId="4840060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1,23.1</w:t>
            </w:r>
          </w:p>
        </w:tc>
        <w:tc>
          <w:tcPr>
            <w:tcW w:w="1051" w:type="dxa"/>
            <w:noWrap/>
          </w:tcPr>
          <w:p w14:paraId="5B3345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58F5AAB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1</w:t>
            </w:r>
          </w:p>
        </w:tc>
        <w:tc>
          <w:tcPr>
            <w:tcW w:w="968" w:type="dxa"/>
            <w:noWrap/>
          </w:tcPr>
          <w:p w14:paraId="63A39E0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6F2411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6B710C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1</w:t>
            </w:r>
          </w:p>
        </w:tc>
      </w:tr>
      <w:tr w:rsidR="007B3D35" w:rsidRPr="00A32533" w14:paraId="7BB28EFE"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F57FAE6" w14:textId="77777777" w:rsidR="007B3D35" w:rsidRPr="00D8096E" w:rsidRDefault="007B3D35" w:rsidP="00F54E34">
            <w:pPr>
              <w:jc w:val="center"/>
              <w:rPr>
                <w:rFonts w:ascii="Calibri" w:eastAsia="Times New Roman" w:hAnsi="Calibri"/>
              </w:rPr>
            </w:pPr>
            <w:r w:rsidRPr="00D8096E">
              <w:rPr>
                <w:rFonts w:ascii="Calibri" w:eastAsia="Times New Roman" w:hAnsi="Calibri"/>
              </w:rPr>
              <w:t>HPRTB</w:t>
            </w:r>
          </w:p>
        </w:tc>
        <w:tc>
          <w:tcPr>
            <w:tcW w:w="976" w:type="dxa"/>
            <w:tcBorders>
              <w:left w:val="single" w:sz="12" w:space="0" w:color="666666"/>
            </w:tcBorders>
            <w:noWrap/>
          </w:tcPr>
          <w:p w14:paraId="5D410FF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1051" w:type="dxa"/>
            <w:noWrap/>
          </w:tcPr>
          <w:p w14:paraId="240F2CD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7538C67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8" w:type="dxa"/>
            <w:noWrap/>
          </w:tcPr>
          <w:p w14:paraId="1E23B0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5A25F2A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7CDB149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r>
    </w:tbl>
    <w:p w14:paraId="4A9994E1" w14:textId="77777777" w:rsidR="007B3D35" w:rsidRDefault="007B3D35" w:rsidP="004130AE"/>
    <w:p w14:paraId="00F1495E" w14:textId="77777777" w:rsidR="007B3D35" w:rsidRDefault="007B3D35" w:rsidP="004130AE"/>
    <w:p w14:paraId="1B8ADAB2" w14:textId="627EAA3A" w:rsidR="002D67F5" w:rsidRDefault="002D67F5" w:rsidP="004130AE">
      <w:r>
        <w:t>The standard positive controls located in the Operating Procedure standard settings files are no longer read.  The centralized file was created from a table of loci found in standard positive controls.  Software to generate the centralized XML file from the allele table is included in the</w:t>
      </w:r>
      <w:r w:rsidR="00D165B7">
        <w:t xml:space="preserve"> OSIRIS source repository.</w:t>
      </w:r>
    </w:p>
    <w:p w14:paraId="6CC23301" w14:textId="0784AD07" w:rsidR="00E87E88" w:rsidRDefault="00E87E88">
      <w:r>
        <w:br w:type="page"/>
      </w:r>
    </w:p>
    <w:p w14:paraId="07EE9354" w14:textId="77777777" w:rsidR="004130AE" w:rsidRDefault="004130AE" w:rsidP="004130AE"/>
    <w:p w14:paraId="712BAE2A" w14:textId="77777777" w:rsidR="004130AE" w:rsidRPr="00C02FBF" w:rsidRDefault="004130AE" w:rsidP="004130AE">
      <w:pPr>
        <w:pStyle w:val="Heading4"/>
        <w:rPr>
          <w:b/>
        </w:rPr>
      </w:pPr>
      <w:bookmarkStart w:id="84" w:name="_Core/Extended/Interlocus_Boundaries"/>
      <w:bookmarkStart w:id="85" w:name="_Toc441046141"/>
      <w:bookmarkEnd w:id="84"/>
      <w:r w:rsidRPr="00C02FBF">
        <w:rPr>
          <w:b/>
        </w:rPr>
        <w:t>Core/Extended/Interlocus Boundaries</w:t>
      </w:r>
      <w:bookmarkEnd w:id="85"/>
    </w:p>
    <w:p w14:paraId="33C56464" w14:textId="3A15E699" w:rsidR="00C83A7E" w:rsidRPr="00C83A7E" w:rsidRDefault="00C83A7E" w:rsidP="005030E4">
      <w:r>
        <w:t>The following diagram illustrate</w:t>
      </w:r>
      <w:r w:rsidR="00E80F20">
        <w:t>s</w:t>
      </w:r>
      <w:r>
        <w:t xml:space="preserve"> the </w:t>
      </w:r>
      <w:r w:rsidR="00E80F20">
        <w:t xml:space="preserve">concepts </w:t>
      </w:r>
      <w:r w:rsidR="00043D40">
        <w:t>“</w:t>
      </w:r>
      <w:r>
        <w:t>Core locus</w:t>
      </w:r>
      <w:r w:rsidR="00043D40">
        <w:t>”</w:t>
      </w:r>
      <w:r>
        <w:t xml:space="preserve">, </w:t>
      </w:r>
      <w:r w:rsidR="00043D40">
        <w:t>“</w:t>
      </w:r>
      <w:r>
        <w:t>Extended locus</w:t>
      </w:r>
      <w:r w:rsidR="00043D40">
        <w:t>”</w:t>
      </w:r>
      <w:r>
        <w:t xml:space="preserve"> and the </w:t>
      </w:r>
      <w:r w:rsidR="00043D40">
        <w:t>“</w:t>
      </w:r>
      <w:r>
        <w:t>Interlocus</w:t>
      </w:r>
      <w:r w:rsidR="00043D40">
        <w:t>”</w:t>
      </w:r>
      <w:r w:rsidR="0091458D">
        <w:t xml:space="preserve">.  </w:t>
      </w:r>
      <w:r w:rsidR="0091458D" w:rsidRPr="00F01E14">
        <w:rPr>
          <w:i/>
        </w:rPr>
        <w:t>It does not reflect the actual kit definition boundaries</w:t>
      </w:r>
      <w:r w:rsidRPr="00F01E14">
        <w:rPr>
          <w:i/>
        </w:rPr>
        <w:t>.</w:t>
      </w:r>
      <w:r>
        <w:t xml:space="preserve">  The </w:t>
      </w:r>
      <w:r w:rsidRPr="00942F66">
        <w:rPr>
          <w:u w:val="single"/>
        </w:rPr>
        <w:t>core locus</w:t>
      </w:r>
      <w:r>
        <w:t xml:space="preserve"> is bounded by the top and bottom ladder alleles</w:t>
      </w:r>
      <w:r w:rsidR="0091458D">
        <w:t xml:space="preserve"> as can be seen in all three loci</w:t>
      </w:r>
      <w:r>
        <w:t xml:space="preserve">.  The </w:t>
      </w:r>
      <w:r w:rsidRPr="00942F66">
        <w:rPr>
          <w:u w:val="single"/>
        </w:rPr>
        <w:t>extended locus</w:t>
      </w:r>
      <w:r>
        <w:t xml:space="preserve"> extends to the right and left of the core locus.  It may overlap the </w:t>
      </w:r>
      <w:r w:rsidR="0091458D">
        <w:t xml:space="preserve">adjacent </w:t>
      </w:r>
      <w:r>
        <w:t>extended locus</w:t>
      </w:r>
      <w:r w:rsidR="0091458D">
        <w:t xml:space="preserve"> as seen to the right of D13S317</w:t>
      </w:r>
      <w:r>
        <w:t xml:space="preserve"> </w:t>
      </w:r>
      <w:r>
        <w:rPr>
          <w:i/>
        </w:rPr>
        <w:t>and</w:t>
      </w:r>
      <w:r>
        <w:t xml:space="preserve"> the core of the </w:t>
      </w:r>
      <w:r w:rsidR="0091458D">
        <w:t xml:space="preserve">adjacent </w:t>
      </w:r>
      <w:r>
        <w:t>locus</w:t>
      </w:r>
      <w:r w:rsidR="0091458D">
        <w:t xml:space="preserve"> as seen to the left of D16S539</w:t>
      </w:r>
      <w:r>
        <w:t xml:space="preserve">.  The extended locus </w:t>
      </w:r>
      <w:r>
        <w:rPr>
          <w:i/>
        </w:rPr>
        <w:t>may not</w:t>
      </w:r>
      <w:r>
        <w:t xml:space="preserve"> extend beyond the core of </w:t>
      </w:r>
      <w:r w:rsidR="00043D40">
        <w:t>an</w:t>
      </w:r>
      <w:r>
        <w:t xml:space="preserve"> adjacent locus.  The </w:t>
      </w:r>
      <w:r w:rsidRPr="00942F66">
        <w:rPr>
          <w:u w:val="single"/>
        </w:rPr>
        <w:t>interlocus</w:t>
      </w:r>
      <w:r>
        <w:t xml:space="preserve"> lies between </w:t>
      </w:r>
      <w:r w:rsidR="00043D40">
        <w:t xml:space="preserve">the </w:t>
      </w:r>
      <w:r>
        <w:t>extended locus</w:t>
      </w:r>
      <w:r w:rsidR="00F848DC">
        <w:t xml:space="preserve"> of </w:t>
      </w:r>
      <w:r w:rsidR="00942F66">
        <w:t xml:space="preserve">two </w:t>
      </w:r>
      <w:r w:rsidR="00E80F20">
        <w:t xml:space="preserve">neighboring </w:t>
      </w:r>
      <w:r w:rsidR="00F848DC">
        <w:t xml:space="preserve">loci </w:t>
      </w:r>
      <w:r w:rsidR="009A2709">
        <w:t xml:space="preserve">(e.g., white box between D16S539 and D2S1338) </w:t>
      </w:r>
      <w:r w:rsidR="00F848DC">
        <w:t xml:space="preserve">and above </w:t>
      </w:r>
      <w:r w:rsidR="009A2709">
        <w:t xml:space="preserve">the top </w:t>
      </w:r>
      <w:r w:rsidR="00F848DC">
        <w:t xml:space="preserve">and below </w:t>
      </w:r>
      <w:r w:rsidR="009A2709">
        <w:t>the</w:t>
      </w:r>
      <w:r w:rsidR="00F848DC">
        <w:t xml:space="preserve"> bottom locus extended loci</w:t>
      </w:r>
      <w:r w:rsidR="0091458D">
        <w:t xml:space="preserve"> (</w:t>
      </w:r>
      <w:r w:rsidR="009A2709">
        <w:t xml:space="preserve">e.g., </w:t>
      </w:r>
      <w:r w:rsidR="0091458D">
        <w:t>to the right of D2S1338)</w:t>
      </w:r>
      <w:r w:rsidR="00F848DC">
        <w:t xml:space="preserve">.  The interlocus </w:t>
      </w:r>
      <w:r w:rsidR="003F22B4">
        <w:t xml:space="preserve">area </w:t>
      </w:r>
      <w:r w:rsidR="00F848DC">
        <w:t xml:space="preserve">beyond the </w:t>
      </w:r>
      <w:r w:rsidR="00141F2E">
        <w:t>leftmost</w:t>
      </w:r>
      <w:r w:rsidR="00F848DC">
        <w:t xml:space="preserve"> locus </w:t>
      </w:r>
      <w:r w:rsidR="00141F2E">
        <w:t xml:space="preserve">in the channel </w:t>
      </w:r>
      <w:r w:rsidR="00F848DC">
        <w:t>is bounded</w:t>
      </w:r>
      <w:r w:rsidR="00141F2E">
        <w:t xml:space="preserve"> by the </w:t>
      </w:r>
      <w:r w:rsidR="008A58EE">
        <w:t xml:space="preserve">base pair value in the </w:t>
      </w:r>
      <w:r w:rsidR="00141F2E">
        <w:t>user-</w:t>
      </w:r>
      <w:r w:rsidR="00F848DC">
        <w:t>defined “</w:t>
      </w:r>
      <w:r w:rsidR="00F848DC" w:rsidRPr="00F848DC">
        <w:rPr>
          <w:rStyle w:val="NormalFixedChar"/>
        </w:rPr>
        <w:t>Ignore artifacts smaller than</w:t>
      </w:r>
      <w:r w:rsidR="00F848DC">
        <w:t xml:space="preserve">” </w:t>
      </w:r>
      <w:r w:rsidR="008A58EE">
        <w:t>setting</w:t>
      </w:r>
      <w:r w:rsidR="00F848DC">
        <w:t xml:space="preserve"> in the “Thres</w:t>
      </w:r>
      <w:r w:rsidR="00043D40">
        <w:t>holds” tab of the lab settings</w:t>
      </w:r>
      <w:r w:rsidR="00141F2E">
        <w:t>.</w:t>
      </w:r>
      <w:r w:rsidR="00043D40">
        <w:t xml:space="preserve"> </w:t>
      </w:r>
      <w:r w:rsidR="00141F2E">
        <w:t xml:space="preserve">The interlocus area beyond the rightmost locus in the channel is bounded by the </w:t>
      </w:r>
      <w:r w:rsidR="008A58EE">
        <w:t xml:space="preserve">kit-defined </w:t>
      </w:r>
      <w:r w:rsidR="00043D40">
        <w:t>range of the analysis</w:t>
      </w:r>
      <w:r w:rsidR="00EC2F67">
        <w:t>, or, optionally, by the parameter “Max ILS-BP For Extended Locus” on the Sample Limits tab (see below)</w:t>
      </w:r>
      <w:r w:rsidR="00571E23">
        <w:t>.</w:t>
      </w:r>
    </w:p>
    <w:p w14:paraId="36A90FCB" w14:textId="77777777" w:rsidR="007D6D2A" w:rsidRDefault="007D6D2A" w:rsidP="005030E4"/>
    <w:p w14:paraId="0ECFB2D2" w14:textId="77777777" w:rsidR="007E2AAF" w:rsidRDefault="00BC783A" w:rsidP="005030E4">
      <w:r>
        <w:rPr>
          <w:noProof/>
        </w:rPr>
        <w:object w:dxaOrig="1440" w:dyaOrig="1440" w14:anchorId="6F4EB514">
          <v:shape id="_x0000_s1329" type="#_x0000_t75" style="position:absolute;margin-left:0;margin-top:0;width:503.45pt;height:158.5pt;z-index:251674624">
            <v:imagedata r:id="rId85" o:title=""/>
            <w10:wrap type="square"/>
          </v:shape>
          <o:OLEObject Type="Embed" ProgID="Visio.Drawing.11" ShapeID="_x0000_s1329" DrawAspect="Content" ObjectID="_1518265801" r:id="rId86"/>
        </w:object>
      </w:r>
    </w:p>
    <w:p w14:paraId="510BCE1F" w14:textId="6F2B29EE" w:rsidR="008234A7" w:rsidRDefault="008234A7" w:rsidP="008234A7">
      <w:r>
        <w:t>The interlocus area is analyzed by OSIRIS, to ensure that off-ladder alleles that fall outside of a defined locus cannot be ignored.  However, alleles in the interlocus area will not be called and cannot be assigned to a locus by the user.  Alleles that fall into the extended locus will be called as off-ladder alleles and can be edited.  OSIRIS will call alleles that fall into overlapping extended locus as off-ladder and where possible, assign them to the locus that makes the most sense based on base pair residual</w:t>
      </w:r>
      <w:r w:rsidR="00EC2F67">
        <w:t xml:space="preserve"> displacement</w:t>
      </w:r>
      <w:r>
        <w:t xml:space="preserve"> (i.e., </w:t>
      </w:r>
      <w:r w:rsidR="001F0BA1">
        <w:t>peak shifting</w:t>
      </w:r>
      <w:r>
        <w:t xml:space="preserve">), the number of alleles in the loci to the right and left, </w:t>
      </w:r>
      <w:r w:rsidR="00EC2F67">
        <w:t xml:space="preserve">whether </w:t>
      </w:r>
      <w:r w:rsidR="001F0BA1">
        <w:t>an</w:t>
      </w:r>
      <w:r w:rsidR="00EC2F67">
        <w:t xml:space="preserve"> allele is an accepted off-ladder allele</w:t>
      </w:r>
      <w:r w:rsidR="007D3F03">
        <w:t xml:space="preserve"> in one </w:t>
      </w:r>
      <w:r w:rsidR="001F0BA1">
        <w:t>of the neighboring loci</w:t>
      </w:r>
      <w:r w:rsidR="007D3F03">
        <w:t xml:space="preserve">, whether </w:t>
      </w:r>
      <w:r w:rsidR="001F0BA1">
        <w:t>an</w:t>
      </w:r>
      <w:r w:rsidR="007D3F03">
        <w:t xml:space="preserve"> allele is an integral number of repeats from one </w:t>
      </w:r>
      <w:r w:rsidR="001F0BA1">
        <w:t>of the neighboring loci but not the other</w:t>
      </w:r>
      <w:r w:rsidR="007D3F03">
        <w:t>,</w:t>
      </w:r>
      <w:r>
        <w:t xml:space="preserve"> and whether the allele is stutter or below fractional filter in one </w:t>
      </w:r>
      <w:r w:rsidR="004774DA">
        <w:t xml:space="preserve">of the neighboring loci </w:t>
      </w:r>
      <w:r>
        <w:t>but not the other.  Where the extended locus overlaps the core of an adjacent locus, OSIRIS will assign a peak in the core overlap to the core locus.  A peak that falls on-ladder in a core locus and is overlapped by the extended locus of the locus adjacent will not be marked as off-ladder (and will receive a non-critical artifact stating it could belong to an adjacent locus).  If it falls off-ladder in the core, it will be marked as off-ladder and receive a critical artifact indicating that it could be</w:t>
      </w:r>
      <w:r w:rsidR="00F34F2A">
        <w:t xml:space="preserve">long to an adjacent locus.  </w:t>
      </w:r>
      <w:r>
        <w:t>In any of these cases, when the ambiguous allele is reviewed, the user may assign it to either adjacent locus.  Overlapping the extended locus with the extended and core locus of the neighboring locus gives the user the flexibility to assign rare off-ladder alleles to the appropriate locus.  See the National Institute of Standards and Technology (NIST) STRBase website for a list of off-ladder alleles that have been reported by users (</w:t>
      </w:r>
      <w:hyperlink r:id="rId87" w:history="1">
        <w:r w:rsidRPr="004856F8">
          <w:rPr>
            <w:rStyle w:val="Hyperlink"/>
          </w:rPr>
          <w:t>http://www.cstl.nist.gov/div831/strbase</w:t>
        </w:r>
      </w:hyperlink>
      <w:r>
        <w:t>).</w:t>
      </w:r>
    </w:p>
    <w:p w14:paraId="6DC7F755" w14:textId="77777777" w:rsidR="009726D6" w:rsidRDefault="009726D6" w:rsidP="008234A7"/>
    <w:p w14:paraId="39B03A97" w14:textId="6FB45B79" w:rsidR="009726D6" w:rsidRDefault="009726D6" w:rsidP="008234A7">
      <w:r>
        <w:t xml:space="preserve">Users can </w:t>
      </w:r>
      <w:r w:rsidR="007D3F03">
        <w:t>modify</w:t>
      </w:r>
      <w:r w:rsidR="00A02EB5">
        <w:t xml:space="preserve"> extended locus </w:t>
      </w:r>
      <w:r w:rsidR="007D3F03">
        <w:t xml:space="preserve">options </w:t>
      </w:r>
      <w:r w:rsidR="00A02EB5">
        <w:t>for all of the loci at once in the laboratory settings “Extended Locus Options</w:t>
      </w:r>
      <w:r w:rsidR="00942F66">
        <w:t>”</w:t>
      </w:r>
      <w:r w:rsidR="00A02EB5">
        <w:t xml:space="preserve"> on the </w:t>
      </w:r>
      <w:r w:rsidR="004F1A4C">
        <w:t>Sample Limits</w:t>
      </w:r>
      <w:r w:rsidR="00A02EB5">
        <w:t xml:space="preserve"> tab.</w:t>
      </w:r>
      <w:r>
        <w:t xml:space="preserve"> </w:t>
      </w:r>
    </w:p>
    <w:p w14:paraId="4CEF5F11" w14:textId="77777777" w:rsidR="007A711F" w:rsidRDefault="007A711F" w:rsidP="005030E4"/>
    <w:p w14:paraId="161EE6EB" w14:textId="77777777" w:rsidR="00520B41" w:rsidRDefault="00520B41" w:rsidP="00520B41">
      <w:r>
        <w:t xml:space="preserve">Please contact us </w:t>
      </w:r>
      <w:r w:rsidRPr="00BA316D">
        <w:t xml:space="preserve">at </w:t>
      </w:r>
      <w:hyperlink r:id="rId88" w:history="1">
        <w:r w:rsidRPr="00EE0D73">
          <w:rPr>
            <w:rStyle w:val="Hyperlink"/>
          </w:rPr>
          <w:t>forensics@ncbi.nlm.nih.gov</w:t>
        </w:r>
      </w:hyperlink>
      <w:r>
        <w:t xml:space="preserve"> for assistance with modifying kits or adding new kits to OSIRIS.</w:t>
      </w:r>
    </w:p>
    <w:p w14:paraId="3A8D93BF" w14:textId="6696B051" w:rsidR="00E87E88" w:rsidRDefault="00E87E88">
      <w:r>
        <w:br w:type="page"/>
      </w:r>
    </w:p>
    <w:p w14:paraId="3DF6F31C" w14:textId="77777777" w:rsidR="00984276" w:rsidRDefault="00984276" w:rsidP="005030E4"/>
    <w:p w14:paraId="6469E013" w14:textId="77777777" w:rsidR="004A7B0B" w:rsidRDefault="004A7B0B" w:rsidP="005030E4">
      <w:pPr>
        <w:pStyle w:val="Heading2"/>
      </w:pPr>
      <w:bookmarkStart w:id="86" w:name="_Appendix_B._Upgrading"/>
      <w:bookmarkStart w:id="87" w:name="_Toc441046142"/>
      <w:bookmarkEnd w:id="86"/>
      <w:r>
        <w:t xml:space="preserve">Appendix B. </w:t>
      </w:r>
      <w:r w:rsidRPr="004F0410">
        <w:t xml:space="preserve">Upgrading an Operating Procedure to a new version </w:t>
      </w:r>
      <w:r>
        <w:t>OSIRIS</w:t>
      </w:r>
      <w:bookmarkEnd w:id="87"/>
    </w:p>
    <w:p w14:paraId="26C07861" w14:textId="1C13E57B" w:rsidR="003D1904" w:rsidRPr="003D1904" w:rsidRDefault="003D1904" w:rsidP="004F0410">
      <w:r w:rsidRPr="00137B0C">
        <w:rPr>
          <w:b/>
        </w:rPr>
        <w:t xml:space="preserve">NOTE: As of Version 2.3, Operating Procedures </w:t>
      </w:r>
      <w:r w:rsidR="004D7AD9">
        <w:rPr>
          <w:b/>
        </w:rPr>
        <w:t xml:space="preserve">created in Version 2.x </w:t>
      </w:r>
      <w:r w:rsidRPr="00137B0C">
        <w:rPr>
          <w:b/>
        </w:rPr>
        <w:t xml:space="preserve">no longer need to be upgraded to be used with </w:t>
      </w:r>
      <w:r w:rsidR="002F6764">
        <w:rPr>
          <w:b/>
        </w:rPr>
        <w:t xml:space="preserve">newer </w:t>
      </w:r>
      <w:r w:rsidR="0014498D" w:rsidRPr="00137B0C">
        <w:rPr>
          <w:b/>
        </w:rPr>
        <w:t>OSIRIS</w:t>
      </w:r>
      <w:r w:rsidR="002F6764">
        <w:rPr>
          <w:b/>
        </w:rPr>
        <w:t xml:space="preserve"> Versions</w:t>
      </w:r>
      <w:r w:rsidRPr="00137B0C">
        <w:rPr>
          <w:b/>
        </w:rPr>
        <w:t>.</w:t>
      </w:r>
      <w:r>
        <w:t xml:space="preserve">  They may be used unchanged.  </w:t>
      </w:r>
      <w:r w:rsidR="004D7AD9">
        <w:t>Version</w:t>
      </w:r>
      <w:r>
        <w:t xml:space="preserve"> 1.x Operating Procedures cannot be upgraded for use with Version 2.3; in that case the laboratory settings must be re-entered in a new </w:t>
      </w:r>
      <w:r w:rsidR="004D7AD9">
        <w:t xml:space="preserve">Operating Procedure.  </w:t>
      </w:r>
    </w:p>
    <w:p w14:paraId="40D6DFBB" w14:textId="77777777" w:rsidR="003D1904" w:rsidRDefault="003D1904" w:rsidP="004F0410"/>
    <w:p w14:paraId="4CC62300" w14:textId="77777777" w:rsidR="004A7B0B" w:rsidRDefault="004A7B0B" w:rsidP="004F0410">
      <w:r w:rsidRPr="004F0410">
        <w:t xml:space="preserve">To ensure that the historical conditions for analysis are preserved when </w:t>
      </w:r>
      <w:r>
        <w:t>OSIRIS</w:t>
      </w:r>
      <w:r w:rsidRPr="004F0410">
        <w:t xml:space="preserve"> is upgraded to a new version, the message book, standard settings and lab settings files associated w</w:t>
      </w:r>
      <w:r w:rsidR="000858B1">
        <w:t>ith the previous version remain</w:t>
      </w:r>
      <w:r w:rsidRPr="004F0410">
        <w:t xml:space="preserve"> associated with the original Operating Procedure</w:t>
      </w:r>
      <w:r w:rsidR="000858B1">
        <w:t>,</w:t>
      </w:r>
      <w:r w:rsidRPr="004F0410">
        <w:t xml:space="preserve"> which is not deleted when </w:t>
      </w:r>
      <w:r>
        <w:t>OSIRIS</w:t>
      </w:r>
      <w:r w:rsidRPr="004F0410">
        <w:t xml:space="preserve"> is uninstalled or reinstalled.  This means that when </w:t>
      </w:r>
      <w:r>
        <w:t>OSIRIS</w:t>
      </w:r>
      <w:r w:rsidRPr="004F0410">
        <w:t xml:space="preserve"> is upgraded, the new version’s settings and new message book rules will not </w:t>
      </w:r>
      <w:r>
        <w:t>be implemented</w:t>
      </w:r>
      <w:r w:rsidRPr="004F0410">
        <w:t xml:space="preserve"> </w:t>
      </w:r>
      <w:r w:rsidR="000858B1">
        <w:t>in</w:t>
      </w:r>
      <w:r w:rsidRPr="004F0410">
        <w:t xml:space="preserve"> the old Operating Procedure(s).  Previous version Operating Procedures </w:t>
      </w:r>
      <w:r w:rsidR="000858B1">
        <w:t xml:space="preserve">(OPs) </w:t>
      </w:r>
      <w:r w:rsidRPr="004F0410">
        <w:t xml:space="preserve">can </w:t>
      </w:r>
      <w:r w:rsidR="00FA724C">
        <w:t xml:space="preserve">either </w:t>
      </w:r>
      <w:r w:rsidRPr="004F0410">
        <w:t xml:space="preserve">be </w:t>
      </w:r>
      <w:r w:rsidR="00FA724C">
        <w:t xml:space="preserve">re-created or can be </w:t>
      </w:r>
      <w:r w:rsidRPr="004F0410">
        <w:t xml:space="preserve">updated one of two ways, </w:t>
      </w:r>
      <w:r w:rsidR="00FA724C">
        <w:t xml:space="preserve">either </w:t>
      </w:r>
      <w:r w:rsidR="000858B1">
        <w:t>by copying the new message book file into all of the Operating Procedures that need to be updated</w:t>
      </w:r>
      <w:r w:rsidR="000858B1" w:rsidRPr="004F0410">
        <w:t xml:space="preserve"> </w:t>
      </w:r>
      <w:r w:rsidR="000858B1">
        <w:t>or</w:t>
      </w:r>
      <w:r w:rsidR="000858B1" w:rsidRPr="004F0410">
        <w:t xml:space="preserve"> </w:t>
      </w:r>
      <w:r w:rsidRPr="004F0410">
        <w:t xml:space="preserve">by copying the lab settings file into a newly created Operating </w:t>
      </w:r>
      <w:r w:rsidR="00FA724C" w:rsidRPr="004F0410">
        <w:t>Procedure</w:t>
      </w:r>
      <w:r w:rsidR="008B59EA">
        <w:t>.</w:t>
      </w:r>
    </w:p>
    <w:p w14:paraId="683998A1" w14:textId="77777777" w:rsidR="008B59EA" w:rsidRDefault="008B59EA" w:rsidP="004F0410"/>
    <w:p w14:paraId="04A14C55" w14:textId="77777777" w:rsidR="004A7B0B" w:rsidRDefault="00FA724C" w:rsidP="004F0410">
      <w:r>
        <w:t>To re-create</w:t>
      </w:r>
      <w:r w:rsidR="004A7B0B" w:rsidRPr="004F0410">
        <w:t xml:space="preserve"> the customized Operating Procedure from one of the default t</w:t>
      </w:r>
      <w:r w:rsidR="007D09DD">
        <w:t>emplates in brackets (not a previous-</w:t>
      </w:r>
      <w:r w:rsidR="004A7B0B" w:rsidRPr="004F0410">
        <w:t xml:space="preserve">version customized Operating </w:t>
      </w:r>
      <w:r w:rsidR="007D09DD" w:rsidRPr="004F0410">
        <w:t>Procedure</w:t>
      </w:r>
      <w:r w:rsidR="004A7B0B" w:rsidRPr="004F0410">
        <w:t>)</w:t>
      </w:r>
      <w:r>
        <w:t>, i</w:t>
      </w:r>
      <w:r w:rsidR="004A7B0B" w:rsidRPr="004F0410">
        <w:t xml:space="preserve">n </w:t>
      </w:r>
      <w:r w:rsidR="004A7B0B">
        <w:t>OSIRIS</w:t>
      </w:r>
      <w:r w:rsidR="004A7B0B" w:rsidRPr="004F0410">
        <w:t xml:space="preserve"> select </w:t>
      </w:r>
      <w:r w:rsidR="004A7B0B" w:rsidRPr="004F0410">
        <w:rPr>
          <w:i/>
        </w:rPr>
        <w:t>Tools&gt;Lab Settings&gt;”New”</w:t>
      </w:r>
      <w:r w:rsidR="004A7B0B" w:rsidRPr="004F0410">
        <w:t xml:space="preserve"> button a</w:t>
      </w:r>
      <w:r w:rsidR="000858B1">
        <w:t>nd select one of the default OP</w:t>
      </w:r>
      <w:r w:rsidR="004A7B0B" w:rsidRPr="004F0410">
        <w:t xml:space="preserve">s in brackets, such as </w:t>
      </w:r>
      <w:r w:rsidR="004A7B0B" w:rsidRPr="004F0410">
        <w:rPr>
          <w:i/>
        </w:rPr>
        <w:t>[</w:t>
      </w:r>
      <w:r w:rsidR="001B7CBB">
        <w:rPr>
          <w:i/>
        </w:rPr>
        <w:t>PowerPlex 16</w:t>
      </w:r>
      <w:r w:rsidR="004A7B0B" w:rsidRPr="004F0410">
        <w:rPr>
          <w:i/>
        </w:rPr>
        <w:t>]</w:t>
      </w:r>
      <w:r w:rsidR="004A7B0B" w:rsidRPr="004F0410">
        <w:t xml:space="preserve">.  Give this Operating Procedure a new name so that it will be distinguishable from the previous version of the customized Operating Procedure.  Then, re-enter the lab settings.  This method is the simplest, however, it may be time consuming if many settings have been changed and many accepted microvariant and </w:t>
      </w:r>
      <w:r w:rsidR="00AC3AA9">
        <w:t>off-ladder</w:t>
      </w:r>
      <w:r w:rsidR="004A7B0B" w:rsidRPr="004F0410">
        <w:t xml:space="preserve"> alleles have been entered. </w:t>
      </w:r>
      <w:r w:rsidR="008B59EA">
        <w:t xml:space="preserve"> </w:t>
      </w:r>
      <w:r w:rsidR="008B59EA" w:rsidRPr="004F0410">
        <w:t xml:space="preserve">The </w:t>
      </w:r>
      <w:r w:rsidR="008B59EA">
        <w:t>other</w:t>
      </w:r>
      <w:r w:rsidR="008B59EA" w:rsidRPr="004F0410">
        <w:t xml:space="preserve"> method</w:t>
      </w:r>
      <w:r w:rsidR="008B59EA">
        <w:t xml:space="preserve">s are </w:t>
      </w:r>
      <w:r w:rsidR="008B59EA" w:rsidRPr="004F0410">
        <w:t>a</w:t>
      </w:r>
      <w:r w:rsidR="008B59EA">
        <w:t xml:space="preserve"> little more complex, but avoid re-entering many values in</w:t>
      </w:r>
      <w:r w:rsidR="008B59EA" w:rsidRPr="004F0410">
        <w:t xml:space="preserve"> heavily customized Operating Procedure</w:t>
      </w:r>
      <w:r w:rsidR="008B59EA">
        <w:t>s.</w:t>
      </w:r>
    </w:p>
    <w:p w14:paraId="3AFA0550" w14:textId="77777777" w:rsidR="008B59EA" w:rsidRPr="004F0410" w:rsidRDefault="008B59EA" w:rsidP="004F0410"/>
    <w:p w14:paraId="24AA9CE4" w14:textId="77777777" w:rsidR="004A7B0B" w:rsidRDefault="004A7B0B" w:rsidP="002C7735">
      <w:r>
        <w:t>The Microsoft Windows</w:t>
      </w:r>
      <w:r w:rsidRPr="00564374">
        <w:rPr>
          <w:sz w:val="2"/>
          <w:szCs w:val="2"/>
          <w:vertAlign w:val="superscript"/>
        </w:rPr>
        <w:t xml:space="preserve"> </w:t>
      </w:r>
      <w:r w:rsidRPr="00564374">
        <w:rPr>
          <w:vertAlign w:val="superscript"/>
        </w:rPr>
        <w:t>TM</w:t>
      </w:r>
      <w:r>
        <w:t xml:space="preserve"> version of OSIRIS stores the </w:t>
      </w:r>
      <w:r w:rsidR="001B7CBB">
        <w:t xml:space="preserve">customized </w:t>
      </w:r>
      <w:r w:rsidR="00875CC2">
        <w:t>Operating Procedure</w:t>
      </w:r>
      <w:r>
        <w:t xml:space="preserve">s in the </w:t>
      </w:r>
      <w:r w:rsidRPr="00564374">
        <w:rPr>
          <w:rStyle w:val="NormalFixedChar"/>
        </w:rPr>
        <w:t>site\Volumes</w:t>
      </w:r>
      <w:r>
        <w:rPr>
          <w:rStyle w:val="NormalFixedChar"/>
        </w:rPr>
        <w:t xml:space="preserve"> </w:t>
      </w:r>
      <w:r w:rsidRPr="00564374">
        <w:t>fol</w:t>
      </w:r>
      <w:r>
        <w:t xml:space="preserve">der in the OSIRIS installation folder.  The Macintosh version of OSIRIS stores </w:t>
      </w:r>
      <w:r w:rsidR="001B7CBB">
        <w:t xml:space="preserve">customized </w:t>
      </w:r>
      <w:r w:rsidR="00875CC2">
        <w:t>Operating Procedure</w:t>
      </w:r>
      <w:r>
        <w:t xml:space="preserve">s in the </w:t>
      </w:r>
      <w:r>
        <w:rPr>
          <w:rStyle w:val="NormalFixedChar"/>
        </w:rPr>
        <w:t>Osiris</w:t>
      </w:r>
      <w:r w:rsidRPr="00564374">
        <w:rPr>
          <w:rStyle w:val="NormalFixedChar"/>
        </w:rPr>
        <w:t>-Files/Volumes</w:t>
      </w:r>
      <w:r>
        <w:t xml:space="preserve"> folder which is either in the same folder as the OSIRIS application (parent folder of </w:t>
      </w:r>
      <w:r w:rsidRPr="00564374">
        <w:rPr>
          <w:rStyle w:val="NormalFixedChar"/>
        </w:rPr>
        <w:t>Osiris.app</w:t>
      </w:r>
      <w:r>
        <w:t xml:space="preserve">) or in the </w:t>
      </w:r>
      <w:r w:rsidRPr="00564374">
        <w:rPr>
          <w:rStyle w:val="NormalFixedChar"/>
        </w:rPr>
        <w:t>/Libraries</w:t>
      </w:r>
      <w:r>
        <w:t xml:space="preserve"> folder if OSIRIS is installed in the </w:t>
      </w:r>
      <w:r w:rsidRPr="00564374">
        <w:rPr>
          <w:rStyle w:val="NormalFixedChar"/>
        </w:rPr>
        <w:t>/Applications</w:t>
      </w:r>
      <w:r>
        <w:t xml:space="preserve"> folder.</w:t>
      </w:r>
      <w:r w:rsidR="00E4057F">
        <w:t xml:space="preserve">  If OSIRIS is installed in the </w:t>
      </w:r>
      <w:r w:rsidR="00E4057F" w:rsidRPr="00564374">
        <w:rPr>
          <w:rStyle w:val="NormalFixedChar"/>
        </w:rPr>
        <w:t>/Applications</w:t>
      </w:r>
      <w:r w:rsidR="00E4057F" w:rsidRPr="00E4057F">
        <w:t xml:space="preserve"> </w:t>
      </w:r>
      <w:r w:rsidR="00E4057F">
        <w:t xml:space="preserve">folder, it may be necessary to log in as administrator to set up new </w:t>
      </w:r>
      <w:r w:rsidR="00875CC2">
        <w:t>Operating Procedure</w:t>
      </w:r>
      <w:r w:rsidR="00E4057F">
        <w:t>s</w:t>
      </w:r>
      <w:r w:rsidR="00E4057F" w:rsidRPr="00E4057F">
        <w:t xml:space="preserve"> </w:t>
      </w:r>
      <w:r w:rsidR="00E4057F">
        <w:t>and to change existing ones.</w:t>
      </w:r>
    </w:p>
    <w:p w14:paraId="40518D9A" w14:textId="77777777" w:rsidR="004A7B0B" w:rsidRDefault="004A7B0B" w:rsidP="004F0410"/>
    <w:p w14:paraId="13B21E52" w14:textId="77777777" w:rsidR="001B7CBB" w:rsidRDefault="001B7CBB" w:rsidP="001B7CBB">
      <w:r w:rsidRPr="004F0410">
        <w:t>Note:  It may be helpful to create a text file in the new OP directory that has as its file name the name of the</w:t>
      </w:r>
      <w:r>
        <w:t xml:space="preserve"> </w:t>
      </w:r>
      <w:r w:rsidRPr="004F0410">
        <w:t xml:space="preserve">OP, such as </w:t>
      </w:r>
      <w:r w:rsidRPr="000858B1">
        <w:rPr>
          <w:i/>
        </w:rPr>
        <w:t>CofilerRev2.0.txt</w:t>
      </w:r>
      <w:r w:rsidRPr="004F0410">
        <w:t xml:space="preserve">.  This can help the user responsible for managing the OPs to identify which directory </w:t>
      </w:r>
      <w:r>
        <w:t>a particular</w:t>
      </w:r>
      <w:r w:rsidRPr="004F0410">
        <w:t xml:space="preserve"> OP resides in if there are several custom OPs created.</w:t>
      </w:r>
    </w:p>
    <w:p w14:paraId="3341ED4E" w14:textId="77777777" w:rsidR="001B7CBB" w:rsidRPr="004F0410" w:rsidRDefault="001B7CBB" w:rsidP="001B7CBB"/>
    <w:p w14:paraId="0339A80D" w14:textId="77777777" w:rsidR="00F235CB" w:rsidRDefault="00F235CB" w:rsidP="004F0410">
      <w:r w:rsidRPr="004F0410">
        <w:t>Uninstall</w:t>
      </w:r>
      <w:r>
        <w:t>ing</w:t>
      </w:r>
      <w:r w:rsidRPr="004F0410">
        <w:t xml:space="preserve"> the old version of </w:t>
      </w:r>
      <w:r>
        <w:t>OSIRIS</w:t>
      </w:r>
      <w:r w:rsidRPr="004F0410">
        <w:t xml:space="preserve"> </w:t>
      </w:r>
      <w:r>
        <w:t>(</w:t>
      </w:r>
      <w:r w:rsidRPr="004F0410">
        <w:t xml:space="preserve">using the </w:t>
      </w:r>
      <w:r>
        <w:t xml:space="preserve">OSIRIS </w:t>
      </w:r>
      <w:r w:rsidRPr="004F0410">
        <w:rPr>
          <w:i/>
        </w:rPr>
        <w:t>uninstall</w:t>
      </w:r>
      <w:r w:rsidRPr="004F0410">
        <w:t xml:space="preserve"> program</w:t>
      </w:r>
      <w:r>
        <w:t xml:space="preserve">) and reinstalling a new version </w:t>
      </w:r>
      <w:r w:rsidRPr="004F0410">
        <w:t xml:space="preserve">will leave intact the </w:t>
      </w:r>
      <w:r>
        <w:t>OSIRIS</w:t>
      </w:r>
      <w:r w:rsidRPr="004F0410">
        <w:t xml:space="preserve"> directory and the </w:t>
      </w:r>
      <w:r w:rsidRPr="004F0410">
        <w:rPr>
          <w:i/>
        </w:rPr>
        <w:t>site</w:t>
      </w:r>
      <w:r w:rsidRPr="004F0410">
        <w:t xml:space="preserve"> subdirectory c</w:t>
      </w:r>
      <w:r>
        <w:t>ontaining the old version OPs.</w:t>
      </w:r>
      <w:r w:rsidR="00A93DCF">
        <w:t xml:space="preserve">  It is recommended that users archive a copy of OPs that they intend to modify.</w:t>
      </w:r>
    </w:p>
    <w:p w14:paraId="55F09E9D" w14:textId="77777777" w:rsidR="00F235CB" w:rsidRDefault="00F235CB" w:rsidP="004F0410"/>
    <w:p w14:paraId="0B01C71B" w14:textId="77777777" w:rsidR="003B29AD" w:rsidRPr="003B29AD" w:rsidRDefault="003B29AD" w:rsidP="009A0565">
      <w:pPr>
        <w:pStyle w:val="Heading3"/>
      </w:pPr>
      <w:bookmarkStart w:id="88" w:name="_Toc441046143"/>
      <w:r w:rsidRPr="003B29AD">
        <w:t xml:space="preserve">To copy the </w:t>
      </w:r>
      <w:r>
        <w:t xml:space="preserve">new message </w:t>
      </w:r>
      <w:r w:rsidR="009A0565">
        <w:t xml:space="preserve">book </w:t>
      </w:r>
      <w:r w:rsidR="009A0565" w:rsidRPr="003B29AD">
        <w:t>to</w:t>
      </w:r>
      <w:r w:rsidRPr="003B29AD">
        <w:t xml:space="preserve"> the </w:t>
      </w:r>
      <w:r>
        <w:t>old</w:t>
      </w:r>
      <w:r w:rsidRPr="003B29AD">
        <w:t xml:space="preserve"> version of the OP:</w:t>
      </w:r>
      <w:bookmarkEnd w:id="88"/>
    </w:p>
    <w:p w14:paraId="5E4007A9" w14:textId="77777777" w:rsidR="003B29AD" w:rsidRDefault="003B29AD" w:rsidP="008B59EA">
      <w:r>
        <w:t xml:space="preserve">This method </w:t>
      </w:r>
      <w:r w:rsidR="009A0565">
        <w:t xml:space="preserve">of updating the OP </w:t>
      </w:r>
      <w:r>
        <w:t>maintains the original date/tim</w:t>
      </w:r>
      <w:r w:rsidR="00A93DCF">
        <w:t xml:space="preserve">e in the folder and file names.  This </w:t>
      </w:r>
      <w:r>
        <w:t xml:space="preserve">can be automated for all of the OPs through the use of a </w:t>
      </w:r>
      <w:hyperlink w:anchor="_Updating_Ops_with" w:history="1">
        <w:r w:rsidRPr="00F852D2">
          <w:rPr>
            <w:rStyle w:val="Hyperlink"/>
          </w:rPr>
          <w:t>batch file</w:t>
        </w:r>
      </w:hyperlink>
      <w:r w:rsidR="005207C3">
        <w:rPr>
          <w:rStyle w:val="Hyperlink"/>
        </w:rPr>
        <w:t xml:space="preserve"> </w:t>
      </w:r>
      <w:r w:rsidR="005207C3">
        <w:t>(described below.)</w:t>
      </w:r>
      <w:r>
        <w:t>, significantly reducing the amount of work and the possibility of error</w:t>
      </w:r>
    </w:p>
    <w:p w14:paraId="5972C8B7" w14:textId="77777777" w:rsidR="00F235CB" w:rsidRDefault="00F235CB" w:rsidP="008B59EA"/>
    <w:p w14:paraId="238B0B05" w14:textId="77777777" w:rsidR="00C23321" w:rsidRPr="00A93DCF" w:rsidRDefault="00C23321" w:rsidP="00A93DCF">
      <w:pPr>
        <w:numPr>
          <w:ilvl w:val="0"/>
          <w:numId w:val="16"/>
        </w:numPr>
      </w:pPr>
      <w:r w:rsidRPr="00A93DCF">
        <w:t xml:space="preserve">Open the old OP directory, select the old </w:t>
      </w:r>
      <w:r w:rsidR="001B7CBB" w:rsidRPr="00A93DCF">
        <w:t>message book</w:t>
      </w:r>
      <w:r w:rsidRPr="00A93DCF">
        <w:t xml:space="preserve"> file and </w:t>
      </w:r>
      <w:r w:rsidR="001B7CBB" w:rsidRPr="00A93DCF">
        <w:t>delete</w:t>
      </w:r>
      <w:r w:rsidRPr="00A93DCF">
        <w:t xml:space="preserve"> it</w:t>
      </w:r>
      <w:r w:rsidR="001B7CBB" w:rsidRPr="00A93DCF">
        <w:t xml:space="preserve"> or rename it.  Copy the new message book from one of the </w:t>
      </w:r>
      <w:r w:rsidR="00A93DCF" w:rsidRPr="00A93DCF">
        <w:t xml:space="preserve">new default OP directories such as </w:t>
      </w:r>
      <w:r w:rsidR="001B7CBB" w:rsidRPr="00A93DCF">
        <w:t>\Osiris\Config\Volumes\ID</w:t>
      </w:r>
      <w:r w:rsidR="00A93DCF" w:rsidRPr="00A93DCF">
        <w:t>\ ID_MessageBookV4.0.xml into the old OP directory.</w:t>
      </w:r>
      <w:r w:rsidRPr="00A93DCF">
        <w:t xml:space="preserve">  This can be done by </w:t>
      </w:r>
      <w:r w:rsidR="00A93DCF" w:rsidRPr="00A93DCF">
        <w:t>selecting the file</w:t>
      </w:r>
      <w:r w:rsidR="008A65DC">
        <w:t>,</w:t>
      </w:r>
      <w:r w:rsidR="00A93DCF" w:rsidRPr="00A93DCF">
        <w:t xml:space="preserve"> </w:t>
      </w:r>
      <w:r w:rsidR="00A93DCF">
        <w:t xml:space="preserve">selecting </w:t>
      </w:r>
      <w:r w:rsidRPr="00A93DCF">
        <w:t>Edit&gt;Copy</w:t>
      </w:r>
      <w:r w:rsidR="008A65DC">
        <w:t>,</w:t>
      </w:r>
      <w:r w:rsidRPr="00A93DCF">
        <w:t xml:space="preserve"> then switching to the </w:t>
      </w:r>
      <w:r w:rsidR="008A65DC">
        <w:t>old OP</w:t>
      </w:r>
      <w:r w:rsidRPr="00A93DCF">
        <w:t xml:space="preserve"> directory and selecting Edit&gt;Paste.</w:t>
      </w:r>
    </w:p>
    <w:p w14:paraId="28327FEE" w14:textId="77777777" w:rsidR="00C23321" w:rsidRPr="00A93DCF" w:rsidRDefault="00C23321" w:rsidP="000858B1">
      <w:pPr>
        <w:numPr>
          <w:ilvl w:val="0"/>
          <w:numId w:val="16"/>
        </w:numPr>
      </w:pPr>
      <w:r w:rsidRPr="00A93DCF">
        <w:t xml:space="preserve">In the </w:t>
      </w:r>
      <w:r w:rsidR="00A93DCF" w:rsidRPr="00A93DCF">
        <w:t>old</w:t>
      </w:r>
      <w:r w:rsidRPr="00A93DCF">
        <w:t xml:space="preserve"> OP d</w:t>
      </w:r>
      <w:r w:rsidR="00A93DCF" w:rsidRPr="00A93DCF">
        <w:t>irectory, rename the copied new message book</w:t>
      </w:r>
      <w:r w:rsidRPr="00A93DCF">
        <w:t xml:space="preserve"> file with the </w:t>
      </w:r>
      <w:r w:rsidR="00A93DCF" w:rsidRPr="00A93DCF">
        <w:t>old</w:t>
      </w:r>
      <w:r w:rsidRPr="00A93DCF">
        <w:t xml:space="preserve"> directory’s date/time, such as: </w:t>
      </w:r>
      <w:r w:rsidR="008A65DC">
        <w:t>renaming</w:t>
      </w:r>
      <w:r w:rsidRPr="00A93DCF">
        <w:t xml:space="preserve"> </w:t>
      </w:r>
      <w:r w:rsidR="00A93DCF" w:rsidRPr="008A65DC">
        <w:rPr>
          <w:i/>
        </w:rPr>
        <w:t>ID_MessageBookV4.0.xml</w:t>
      </w:r>
      <w:r w:rsidR="008A65DC">
        <w:t xml:space="preserve"> to </w:t>
      </w:r>
      <w:r w:rsidRPr="008A65DC">
        <w:rPr>
          <w:i/>
        </w:rPr>
        <w:t>V-20110328-173646_</w:t>
      </w:r>
      <w:r w:rsidR="00A93DCF" w:rsidRPr="008A65DC">
        <w:rPr>
          <w:i/>
        </w:rPr>
        <w:t>MessageBookV4.0</w:t>
      </w:r>
      <w:r w:rsidRPr="008A65DC">
        <w:rPr>
          <w:i/>
        </w:rPr>
        <w:t>.xml</w:t>
      </w:r>
      <w:r w:rsidRPr="00A93DCF">
        <w:t xml:space="preserve">.  This can be accomplished on a PC by selecting the </w:t>
      </w:r>
      <w:r w:rsidR="008A65DC">
        <w:t>file,</w:t>
      </w:r>
      <w:r w:rsidRPr="00A93DCF">
        <w:t xml:space="preserve"> choosing File&gt;Rename, then selecting the </w:t>
      </w:r>
      <w:r w:rsidR="008A65DC">
        <w:t>prefix</w:t>
      </w:r>
      <w:r w:rsidRPr="00A93DCF">
        <w:t xml:space="preserve"> part of the name to be changed and retyping it.  Alternatively, the date part of the name of one of the other files in the </w:t>
      </w:r>
      <w:r w:rsidR="008A65DC">
        <w:t>old OP</w:t>
      </w:r>
      <w:r w:rsidRPr="00A93DCF">
        <w:t xml:space="preserve"> directory can be highlighted </w:t>
      </w:r>
      <w:r w:rsidR="008A65DC">
        <w:t>(using ‘Rename’)</w:t>
      </w:r>
      <w:r w:rsidRPr="00A93DCF">
        <w:t xml:space="preserve">, copied and then pasted into the name of the </w:t>
      </w:r>
      <w:r w:rsidR="008A65DC">
        <w:t>new message book</w:t>
      </w:r>
      <w:r w:rsidRPr="00A93DCF">
        <w:t xml:space="preserve"> file, to save typing and increase accuracy.  Note:  When renaming files, do not add the .xml extension if the extensions are not showing in the file directory, as OSIRIS will then be unable to recognize the file</w:t>
      </w:r>
      <w:r w:rsidR="00A93DCF" w:rsidRPr="00A93DCF">
        <w:t xml:space="preserve"> if it ends in .xml.xml</w:t>
      </w:r>
      <w:r w:rsidRPr="00A93DCF">
        <w:t>.</w:t>
      </w:r>
    </w:p>
    <w:p w14:paraId="3462A162" w14:textId="77777777" w:rsidR="00C23321" w:rsidRDefault="00C23321" w:rsidP="008B59EA"/>
    <w:p w14:paraId="46D5F0DC" w14:textId="77777777" w:rsidR="00FA724C" w:rsidRPr="003B29AD" w:rsidRDefault="003B29AD" w:rsidP="009A0565">
      <w:pPr>
        <w:pStyle w:val="Heading3"/>
      </w:pPr>
      <w:bookmarkStart w:id="89" w:name="_Toc441046144"/>
      <w:r w:rsidRPr="003B29AD">
        <w:t xml:space="preserve">To copy the lab settings of a previous version OP to </w:t>
      </w:r>
      <w:r w:rsidR="00F852D2">
        <w:t>an</w:t>
      </w:r>
      <w:r w:rsidRPr="003B29AD">
        <w:t xml:space="preserve"> updated version:</w:t>
      </w:r>
      <w:bookmarkEnd w:id="89"/>
    </w:p>
    <w:p w14:paraId="188613F9" w14:textId="77777777" w:rsidR="003B29AD" w:rsidRPr="004F0410" w:rsidRDefault="003B29AD" w:rsidP="008B59EA"/>
    <w:p w14:paraId="6AB8E815" w14:textId="77777777" w:rsidR="004A7B0B" w:rsidRPr="004F0410" w:rsidRDefault="004A7B0B" w:rsidP="000858B1">
      <w:pPr>
        <w:numPr>
          <w:ilvl w:val="0"/>
          <w:numId w:val="24"/>
        </w:numPr>
      </w:pPr>
      <w:r w:rsidRPr="004F0410">
        <w:t xml:space="preserve">Open the newly installed version of </w:t>
      </w:r>
      <w:r>
        <w:t>OSIRIS</w:t>
      </w:r>
      <w:r w:rsidRPr="004F0410">
        <w:t xml:space="preserve">.  Create a new OP in </w:t>
      </w:r>
      <w:r>
        <w:t>OSIRIS</w:t>
      </w:r>
      <w:r w:rsidRPr="004F0410">
        <w:t xml:space="preserve"> using the updated default OP in brackets, by selecting </w:t>
      </w:r>
      <w:r w:rsidRPr="004F0410">
        <w:rPr>
          <w:i/>
        </w:rPr>
        <w:t>Tools&gt;Lab Settings&gt;”New”</w:t>
      </w:r>
      <w:r w:rsidRPr="004F0410">
        <w:t xml:space="preserve"> button.  Note:  It may be helpful to create a text file that has as its file name the name of the</w:t>
      </w:r>
      <w:r w:rsidR="00745558">
        <w:t xml:space="preserve"> </w:t>
      </w:r>
      <w:r w:rsidRPr="004F0410">
        <w:t xml:space="preserve">OP in the new OP directory, such as </w:t>
      </w:r>
      <w:r w:rsidRPr="004F0410">
        <w:rPr>
          <w:i/>
        </w:rPr>
        <w:t>CofilerRev2.0.txt</w:t>
      </w:r>
      <w:r w:rsidRPr="004F0410">
        <w:t>.  This can help the user responsible for managing the O</w:t>
      </w:r>
      <w:r w:rsidR="0095651B" w:rsidRPr="004F0410">
        <w:t>P</w:t>
      </w:r>
      <w:r w:rsidRPr="004F0410">
        <w:t>s to identify which directory the OP resides in if there are several custom OPs created.</w:t>
      </w:r>
    </w:p>
    <w:p w14:paraId="52AC6969" w14:textId="77777777" w:rsidR="004A7B0B" w:rsidRPr="004F0410" w:rsidRDefault="004A7B0B" w:rsidP="000858B1">
      <w:pPr>
        <w:numPr>
          <w:ilvl w:val="0"/>
          <w:numId w:val="24"/>
        </w:numPr>
      </w:pPr>
      <w:r w:rsidRPr="004F0410">
        <w:t xml:space="preserve">Open the new updated OP directory and delete the new lab settings file, </w:t>
      </w:r>
      <w:r w:rsidRPr="004F0410">
        <w:rPr>
          <w:i/>
        </w:rPr>
        <w:t>newdate-hhmmss_LabSettings.xml.</w:t>
      </w:r>
    </w:p>
    <w:p w14:paraId="3B54BDAE" w14:textId="77777777" w:rsidR="004A7B0B" w:rsidRPr="004F0410" w:rsidRDefault="004A7B0B" w:rsidP="000858B1">
      <w:pPr>
        <w:numPr>
          <w:ilvl w:val="0"/>
          <w:numId w:val="24"/>
        </w:numPr>
      </w:pPr>
      <w:r w:rsidRPr="004F0410">
        <w:t xml:space="preserve">Open the old OP directory, select the old lab settings file and copy it to the new OP directory.  This can be done by </w:t>
      </w:r>
      <w:r w:rsidRPr="004F0410">
        <w:rPr>
          <w:i/>
        </w:rPr>
        <w:t>Edit&gt;Copy</w:t>
      </w:r>
      <w:r w:rsidRPr="004F0410">
        <w:t xml:space="preserve"> then switching to the new directory and selecting </w:t>
      </w:r>
      <w:r w:rsidRPr="004F0410">
        <w:rPr>
          <w:i/>
        </w:rPr>
        <w:t>Edit&gt;Paste</w:t>
      </w:r>
      <w:r w:rsidRPr="004F0410">
        <w:t>.</w:t>
      </w:r>
    </w:p>
    <w:p w14:paraId="3CFDA290" w14:textId="77777777" w:rsidR="004A7B0B" w:rsidRPr="004F0410" w:rsidRDefault="004A7B0B" w:rsidP="000858B1">
      <w:pPr>
        <w:numPr>
          <w:ilvl w:val="0"/>
          <w:numId w:val="24"/>
        </w:numPr>
      </w:pPr>
      <w:r w:rsidRPr="004F0410">
        <w:t>In the old directory, modify the old lab settings file by adding “BAK” anywhere in the file name.  If the user wants the old OP to appear in the pick list, this can be changed back at the end of this procedure.  Either archiving the directory containing the file to a new location or leaving “BAK” in the name of the old lab settings file prevents the old OP from showing in the OP pick list.</w:t>
      </w:r>
    </w:p>
    <w:p w14:paraId="69524CCB" w14:textId="77777777" w:rsidR="004A7B0B" w:rsidRPr="004F0410" w:rsidRDefault="004A7B0B" w:rsidP="000858B1">
      <w:pPr>
        <w:numPr>
          <w:ilvl w:val="0"/>
          <w:numId w:val="24"/>
        </w:numPr>
      </w:pPr>
      <w:r w:rsidRPr="004F0410">
        <w:t xml:space="preserve">In the new OP directory, rename the copied old lab settings file with the new directory’s date/time, such as:  </w:t>
      </w:r>
      <w:r w:rsidRPr="004F0410">
        <w:rPr>
          <w:i/>
        </w:rPr>
        <w:t>V-</w:t>
      </w:r>
      <w:r w:rsidRPr="004F0410">
        <w:rPr>
          <w:b/>
          <w:i/>
        </w:rPr>
        <w:t>20110323-112549</w:t>
      </w:r>
      <w:r w:rsidRPr="004F0410">
        <w:rPr>
          <w:i/>
        </w:rPr>
        <w:t>_LabSettings.xml &gt;V-</w:t>
      </w:r>
      <w:r w:rsidRPr="004F0410">
        <w:rPr>
          <w:b/>
          <w:i/>
        </w:rPr>
        <w:t>20110328-173646</w:t>
      </w:r>
      <w:r w:rsidRPr="004F0410">
        <w:rPr>
          <w:i/>
        </w:rPr>
        <w:t>_LabSettings.xml</w:t>
      </w:r>
      <w:r w:rsidRPr="004F0410">
        <w:t xml:space="preserve">.  This can be accomplished on a PC by selecting the name choosing </w:t>
      </w:r>
      <w:r w:rsidRPr="004F0410">
        <w:rPr>
          <w:i/>
        </w:rPr>
        <w:t>File&gt;Rename,</w:t>
      </w:r>
      <w:r w:rsidRPr="004F0410">
        <w:t xml:space="preserve"> then selecting the date/time part of the name to be changed and retyping it.  Alternatively, the date part of the name of one of the other files in the new directory can be highlighted in the same fashion, copied and then pasted into the name of the old file, to save typing and increase accuracy.  Note:  When renaming files, do not add the .xml extension if the extensions are not showing in the file directory, as </w:t>
      </w:r>
      <w:r>
        <w:t>OSIRIS</w:t>
      </w:r>
      <w:r w:rsidRPr="004F0410">
        <w:t xml:space="preserve"> will then be unable to recognize the file.</w:t>
      </w:r>
    </w:p>
    <w:p w14:paraId="155909D3" w14:textId="77777777" w:rsidR="004A7B0B" w:rsidRPr="004F0410" w:rsidRDefault="004A7B0B" w:rsidP="000858B1">
      <w:pPr>
        <w:numPr>
          <w:ilvl w:val="0"/>
          <w:numId w:val="24"/>
        </w:numPr>
      </w:pPr>
      <w:r w:rsidRPr="004F0410">
        <w:t xml:space="preserve">If the user wants the new OP to have a different name to distinguish it from the old OP, it can be renamed in </w:t>
      </w:r>
      <w:r>
        <w:t>OSIRIS</w:t>
      </w:r>
      <w:r w:rsidRPr="004F0410">
        <w:t xml:space="preserve"> by selecting </w:t>
      </w:r>
      <w:r w:rsidRPr="004F0410">
        <w:rPr>
          <w:i/>
        </w:rPr>
        <w:t>Tools&gt;Lab Settings</w:t>
      </w:r>
      <w:r w:rsidRPr="004F0410">
        <w:t xml:space="preserve">, picking the OP with the old name in the list, and selecting the “Rename” button then entering the new name desired.  Alternatively, the name can be edited in the XML of the lab settings file by opening the file in Notepad.  Finding </w:t>
      </w:r>
      <w:r w:rsidRPr="004F0410">
        <w:rPr>
          <w:i/>
        </w:rPr>
        <w:t>the &lt;VolumeName&gt;</w:t>
      </w:r>
      <w:r w:rsidRPr="004F0410">
        <w:rPr>
          <w:b/>
          <w:i/>
        </w:rPr>
        <w:t>Old OP Name</w:t>
      </w:r>
      <w:r w:rsidRPr="004F0410">
        <w:rPr>
          <w:i/>
        </w:rPr>
        <w:t>&lt;/VolumeName&gt;</w:t>
      </w:r>
      <w:r w:rsidRPr="004F0410">
        <w:t xml:space="preserve"> and changing </w:t>
      </w:r>
      <w:r w:rsidRPr="004F0410">
        <w:rPr>
          <w:b/>
          <w:i/>
        </w:rPr>
        <w:t>Old OP Name</w:t>
      </w:r>
      <w:r w:rsidRPr="004F0410">
        <w:t xml:space="preserve"> to </w:t>
      </w:r>
      <w:r w:rsidRPr="004F0410">
        <w:rPr>
          <w:b/>
          <w:i/>
        </w:rPr>
        <w:t>New OP Name</w:t>
      </w:r>
      <w:r w:rsidRPr="004F0410">
        <w:t xml:space="preserve">.  Do not change anything else as it may corrupt the file.  Note:  If both the old OP and new OP names are left the same, </w:t>
      </w:r>
      <w:r>
        <w:t>OSIRIS</w:t>
      </w:r>
      <w:r w:rsidRPr="004F0410">
        <w:t xml:space="preserve"> will only display one of them in the pick list, leading to confusion and possible errors.</w:t>
      </w:r>
    </w:p>
    <w:p w14:paraId="13DAA3B8" w14:textId="77777777" w:rsidR="004A7B0B" w:rsidRDefault="004A7B0B" w:rsidP="000858B1">
      <w:pPr>
        <w:numPr>
          <w:ilvl w:val="0"/>
          <w:numId w:val="24"/>
        </w:numPr>
      </w:pPr>
      <w:r w:rsidRPr="004F0410">
        <w:t xml:space="preserve">If the user wants the old OP to appear in the pick list, in the old OP directory, remove the “BAK” from the old OP file name. </w:t>
      </w:r>
    </w:p>
    <w:p w14:paraId="45C788EF" w14:textId="77777777" w:rsidR="004A7B0B" w:rsidRDefault="00C464D2" w:rsidP="00C464D2">
      <w:pPr>
        <w:ind w:left="360"/>
      </w:pPr>
      <w:r>
        <w:br w:type="page"/>
      </w:r>
    </w:p>
    <w:p w14:paraId="12DD106B" w14:textId="3E4CE012" w:rsidR="009A0565" w:rsidRDefault="009A0565" w:rsidP="008E0C1D">
      <w:pPr>
        <w:pStyle w:val="Heading3"/>
      </w:pPr>
      <w:bookmarkStart w:id="90" w:name="_Updating_Ops_with"/>
      <w:bookmarkStart w:id="91" w:name="_Toc441046145"/>
      <w:bookmarkEnd w:id="90"/>
      <w:r>
        <w:t>Updating O</w:t>
      </w:r>
      <w:r w:rsidR="00E87E88">
        <w:t xml:space="preserve">perating </w:t>
      </w:r>
      <w:r w:rsidR="00F852D2">
        <w:t>P</w:t>
      </w:r>
      <w:r w:rsidR="00E87E88">
        <w:t>rocedures</w:t>
      </w:r>
      <w:bookmarkEnd w:id="91"/>
    </w:p>
    <w:p w14:paraId="45CB994F" w14:textId="77777777" w:rsidR="009A0565" w:rsidRDefault="009A0565" w:rsidP="00B366CC"/>
    <w:p w14:paraId="47C5DD31" w14:textId="2A01FC8C" w:rsidR="008E0C1D" w:rsidRDefault="00E87E88" w:rsidP="00E87E88">
      <w:r>
        <w:rPr>
          <w:b/>
        </w:rPr>
        <w:t xml:space="preserve">As of OSIRIS Version 2.3, Operating Procedures will automatically be updated by installation of a new version of OSIRIS.  </w:t>
      </w:r>
    </w:p>
    <w:p w14:paraId="0CC384D5" w14:textId="61736A68" w:rsidR="00B366CC" w:rsidRDefault="007D414E" w:rsidP="00526CFF">
      <w:pPr>
        <w:pStyle w:val="Heading3"/>
      </w:pPr>
      <w:bookmarkStart w:id="92" w:name="_Determining_OP_names"/>
      <w:bookmarkStart w:id="93" w:name="_Toc441046146"/>
      <w:bookmarkEnd w:id="92"/>
      <w:r>
        <w:t>Determining OP names in file folders</w:t>
      </w:r>
      <w:bookmarkEnd w:id="93"/>
    </w:p>
    <w:p w14:paraId="1C93472F" w14:textId="77777777" w:rsidR="007D414E" w:rsidRDefault="007D414E" w:rsidP="00B366CC"/>
    <w:p w14:paraId="7DC49A05" w14:textId="74154BCF" w:rsidR="009F70F4" w:rsidRDefault="007D414E" w:rsidP="000F7852">
      <w:r>
        <w:t xml:space="preserve">The name of </w:t>
      </w:r>
      <w:r w:rsidR="00EB6E22">
        <w:t xml:space="preserve">a custom OP is not obvious from the name of the folder in which it is stored, which is labeled with the date, “V-yyyymmdd-hhmmss”, like </w:t>
      </w:r>
      <w:r w:rsidR="00EB6E22" w:rsidRPr="00EB6E22">
        <w:t>C:\Users\</w:t>
      </w:r>
      <w:r w:rsidR="00EB6E22">
        <w:t>OsirisUser</w:t>
      </w:r>
      <w:r w:rsidR="00EB6E22" w:rsidRPr="00EB6E22">
        <w:t>\</w:t>
      </w:r>
      <w:r w:rsidR="00EB6E22">
        <w:t>programs</w:t>
      </w:r>
      <w:r w:rsidR="00EB6E22" w:rsidRPr="00EB6E22">
        <w:t>\Osiris\site\Volumes\V-20111018-152317</w:t>
      </w:r>
      <w:r w:rsidR="00EB6E22">
        <w:t>.  The names.bat batch file allows Windows users to see a list of the folders and the associated OP names located within them.  This file needs to</w:t>
      </w:r>
      <w:r w:rsidR="009839A6">
        <w:t xml:space="preserve"> be</w:t>
      </w:r>
      <w:r w:rsidR="00EB6E22">
        <w:t xml:space="preserve"> located in the \Osiris directory.  </w:t>
      </w:r>
      <w:r w:rsidR="009F70F4">
        <w:t>The batch file can be launched from Windows explorer by double clicking, or from the command line where output can be piped to a file:</w:t>
      </w:r>
      <w:r w:rsidR="009F70F4">
        <w:br/>
        <w:t>&gt;cd C:\Users\</w:t>
      </w:r>
      <w:r w:rsidR="000F7852">
        <w:t>OsirisUser</w:t>
      </w:r>
      <w:r w:rsidR="009F70F4">
        <w:t>\</w:t>
      </w:r>
      <w:r w:rsidR="000F7852">
        <w:t>programs</w:t>
      </w:r>
      <w:r w:rsidR="009F70F4">
        <w:t>\Osiris</w:t>
      </w:r>
      <w:r w:rsidR="009F70F4">
        <w:br/>
      </w:r>
      <w:r w:rsidR="000F7852">
        <w:t>&gt;names.bat &gt; OP_names.txt</w:t>
      </w:r>
      <w:r w:rsidR="009F70F4">
        <w:br/>
      </w:r>
      <w:r w:rsidR="000F7852">
        <w:t xml:space="preserve">The resulting file can be viewed in </w:t>
      </w:r>
      <w:r w:rsidR="003F5F91">
        <w:t>WordPad</w:t>
      </w:r>
      <w:r w:rsidR="009839A6">
        <w:t xml:space="preserve"> or a word processor.  Notepad does not display the linefeeds well.</w:t>
      </w:r>
    </w:p>
    <w:p w14:paraId="0E37F591" w14:textId="77777777" w:rsidR="009839A6" w:rsidRDefault="009839A6" w:rsidP="000F7852"/>
    <w:tbl>
      <w:tblPr>
        <w:tblW w:w="0" w:type="auto"/>
        <w:tblLook w:val="04A0" w:firstRow="1" w:lastRow="0" w:firstColumn="1" w:lastColumn="0" w:noHBand="0" w:noVBand="1"/>
      </w:tblPr>
      <w:tblGrid>
        <w:gridCol w:w="9828"/>
      </w:tblGrid>
      <w:tr w:rsidR="007D414E" w14:paraId="64D7ED00" w14:textId="77777777" w:rsidTr="007D414E">
        <w:trPr>
          <w:trHeight w:val="368"/>
        </w:trPr>
        <w:tc>
          <w:tcPr>
            <w:tcW w:w="9828" w:type="dxa"/>
          </w:tcPr>
          <w:p w14:paraId="73176DB0" w14:textId="77BF10D0" w:rsidR="007D414E" w:rsidRDefault="007D414E" w:rsidP="007D414E">
            <w:r>
              <w:rPr>
                <w:b/>
                <w:i/>
              </w:rPr>
              <w:t>names</w:t>
            </w:r>
            <w:r w:rsidRPr="008E0C1D">
              <w:rPr>
                <w:b/>
                <w:i/>
              </w:rPr>
              <w:t>.bat</w:t>
            </w:r>
          </w:p>
        </w:tc>
      </w:tr>
      <w:tr w:rsidR="007D414E" w14:paraId="43A69BB9" w14:textId="77777777" w:rsidTr="007D414E">
        <w:tc>
          <w:tcPr>
            <w:tcW w:w="9828" w:type="dxa"/>
            <w:shd w:val="clear" w:color="auto" w:fill="F2F2F2"/>
          </w:tcPr>
          <w:p w14:paraId="4AAC00C6" w14:textId="49703AF0" w:rsidR="007D414E" w:rsidRPr="00731654" w:rsidRDefault="007D414E" w:rsidP="007D414E">
            <w:pPr>
              <w:rPr>
                <w:sz w:val="18"/>
                <w:szCs w:val="18"/>
              </w:rPr>
            </w:pPr>
            <w:r>
              <w:rPr>
                <w:rStyle w:val="HTMLTypewriter"/>
              </w:rPr>
              <w:t>@echo off</w:t>
            </w:r>
            <w:r>
              <w:rPr>
                <w:rFonts w:ascii="Courier New" w:hAnsi="Courier New" w:cs="Courier New"/>
                <w:szCs w:val="20"/>
              </w:rPr>
              <w:br/>
            </w:r>
            <w:r>
              <w:rPr>
                <w:rStyle w:val="HTMLTypewriter"/>
              </w:rPr>
              <w:t>cd %~d0%~p0</w:t>
            </w:r>
            <w:r>
              <w:rPr>
                <w:rFonts w:ascii="Courier New" w:hAnsi="Courier New" w:cs="Courier New"/>
                <w:szCs w:val="20"/>
              </w:rPr>
              <w:br/>
            </w:r>
            <w:r>
              <w:rPr>
                <w:rStyle w:val="HTMLTypewriter"/>
              </w:rPr>
              <w:t>cd site\Volumes</w:t>
            </w:r>
            <w:r>
              <w:rPr>
                <w:rFonts w:ascii="Courier New" w:hAnsi="Courier New" w:cs="Courier New"/>
                <w:szCs w:val="20"/>
              </w:rPr>
              <w:br/>
            </w:r>
            <w:r>
              <w:rPr>
                <w:rStyle w:val="HTMLTypewriter"/>
              </w:rPr>
              <w:t>if ERRORLEVEL 1 GOTO ERROR</w:t>
            </w:r>
            <w:r>
              <w:rPr>
                <w:rFonts w:ascii="Courier New" w:hAnsi="Courier New" w:cs="Courier New"/>
                <w:szCs w:val="20"/>
              </w:rPr>
              <w:br/>
            </w:r>
            <w:r>
              <w:rPr>
                <w:rStyle w:val="HTMLTypewriter"/>
              </w:rPr>
              <w:t>mode con cols=133 lines=40</w:t>
            </w:r>
            <w:r>
              <w:rPr>
                <w:rFonts w:ascii="Courier New" w:hAnsi="Courier New" w:cs="Courier New"/>
                <w:szCs w:val="20"/>
              </w:rPr>
              <w:br/>
            </w:r>
            <w:r>
              <w:rPr>
                <w:rStyle w:val="HTMLTypewriter"/>
              </w:rPr>
              <w:t>findstr /S /C:"&lt;VolumeName&gt;" *LabSettings.xml</w:t>
            </w:r>
            <w:r>
              <w:rPr>
                <w:rFonts w:ascii="Courier New" w:hAnsi="Courier New" w:cs="Courier New"/>
                <w:szCs w:val="20"/>
              </w:rPr>
              <w:br/>
            </w:r>
            <w:r>
              <w:rPr>
                <w:rStyle w:val="HTMLTypewriter"/>
              </w:rPr>
              <w:t>cd ..\..</w:t>
            </w:r>
            <w:r>
              <w:rPr>
                <w:rFonts w:ascii="Courier New" w:hAnsi="Courier New" w:cs="Courier New"/>
                <w:szCs w:val="20"/>
              </w:rPr>
              <w:br/>
            </w:r>
            <w:r>
              <w:rPr>
                <w:rStyle w:val="HTMLTypewriter"/>
              </w:rPr>
              <w:t>GOTO DONE</w:t>
            </w:r>
            <w:r>
              <w:rPr>
                <w:rFonts w:ascii="Courier New" w:hAnsi="Courier New" w:cs="Courier New"/>
                <w:szCs w:val="20"/>
              </w:rPr>
              <w:br/>
            </w:r>
            <w:r>
              <w:rPr>
                <w:rStyle w:val="HTMLTypewriter"/>
              </w:rPr>
              <w:t>:ERROR</w:t>
            </w:r>
            <w:r>
              <w:rPr>
                <w:rFonts w:ascii="Courier New" w:hAnsi="Courier New" w:cs="Courier New"/>
                <w:szCs w:val="20"/>
              </w:rPr>
              <w:br/>
            </w:r>
            <w:r>
              <w:rPr>
                <w:rStyle w:val="HTMLTypewriter"/>
              </w:rPr>
              <w:t>@echo Cannot find volumes directory</w:t>
            </w:r>
            <w:r>
              <w:rPr>
                <w:rFonts w:ascii="Courier New" w:hAnsi="Courier New" w:cs="Courier New"/>
                <w:szCs w:val="20"/>
              </w:rPr>
              <w:br/>
            </w:r>
            <w:r>
              <w:rPr>
                <w:rStyle w:val="HTMLTypewriter"/>
              </w:rPr>
              <w:t>:DONE</w:t>
            </w:r>
            <w:r>
              <w:rPr>
                <w:rFonts w:ascii="Courier New" w:hAnsi="Courier New" w:cs="Courier New"/>
                <w:szCs w:val="20"/>
              </w:rPr>
              <w:br/>
            </w:r>
            <w:r>
              <w:rPr>
                <w:rStyle w:val="HTMLTypewriter"/>
              </w:rPr>
              <w:t>pause</w:t>
            </w:r>
            <w:r>
              <w:rPr>
                <w:rFonts w:ascii="Courier New" w:hAnsi="Courier New" w:cs="Courier New"/>
                <w:szCs w:val="20"/>
              </w:rPr>
              <w:br/>
            </w:r>
          </w:p>
        </w:tc>
      </w:tr>
    </w:tbl>
    <w:p w14:paraId="720DA161" w14:textId="77777777" w:rsidR="000F7852" w:rsidRDefault="000F7852" w:rsidP="000F7852"/>
    <w:p w14:paraId="564F688B" w14:textId="77777777" w:rsidR="000F7852" w:rsidRDefault="000F7852" w:rsidP="000F7852">
      <w:r>
        <w:t xml:space="preserve">Mac users may open the </w:t>
      </w:r>
      <w:r w:rsidRPr="00EB6E22">
        <w:t>V-</w:t>
      </w:r>
      <w:r>
        <w:t>yyyymmdd-hhmmss</w:t>
      </w:r>
      <w:r w:rsidRPr="00EB6E22">
        <w:t>_LabSettings.xml</w:t>
      </w:r>
      <w:r>
        <w:t xml:space="preserve"> file with a text editor and find the &lt;VolumeName&gt; tag to determine the OP name.</w:t>
      </w:r>
    </w:p>
    <w:p w14:paraId="3CADD028" w14:textId="77777777" w:rsidR="007D414E" w:rsidRDefault="007D414E" w:rsidP="00B366CC"/>
    <w:p w14:paraId="0791E9BB" w14:textId="77777777" w:rsidR="007D414E" w:rsidRDefault="007D414E" w:rsidP="00B366CC"/>
    <w:p w14:paraId="03C0508D" w14:textId="77777777" w:rsidR="007D414E" w:rsidRDefault="007D414E" w:rsidP="00B366CC"/>
    <w:p w14:paraId="43CBA5A9" w14:textId="77777777" w:rsidR="00134118" w:rsidRDefault="008A65DC" w:rsidP="00134118">
      <w:pPr>
        <w:pStyle w:val="Heading2"/>
      </w:pPr>
      <w:bookmarkStart w:id="94" w:name="_Appendix_C._"/>
      <w:bookmarkStart w:id="95" w:name="_Toc441046147"/>
      <w:bookmarkEnd w:id="94"/>
      <w:r>
        <w:t>Appendix C</w:t>
      </w:r>
      <w:r w:rsidR="00134118">
        <w:t>.  Sample Rework</w:t>
      </w:r>
      <w:bookmarkEnd w:id="95"/>
    </w:p>
    <w:p w14:paraId="769F2CC4" w14:textId="77777777" w:rsidR="00F76127" w:rsidRDefault="007C1314" w:rsidP="00134118">
      <w:r>
        <w:t xml:space="preserve">OSIRIS </w:t>
      </w:r>
      <w:r w:rsidR="00B76DA8">
        <w:t>predicts and recommends</w:t>
      </w:r>
      <w:r>
        <w:t xml:space="preserve"> </w:t>
      </w:r>
      <w:r w:rsidR="00B76DA8">
        <w:t>sample</w:t>
      </w:r>
      <w:r>
        <w:t xml:space="preserve"> reanalysis that would </w:t>
      </w:r>
      <w:r w:rsidR="00B76DA8">
        <w:t>improve the quality of DNA profiles</w:t>
      </w:r>
      <w:r w:rsidR="003A3366">
        <w:t xml:space="preserve"> that have artifacts</w:t>
      </w:r>
      <w:r w:rsidR="00B76DA8">
        <w:t>.  The user can override these recommendations during editing, allowing the user to determine which, if any</w:t>
      </w:r>
      <w:r w:rsidR="003A3366">
        <w:t>,</w:t>
      </w:r>
      <w:r w:rsidR="00B76DA8">
        <w:t xml:space="preserve"> rework is preferred for any individual sample or for an entire run.  The user-</w:t>
      </w:r>
      <w:r w:rsidR="003A3366">
        <w:t>selectable</w:t>
      </w:r>
      <w:r w:rsidR="00B76DA8">
        <w:t xml:space="preserve"> rework </w:t>
      </w:r>
      <w:r w:rsidR="00371E02">
        <w:t xml:space="preserve">options are listed in the Artifact List (See </w:t>
      </w:r>
      <w:hyperlink w:anchor="_Appendix_F._Artifact" w:history="1">
        <w:r w:rsidR="003A3366" w:rsidRPr="003A3366">
          <w:rPr>
            <w:rStyle w:val="Hyperlink"/>
          </w:rPr>
          <w:t>Appendix F.</w:t>
        </w:r>
      </w:hyperlink>
      <w:r w:rsidR="00371E02">
        <w:t xml:space="preserve">) </w:t>
      </w:r>
      <w:r w:rsidR="003A3366">
        <w:t xml:space="preserve">in the </w:t>
      </w:r>
      <w:r w:rsidR="00371E02">
        <w:t>Sample and Directory</w:t>
      </w:r>
      <w:r w:rsidR="003A3366">
        <w:t xml:space="preserve"> categories</w:t>
      </w:r>
      <w:r w:rsidR="00371E02">
        <w:t xml:space="preserve">.  All of the rework options </w:t>
      </w:r>
      <w:r w:rsidR="003A3366">
        <w:t>in the</w:t>
      </w:r>
      <w:r w:rsidR="00371E02">
        <w:t xml:space="preserve"> Directory </w:t>
      </w:r>
      <w:r w:rsidR="003A3366">
        <w:t>category are user-selected;</w:t>
      </w:r>
      <w:r w:rsidR="00371E02">
        <w:t xml:space="preserve"> OSIRIS does not recommend rework for entire batches.</w:t>
      </w:r>
      <w:r w:rsidR="003A3366">
        <w:t xml:space="preserve">  Both software-recommended and user-selected rework options can be exported to either a LIMS or to a manual list to aid in sample </w:t>
      </w:r>
      <w:r w:rsidR="007D09DD">
        <w:t>re-queuing</w:t>
      </w:r>
      <w:r w:rsidR="003A3366">
        <w:t>.</w:t>
      </w:r>
    </w:p>
    <w:p w14:paraId="53855C61" w14:textId="77777777" w:rsidR="003A3366" w:rsidRDefault="003A3366" w:rsidP="00134118"/>
    <w:p w14:paraId="3E35D4C6" w14:textId="77777777" w:rsidR="00134118" w:rsidRDefault="00F76127" w:rsidP="00134118">
      <w:r>
        <w:t>The following</w:t>
      </w:r>
      <w:r w:rsidR="00134118">
        <w:t xml:space="preserve"> describes the logic underlying OSIRIS sample rework</w:t>
      </w:r>
      <w:r w:rsidR="007C1314">
        <w:t xml:space="preserve"> recommendations</w:t>
      </w:r>
      <w:r w:rsidR="00134118">
        <w:t>.</w:t>
      </w:r>
    </w:p>
    <w:p w14:paraId="32307A1C" w14:textId="77777777" w:rsidR="00134118" w:rsidRPr="00134118" w:rsidRDefault="00134118" w:rsidP="00134118"/>
    <w:p w14:paraId="08C95745" w14:textId="77777777" w:rsidR="00134118" w:rsidRDefault="00134118" w:rsidP="00134118">
      <w:r>
        <w:t xml:space="preserve">There are </w:t>
      </w:r>
      <w:r w:rsidR="00865A5B">
        <w:t>a number of OSIRIS-</w:t>
      </w:r>
      <w:r>
        <w:t xml:space="preserve">recommended rework options for individual samples incorporated into the MessageBook (version 4.0).  These are:  </w:t>
      </w:r>
      <w:r w:rsidR="00F76127" w:rsidRPr="00134118">
        <w:rPr>
          <w:i/>
        </w:rPr>
        <w:t xml:space="preserve">Recommend Reamp </w:t>
      </w:r>
      <w:r w:rsidR="00F76127">
        <w:rPr>
          <w:i/>
        </w:rPr>
        <w:t>Less</w:t>
      </w:r>
      <w:r>
        <w:t xml:space="preserve">, </w:t>
      </w:r>
      <w:r w:rsidR="00F76127">
        <w:rPr>
          <w:i/>
        </w:rPr>
        <w:t>More</w:t>
      </w:r>
      <w:r w:rsidR="00F76127">
        <w:t xml:space="preserve">, </w:t>
      </w:r>
      <w:r w:rsidR="00F76127" w:rsidRPr="00134118">
        <w:rPr>
          <w:i/>
        </w:rPr>
        <w:t>Regular</w:t>
      </w:r>
      <w:r w:rsidR="00F76127">
        <w:t xml:space="preserve"> </w:t>
      </w:r>
      <w:r>
        <w:t xml:space="preserve">(or </w:t>
      </w:r>
      <w:r w:rsidR="00F76127" w:rsidRPr="00134118">
        <w:rPr>
          <w:i/>
        </w:rPr>
        <w:t>Reinject</w:t>
      </w:r>
      <w:r>
        <w:t>)</w:t>
      </w:r>
      <w:r w:rsidR="00F76127">
        <w:t xml:space="preserve"> and </w:t>
      </w:r>
      <w:r w:rsidR="00F76127" w:rsidRPr="00F76127">
        <w:rPr>
          <w:rFonts w:eastAsia="Times New Roman" w:cs="Calibri"/>
          <w:i/>
          <w:color w:val="000000"/>
          <w:szCs w:val="20"/>
        </w:rPr>
        <w:t>Recommend Reamp With Human Review</w:t>
      </w:r>
      <w:r>
        <w:t>.</w:t>
      </w:r>
      <w:r w:rsidR="003A3366">
        <w:t xml:space="preserve">  The latter does not export to the LIMS.</w:t>
      </w:r>
    </w:p>
    <w:p w14:paraId="2F25B667" w14:textId="77777777" w:rsidR="00134118" w:rsidRDefault="00F76127" w:rsidP="00134118">
      <w:r>
        <w:t>The software’s decision</w:t>
      </w:r>
      <w:r w:rsidR="00134118">
        <w:t xml:space="preserve"> between reamp negative and reamp positive depends in part on whether any peak in the sample exceeds a user-specified threshold we call the overload limit.  Neither the reamp negative nor the reamp positive recommendation is made for samples that are actually ladders.  The reamp regular recommendation applies to ladders whose ILS fails.</w:t>
      </w:r>
    </w:p>
    <w:p w14:paraId="54D35A12" w14:textId="2942590F" w:rsidR="00E87E88" w:rsidRDefault="00E87E88">
      <w:r>
        <w:br w:type="page"/>
      </w:r>
    </w:p>
    <w:p w14:paraId="715F51E3" w14:textId="77777777" w:rsidR="00134118" w:rsidRDefault="00134118" w:rsidP="00134118"/>
    <w:p w14:paraId="4B333769" w14:textId="77777777" w:rsidR="00134118" w:rsidRPr="00C128B2" w:rsidRDefault="00134118" w:rsidP="00134118">
      <w:pPr>
        <w:rPr>
          <w:b/>
        </w:rPr>
      </w:pPr>
      <w:r w:rsidRPr="00C128B2">
        <w:rPr>
          <w:b/>
        </w:rPr>
        <w:t>Reamp negative</w:t>
      </w:r>
    </w:p>
    <w:p w14:paraId="06E18CF1" w14:textId="77777777" w:rsidR="00134118" w:rsidRDefault="00134118" w:rsidP="00134118">
      <w:r>
        <w:t>The computation that a reamp negative should be recommended is made if (except for ladders):</w:t>
      </w:r>
    </w:p>
    <w:p w14:paraId="15E8AC35" w14:textId="77777777" w:rsidR="00134118" w:rsidRDefault="00134118" w:rsidP="00134118">
      <w:pPr>
        <w:pStyle w:val="ListParagraph"/>
        <w:numPr>
          <w:ilvl w:val="0"/>
          <w:numId w:val="19"/>
        </w:numPr>
        <w:spacing w:after="200" w:line="276" w:lineRule="auto"/>
      </w:pPr>
      <w:r>
        <w:t>[The sample has had at least one locus drop out -</w:t>
      </w:r>
      <w:r w:rsidRPr="00C128B2">
        <w:rPr>
          <w:i/>
        </w:rPr>
        <w:t>that is, no alleles were found for at least one locus</w:t>
      </w:r>
      <w:r>
        <w:t xml:space="preserve"> AND there is at least one allele in the sample which exceeds the overload limit threshold]…OR</w:t>
      </w:r>
    </w:p>
    <w:p w14:paraId="1A2318A4" w14:textId="77777777" w:rsidR="00134118" w:rsidRDefault="00134118" w:rsidP="00134118">
      <w:pPr>
        <w:pStyle w:val="ListParagraph"/>
        <w:numPr>
          <w:ilvl w:val="0"/>
          <w:numId w:val="19"/>
        </w:numPr>
        <w:spacing w:after="200" w:line="276" w:lineRule="auto"/>
      </w:pPr>
      <w:r>
        <w:t>The sample has excessive pull-up -</w:t>
      </w:r>
      <w:r w:rsidRPr="00C128B2">
        <w:rPr>
          <w:i/>
        </w:rPr>
        <w:t>user-specified threshold</w:t>
      </w:r>
      <w:r>
        <w:t xml:space="preserve"> AND at least one sample allele has height above the overload limit…OR</w:t>
      </w:r>
    </w:p>
    <w:p w14:paraId="4F750592" w14:textId="77777777" w:rsidR="00134118" w:rsidRDefault="00134118" w:rsidP="00134118">
      <w:pPr>
        <w:pStyle w:val="ListParagraph"/>
        <w:numPr>
          <w:ilvl w:val="0"/>
          <w:numId w:val="19"/>
        </w:numPr>
        <w:spacing w:after="200" w:line="276" w:lineRule="auto"/>
      </w:pPr>
      <w:r>
        <w:t>The sample has an excessive number of craters -</w:t>
      </w:r>
      <w:r w:rsidRPr="00C128B2">
        <w:rPr>
          <w:i/>
        </w:rPr>
        <w:t>user-specified threshold</w:t>
      </w:r>
      <w:r>
        <w:t>…OR</w:t>
      </w:r>
    </w:p>
    <w:p w14:paraId="5763A281" w14:textId="77777777" w:rsidR="00134118" w:rsidRDefault="00134118" w:rsidP="00134118">
      <w:pPr>
        <w:pStyle w:val="ListParagraph"/>
        <w:numPr>
          <w:ilvl w:val="0"/>
          <w:numId w:val="19"/>
        </w:numPr>
        <w:spacing w:after="200" w:line="276" w:lineRule="auto"/>
      </w:pPr>
      <w:r>
        <w:t>At least one sample peak has been measured to have laser off-scale -</w:t>
      </w:r>
      <w:r>
        <w:rPr>
          <w:i/>
        </w:rPr>
        <w:t>when</w:t>
      </w:r>
      <w:r w:rsidRPr="00DA510F">
        <w:rPr>
          <w:i/>
        </w:rPr>
        <w:t xml:space="preserve"> preset is configured to use this information</w:t>
      </w:r>
      <w:r>
        <w:t>.</w:t>
      </w:r>
    </w:p>
    <w:p w14:paraId="245E215B" w14:textId="77777777" w:rsidR="00134118" w:rsidRPr="00B6282F" w:rsidRDefault="00134118" w:rsidP="00134118">
      <w:pPr>
        <w:rPr>
          <w:b/>
        </w:rPr>
      </w:pPr>
      <w:r w:rsidRPr="00B6282F">
        <w:rPr>
          <w:b/>
        </w:rPr>
        <w:t>Reamp positive</w:t>
      </w:r>
    </w:p>
    <w:p w14:paraId="4A326884" w14:textId="77777777" w:rsidR="00134118" w:rsidRDefault="00134118" w:rsidP="00134118">
      <w:r>
        <w:t>The computation that a reamp positive should be recommended is made if (except for ladders):</w:t>
      </w:r>
    </w:p>
    <w:p w14:paraId="0AE05C3C" w14:textId="77777777" w:rsidR="00134118" w:rsidRDefault="00134118" w:rsidP="00134118">
      <w:pPr>
        <w:pStyle w:val="ListParagraph"/>
        <w:numPr>
          <w:ilvl w:val="0"/>
          <w:numId w:val="20"/>
        </w:numPr>
        <w:spacing w:after="200" w:line="276" w:lineRule="auto"/>
      </w:pPr>
      <w:r>
        <w:t xml:space="preserve">[The sample has had at least one locus drop out </w:t>
      </w:r>
      <w:r w:rsidRPr="00226709">
        <w:t>that is, no alleles were found for at least one locus</w:t>
      </w:r>
      <w:r>
        <w:t xml:space="preserve"> AND there no alleles in the sample which exceed the overload limit threshold] OR </w:t>
      </w:r>
      <w:r w:rsidRPr="00134118">
        <w:rPr>
          <w:b/>
          <w:color w:val="632423"/>
        </w:rPr>
        <w:t>At least one locus is under-amped</w:t>
      </w:r>
      <w:r>
        <w:t xml:space="preserve"> -</w:t>
      </w:r>
      <w:r w:rsidRPr="0081005D">
        <w:rPr>
          <w:i/>
        </w:rPr>
        <w:t xml:space="preserve">see </w:t>
      </w:r>
      <w:r>
        <w:rPr>
          <w:i/>
        </w:rPr>
        <w:t>below</w:t>
      </w:r>
      <w:r>
        <w:t>…AND</w:t>
      </w:r>
    </w:p>
    <w:p w14:paraId="5C3F19D3" w14:textId="77777777" w:rsidR="00134118" w:rsidRDefault="00134118" w:rsidP="00134118">
      <w:pPr>
        <w:pStyle w:val="ListParagraph"/>
        <w:numPr>
          <w:ilvl w:val="0"/>
          <w:numId w:val="20"/>
        </w:numPr>
        <w:spacing w:after="200" w:line="276" w:lineRule="auto"/>
      </w:pPr>
      <w:r>
        <w:t>The sample is not a ladder.</w:t>
      </w:r>
    </w:p>
    <w:p w14:paraId="7BCE9E0C" w14:textId="77777777" w:rsidR="00134118" w:rsidRDefault="00134118" w:rsidP="00134118">
      <w:r>
        <w:t xml:space="preserve">The computation of the reamp positive recommendation depends on whether or not </w:t>
      </w:r>
      <w:r w:rsidRPr="00134118">
        <w:rPr>
          <w:b/>
          <w:color w:val="632423"/>
        </w:rPr>
        <w:t>At least one locus is under-amped</w:t>
      </w:r>
      <w:r>
        <w:t>.  This occurs if:</w:t>
      </w:r>
    </w:p>
    <w:p w14:paraId="40922FDD" w14:textId="77777777" w:rsidR="00134118" w:rsidRDefault="00134118" w:rsidP="00134118">
      <w:pPr>
        <w:pStyle w:val="ListParagraph"/>
        <w:numPr>
          <w:ilvl w:val="0"/>
          <w:numId w:val="20"/>
        </w:numPr>
        <w:spacing w:after="200" w:line="276" w:lineRule="auto"/>
      </w:pPr>
      <w:r>
        <w:t>[One or more loci has peaks between analysis and detection thresholds AND EITHER (no genotype was found for that locus OR the locus is homozygous with a peak that is below an acceptable threshold) OR (locus has peaks below the analysis threshold that are not known artifacts -</w:t>
      </w:r>
      <w:r w:rsidRPr="00C128B2">
        <w:rPr>
          <w:i/>
        </w:rPr>
        <w:t>e.g., stutter</w:t>
      </w:r>
      <w:r>
        <w:t>- AND the locus is homozygous)]…OR</w:t>
      </w:r>
    </w:p>
    <w:p w14:paraId="434314B7" w14:textId="77777777" w:rsidR="00134118" w:rsidRDefault="00134118" w:rsidP="00134118">
      <w:pPr>
        <w:pStyle w:val="ListParagraph"/>
        <w:numPr>
          <w:ilvl w:val="0"/>
          <w:numId w:val="20"/>
        </w:numPr>
        <w:spacing w:after="200" w:line="276" w:lineRule="auto"/>
      </w:pPr>
      <w:r>
        <w:t>[The “amplify more on homozygote problem” preset is specified AND (no genotype was found OR there was a problem with the height of a homozygote)]…AND</w:t>
      </w:r>
    </w:p>
    <w:p w14:paraId="7F7E8BBD" w14:textId="77777777" w:rsidR="00134118" w:rsidRDefault="00134118" w:rsidP="00134118">
      <w:pPr>
        <w:pStyle w:val="ListParagraph"/>
        <w:numPr>
          <w:ilvl w:val="0"/>
          <w:numId w:val="20"/>
        </w:numPr>
        <w:spacing w:after="200" w:line="276" w:lineRule="auto"/>
      </w:pPr>
      <w:r>
        <w:t>The sample is not a negative control.</w:t>
      </w:r>
      <w:r>
        <w:tab/>
      </w:r>
    </w:p>
    <w:p w14:paraId="34C3DB01" w14:textId="77777777" w:rsidR="00134118" w:rsidRPr="00C128B2" w:rsidRDefault="00134118" w:rsidP="00134118">
      <w:pPr>
        <w:rPr>
          <w:b/>
        </w:rPr>
      </w:pPr>
      <w:r w:rsidRPr="00C128B2">
        <w:rPr>
          <w:b/>
        </w:rPr>
        <w:t xml:space="preserve">Reamp </w:t>
      </w:r>
      <w:r w:rsidRPr="00054374">
        <w:rPr>
          <w:b/>
        </w:rPr>
        <w:t xml:space="preserve">ambiguous </w:t>
      </w:r>
    </w:p>
    <w:p w14:paraId="58B58D41" w14:textId="77777777" w:rsidR="00134118" w:rsidRDefault="00134118" w:rsidP="00134118">
      <w:r>
        <w:t>In case both recommend reamp positive and negative are true, neither are reported.  Rather, a “reamp ambiguous” is reported and human review is required.</w:t>
      </w:r>
    </w:p>
    <w:p w14:paraId="47F8D2ED" w14:textId="77777777" w:rsidR="00134118" w:rsidRDefault="00134118" w:rsidP="00134118"/>
    <w:p w14:paraId="2FC09F8C" w14:textId="77777777" w:rsidR="00134118" w:rsidRPr="00C128B2" w:rsidRDefault="00134118" w:rsidP="00134118">
      <w:pPr>
        <w:rPr>
          <w:b/>
        </w:rPr>
      </w:pPr>
      <w:r w:rsidRPr="00C128B2">
        <w:rPr>
          <w:b/>
        </w:rPr>
        <w:t>Reamp regular/Reinject</w:t>
      </w:r>
    </w:p>
    <w:p w14:paraId="0BB58259" w14:textId="77777777" w:rsidR="00134118" w:rsidRDefault="00134118" w:rsidP="00134118">
      <w:r>
        <w:t>The computation that a reamp regular should be recommended is made if:</w:t>
      </w:r>
    </w:p>
    <w:p w14:paraId="4D56448E" w14:textId="77777777" w:rsidR="00134118" w:rsidRDefault="00134118" w:rsidP="00134118">
      <w:pPr>
        <w:pStyle w:val="ListParagraph"/>
        <w:numPr>
          <w:ilvl w:val="0"/>
          <w:numId w:val="21"/>
        </w:numPr>
        <w:spacing w:after="200" w:line="276" w:lineRule="auto"/>
      </w:pPr>
      <w:r>
        <w:t>The sample contains “too many” excessive residuals-</w:t>
      </w:r>
      <w:r w:rsidRPr="00AF01F2">
        <w:rPr>
          <w:i/>
        </w:rPr>
        <w:t>user-specified threshold</w:t>
      </w:r>
      <w:r>
        <w:t>…OR</w:t>
      </w:r>
    </w:p>
    <w:p w14:paraId="0190EC95" w14:textId="77777777" w:rsidR="00134118" w:rsidRDefault="00134118" w:rsidP="00134118">
      <w:pPr>
        <w:pStyle w:val="ListParagraph"/>
        <w:numPr>
          <w:ilvl w:val="0"/>
          <w:numId w:val="21"/>
        </w:numPr>
        <w:spacing w:after="200" w:line="276" w:lineRule="auto"/>
      </w:pPr>
      <w:r>
        <w:t xml:space="preserve">The percent of excessive residuals is too large </w:t>
      </w:r>
      <w:r w:rsidRPr="00C128B2">
        <w:rPr>
          <w:i/>
        </w:rPr>
        <w:t>user-specified threshold</w:t>
      </w:r>
      <w:r>
        <w:t>…OR</w:t>
      </w:r>
    </w:p>
    <w:p w14:paraId="2FD0C04F" w14:textId="77777777" w:rsidR="00134118" w:rsidRDefault="00134118" w:rsidP="00134118">
      <w:pPr>
        <w:pStyle w:val="ListParagraph"/>
        <w:numPr>
          <w:ilvl w:val="0"/>
          <w:numId w:val="21"/>
        </w:numPr>
        <w:spacing w:after="200" w:line="276" w:lineRule="auto"/>
      </w:pPr>
      <w:r>
        <w:t>The ILS analysis failed.</w:t>
      </w:r>
    </w:p>
    <w:p w14:paraId="766E68AB" w14:textId="77777777" w:rsidR="00134118" w:rsidRDefault="00134118" w:rsidP="00134118">
      <w:r>
        <w:t>Reamp regular is only reported if neither reamp positive nor reamp negative is true.  Reinjection is recommended instead of reamp regular based on the user selection in the lab settings.</w:t>
      </w:r>
    </w:p>
    <w:p w14:paraId="04B268E4" w14:textId="77777777" w:rsidR="00134118" w:rsidRDefault="00134118" w:rsidP="00134118">
      <w:r>
        <w:t>During edit mode, the user can override any of these recommendations by selecting from the list of alternative rework commands.  OSIRIS will allow the selection of only one of the rework commands for any given sample.  The user can also choose to select a single rework command to apply to the entire plate.</w:t>
      </w:r>
    </w:p>
    <w:p w14:paraId="4B6E98D1" w14:textId="77777777" w:rsidR="00134118" w:rsidRDefault="00134118" w:rsidP="00B366CC"/>
    <w:p w14:paraId="6CE96749" w14:textId="77777777" w:rsidR="00134118" w:rsidRDefault="00134118" w:rsidP="00B366CC"/>
    <w:p w14:paraId="512C41CC" w14:textId="77777777" w:rsidR="00DC6670" w:rsidRDefault="00DC6670" w:rsidP="00DC6670">
      <w:pPr>
        <w:pStyle w:val="Heading2"/>
      </w:pPr>
      <w:bookmarkStart w:id="96" w:name="_Appendix_D._Quality"/>
      <w:bookmarkStart w:id="97" w:name="_Toc441046148"/>
      <w:bookmarkEnd w:id="96"/>
      <w:r>
        <w:t xml:space="preserve">Appendix D. </w:t>
      </w:r>
      <w:r w:rsidR="00B41AA9">
        <w:t>Q</w:t>
      </w:r>
      <w:r>
        <w:t xml:space="preserve">uality Assurance </w:t>
      </w:r>
      <w:r w:rsidR="00305677">
        <w:t xml:space="preserve">and Automation </w:t>
      </w:r>
      <w:r>
        <w:t>Uses</w:t>
      </w:r>
      <w:bookmarkEnd w:id="97"/>
    </w:p>
    <w:p w14:paraId="29E506B4" w14:textId="77777777" w:rsidR="00431D20" w:rsidRDefault="006F403B" w:rsidP="00DC6670">
      <w:pPr>
        <w:rPr>
          <w:b/>
        </w:rPr>
      </w:pPr>
      <w:r>
        <w:t xml:space="preserve">Custom reports </w:t>
      </w:r>
      <w:r w:rsidR="00305677">
        <w:t xml:space="preserve">from OSIRIS can be scripted by the user, giving flexibility that allows a wide variety of different </w:t>
      </w:r>
      <w:r w:rsidR="00CF45FE">
        <w:t xml:space="preserve">quality </w:t>
      </w:r>
      <w:r w:rsidR="00305677">
        <w:t>information to be exported in a broad array of formats.</w:t>
      </w:r>
      <w:r w:rsidR="00854077">
        <w:t xml:space="preserve">  (See </w:t>
      </w:r>
      <w:hyperlink w:anchor="_Appendix_E._User" w:history="1">
        <w:r w:rsidR="00854077" w:rsidRPr="00854077">
          <w:rPr>
            <w:rStyle w:val="Hyperlink"/>
          </w:rPr>
          <w:t>Appendix E.</w:t>
        </w:r>
      </w:hyperlink>
      <w:r w:rsidR="00854077">
        <w:t>)</w:t>
      </w:r>
      <w:r w:rsidR="00305677">
        <w:t xml:space="preserve">  </w:t>
      </w:r>
      <w:r w:rsidR="00CF45FE">
        <w:t>These</w:t>
      </w:r>
      <w:r w:rsidR="00305677">
        <w:t xml:space="preserve"> reports </w:t>
      </w:r>
      <w:r w:rsidR="00CF45FE">
        <w:t>can be configured to export</w:t>
      </w:r>
      <w:r w:rsidR="00305677">
        <w:t xml:space="preserve"> automatically </w:t>
      </w:r>
      <w:r w:rsidR="00CF45FE">
        <w:t>upon analysis</w:t>
      </w:r>
      <w:r w:rsidR="00141F2E">
        <w:t xml:space="preserve"> of a folder</w:t>
      </w:r>
      <w:r w:rsidR="00305677">
        <w:t xml:space="preserve">.  This makes it possible to </w:t>
      </w:r>
      <w:r w:rsidR="00CF45FE">
        <w:t>automate</w:t>
      </w:r>
      <w:r w:rsidR="00305677">
        <w:t xml:space="preserve"> OSIRIS information </w:t>
      </w:r>
      <w:r w:rsidR="00CF45FE">
        <w:t xml:space="preserve">collection for assessment of not only sample quality, but also process quality.  </w:t>
      </w:r>
      <w:r w:rsidR="004B5E48">
        <w:t xml:space="preserve"> </w:t>
      </w:r>
      <w:r w:rsidR="00431D20">
        <w:t xml:space="preserve">See the discussion of the </w:t>
      </w:r>
      <w:hyperlink w:anchor="_Sample_Thresholds" w:history="1">
        <w:r w:rsidR="00431D20" w:rsidRPr="00E15D88">
          <w:rPr>
            <w:rStyle w:val="Hyperlink"/>
          </w:rPr>
          <w:t>Sample Threshold</w:t>
        </w:r>
      </w:hyperlink>
      <w:r w:rsidR="00141F2E">
        <w:t xml:space="preserve"> settings for descriptions </w:t>
      </w:r>
      <w:r w:rsidR="00431D20">
        <w:t xml:space="preserve">of Sample QC versus Process QA parameters.  </w:t>
      </w:r>
      <w:r w:rsidR="00431D20" w:rsidRPr="006F403B">
        <w:t xml:space="preserve">Typically, </w:t>
      </w:r>
      <w:r w:rsidRPr="006F403B">
        <w:t xml:space="preserve">the </w:t>
      </w:r>
      <w:r w:rsidR="00431D20" w:rsidRPr="006F403B">
        <w:t xml:space="preserve">process </w:t>
      </w:r>
      <w:r w:rsidRPr="006F403B">
        <w:t>QA parameters</w:t>
      </w:r>
      <w:r w:rsidR="00431D20" w:rsidRPr="006F403B">
        <w:t xml:space="preserve"> target </w:t>
      </w:r>
      <w:r w:rsidRPr="006F403B">
        <w:t xml:space="preserve">batch </w:t>
      </w:r>
      <w:r>
        <w:t xml:space="preserve">issues or the </w:t>
      </w:r>
      <w:r w:rsidRPr="00D2257B">
        <w:rPr>
          <w:i/>
        </w:rPr>
        <w:t>severity</w:t>
      </w:r>
      <w:r w:rsidRPr="006F403B">
        <w:t xml:space="preserve"> </w:t>
      </w:r>
      <w:r>
        <w:t xml:space="preserve">of </w:t>
      </w:r>
      <w:r w:rsidRPr="006F403B">
        <w:t>sample quality</w:t>
      </w:r>
      <w:r w:rsidR="00431D20" w:rsidRPr="006F403B">
        <w:t xml:space="preserve"> </w:t>
      </w:r>
      <w:r w:rsidRPr="006F403B">
        <w:t>issues</w:t>
      </w:r>
      <w:r>
        <w:t>,</w:t>
      </w:r>
      <w:r w:rsidR="00431D20" w:rsidRPr="006F403B">
        <w:t xml:space="preserve"> </w:t>
      </w:r>
      <w:r w:rsidRPr="006F403B">
        <w:t xml:space="preserve">rather than individual </w:t>
      </w:r>
      <w:r>
        <w:t xml:space="preserve">sample </w:t>
      </w:r>
      <w:r w:rsidRPr="006F403B">
        <w:t>artifacts</w:t>
      </w:r>
      <w:r w:rsidR="00431D20" w:rsidRPr="006F403B">
        <w:t>.  Please contact the OSIRIS team with suggestions about additional parameters you feel would be useful in this program (</w:t>
      </w:r>
      <w:hyperlink r:id="rId89" w:history="1">
        <w:r w:rsidR="00431D20" w:rsidRPr="006F403B">
          <w:rPr>
            <w:rStyle w:val="Hyperlink"/>
          </w:rPr>
          <w:t>forensics@ncbi.nlm.nih.gov</w:t>
        </w:r>
      </w:hyperlink>
      <w:r w:rsidR="00431D20" w:rsidRPr="006F403B">
        <w:t>).</w:t>
      </w:r>
      <w:r w:rsidR="00431D20" w:rsidRPr="00D80B4E">
        <w:rPr>
          <w:b/>
        </w:rPr>
        <w:t xml:space="preserve">  </w:t>
      </w:r>
    </w:p>
    <w:p w14:paraId="523EE7D4" w14:textId="77777777" w:rsidR="006F403B" w:rsidRDefault="006F403B" w:rsidP="00DC6670"/>
    <w:p w14:paraId="525091F2" w14:textId="77777777" w:rsidR="00305677" w:rsidRPr="00305677" w:rsidRDefault="004B5E48" w:rsidP="00DC6670">
      <w:r>
        <w:t>OSIRIS can also export samples from one analysis file into another, allowing discovery or sorting samples into good/artifactual analysis files.</w:t>
      </w:r>
      <w:r w:rsidR="006F403B">
        <w:t xml:space="preserve">  The following are examples of ways that OSIRIS could be used </w:t>
      </w:r>
      <w:r w:rsidR="00556BBF">
        <w:t xml:space="preserve">with custom </w:t>
      </w:r>
      <w:r w:rsidR="002819D9">
        <w:t>user-</w:t>
      </w:r>
      <w:r w:rsidR="00556BBF">
        <w:t>scripted exports</w:t>
      </w:r>
      <w:r w:rsidR="003E0BC1">
        <w:t xml:space="preserve"> (example #3 has already been accomplished)</w:t>
      </w:r>
      <w:r w:rsidR="00556BBF">
        <w:t>:</w:t>
      </w:r>
    </w:p>
    <w:p w14:paraId="77FBDA43" w14:textId="77777777" w:rsidR="00DC6670" w:rsidRDefault="00DC6670" w:rsidP="00DC6670"/>
    <w:p w14:paraId="13F12505" w14:textId="77777777" w:rsidR="00DC6670" w:rsidRPr="006F403B" w:rsidRDefault="00DC6670" w:rsidP="00DC6670">
      <w:pPr>
        <w:numPr>
          <w:ilvl w:val="0"/>
          <w:numId w:val="18"/>
        </w:numPr>
        <w:rPr>
          <w:b/>
        </w:rPr>
      </w:pPr>
      <w:r w:rsidRPr="006F403B">
        <w:rPr>
          <w:b/>
        </w:rPr>
        <w:t xml:space="preserve">Automate real-time checking of control samples in </w:t>
      </w:r>
      <w:r w:rsidR="00D2257B">
        <w:rPr>
          <w:b/>
        </w:rPr>
        <w:t xml:space="preserve">a </w:t>
      </w:r>
      <w:r w:rsidRPr="006F403B">
        <w:rPr>
          <w:b/>
        </w:rPr>
        <w:t>high throughput laboratory.</w:t>
      </w:r>
      <w:r w:rsidRPr="006F403B">
        <w:rPr>
          <w:b/>
        </w:rPr>
        <w:br/>
      </w:r>
      <w:r w:rsidRPr="0078794C">
        <w:rPr>
          <w:i/>
        </w:rPr>
        <w:t>Example</w:t>
      </w:r>
      <w:r>
        <w:t>:  A laboratory running multiple plates per day wants to analyze the controls as each capillary electrophoresis run is completed</w:t>
      </w:r>
      <w:r w:rsidR="00D2257B">
        <w:t>,</w:t>
      </w:r>
      <w:r>
        <w:t xml:space="preserve"> both so that process problems can be identified before too many samples are in the pipeline</w:t>
      </w:r>
      <w:r w:rsidR="00D2257B">
        <w:t>,</w:t>
      </w:r>
      <w:r>
        <w:t xml:space="preserve"> and to allow early re-queue of samples needing rework, reducing turnaround of problem plates</w:t>
      </w:r>
      <w:r w:rsidR="0061408A">
        <w:t xml:space="preserve"> and speeding up completion of high priority samples</w:t>
      </w:r>
      <w:r>
        <w:t xml:space="preserve">.  To address this, the lab configures OSIRIS to analyze one </w:t>
      </w:r>
      <w:r w:rsidR="00847E21">
        <w:t>or more batches</w:t>
      </w:r>
      <w:r>
        <w:t xml:space="preserve"> and automatically export a file with notifications of control sample artifacts without requiring </w:t>
      </w:r>
      <w:r w:rsidR="00847E21">
        <w:t xml:space="preserve">an </w:t>
      </w:r>
      <w:r>
        <w:t xml:space="preserve">analyst to review </w:t>
      </w:r>
      <w:r w:rsidR="00847E21">
        <w:t>all</w:t>
      </w:r>
      <w:r>
        <w:t xml:space="preserve"> controls.  </w:t>
      </w:r>
      <w:r w:rsidR="00847E21">
        <w:t>The artifactual controls can then be evaluated to determine the issue so that there can be early intervention to rectify the problem.</w:t>
      </w:r>
    </w:p>
    <w:p w14:paraId="2525DADA" w14:textId="77777777" w:rsidR="00DC6670" w:rsidRPr="00B84850" w:rsidRDefault="0061408A" w:rsidP="00DC6670">
      <w:pPr>
        <w:numPr>
          <w:ilvl w:val="0"/>
          <w:numId w:val="18"/>
        </w:numPr>
        <w:rPr>
          <w:b/>
        </w:rPr>
      </w:pPr>
      <w:r>
        <w:rPr>
          <w:b/>
        </w:rPr>
        <w:t>Accelerate acceptance and export of high quality samples.</w:t>
      </w:r>
      <w:r>
        <w:rPr>
          <w:b/>
        </w:rPr>
        <w:br/>
      </w:r>
      <w:r>
        <w:rPr>
          <w:i/>
        </w:rPr>
        <w:t>Example:</w:t>
      </w:r>
      <w:r>
        <w:t xml:space="preserve"> A </w:t>
      </w:r>
      <w:r w:rsidR="00D10279">
        <w:t xml:space="preserve">convicted offender testing </w:t>
      </w:r>
      <w:r>
        <w:t>laboratory wants to speed up the acceptance and export to LIMS of high quality samples without issues.  After validation of OSIRIS as an expert system, the laboratory configures OSIRIS to analyze and automatically export the controls and all high quality samples without issues</w:t>
      </w:r>
      <w:r w:rsidR="00D10279">
        <w:t xml:space="preserve"> for import to the LIMS system without need for analyst review.  </w:t>
      </w:r>
      <w:r w:rsidR="003E195E">
        <w:t>A second automatic export is configured to export all samples requiring attention to a new project file for analyst review</w:t>
      </w:r>
      <w:r>
        <w:t xml:space="preserve">.  </w:t>
      </w:r>
    </w:p>
    <w:p w14:paraId="3849B337" w14:textId="77777777" w:rsidR="006F403B" w:rsidRPr="006F403B" w:rsidRDefault="006F403B" w:rsidP="00DC6670">
      <w:pPr>
        <w:numPr>
          <w:ilvl w:val="0"/>
          <w:numId w:val="18"/>
        </w:numPr>
        <w:rPr>
          <w:b/>
        </w:rPr>
      </w:pPr>
      <w:r>
        <w:rPr>
          <w:b/>
        </w:rPr>
        <w:t>Automate selection of the better of two injections</w:t>
      </w:r>
      <w:r>
        <w:rPr>
          <w:b/>
        </w:rPr>
        <w:br/>
      </w:r>
      <w:r>
        <w:rPr>
          <w:i/>
        </w:rPr>
        <w:t>Example:</w:t>
      </w:r>
      <w:r>
        <w:t xml:space="preserve"> A convicted offender testing laboratory does not quantitate template DNA before amplification and wants to automate selection between the better of 5 and 10 second injections.  </w:t>
      </w:r>
      <w:r w:rsidR="00BE3DA8">
        <w:t>The laboratory configures an export to select the better of the two injections and report which samples failed both injections.  The laboratory analyzes with OSIRIS, runs the export to select and export the successful injections, then an analyst reviews samples without a successful injection.</w:t>
      </w:r>
    </w:p>
    <w:p w14:paraId="7E6D0C89" w14:textId="77777777" w:rsidR="00B84850" w:rsidRPr="006F403B" w:rsidRDefault="00E522EE" w:rsidP="00DC6670">
      <w:pPr>
        <w:numPr>
          <w:ilvl w:val="0"/>
          <w:numId w:val="18"/>
        </w:numPr>
        <w:rPr>
          <w:b/>
        </w:rPr>
      </w:pPr>
      <w:r>
        <w:rPr>
          <w:b/>
        </w:rPr>
        <w:t>Automate sample reanalysis.</w:t>
      </w:r>
      <w:r>
        <w:rPr>
          <w:b/>
        </w:rPr>
        <w:br/>
      </w:r>
      <w:r w:rsidRPr="00E522EE">
        <w:rPr>
          <w:i/>
        </w:rPr>
        <w:t>Example:</w:t>
      </w:r>
      <w:r w:rsidRPr="00E522EE">
        <w:t xml:space="preserve"> </w:t>
      </w:r>
      <w:r>
        <w:t>A laboratory wants to automate reanalysis of samples that gave poor quality profiles</w:t>
      </w:r>
      <w:r w:rsidR="00847E21">
        <w:t>,</w:t>
      </w:r>
      <w:r>
        <w:t xml:space="preserve"> to reduce turnaround time.  The laboratory configures OSIRIS to analyze and automatically export sample rework recommendations either to LIMS or to a manual list</w:t>
      </w:r>
      <w:r w:rsidR="00847E21">
        <w:t xml:space="preserve"> for re-queuing.</w:t>
      </w:r>
    </w:p>
    <w:p w14:paraId="3886CF84" w14:textId="77777777" w:rsidR="00DC6670" w:rsidRPr="006F403B" w:rsidRDefault="00DC6670" w:rsidP="00DC6670">
      <w:pPr>
        <w:numPr>
          <w:ilvl w:val="0"/>
          <w:numId w:val="18"/>
        </w:numPr>
        <w:rPr>
          <w:b/>
        </w:rPr>
      </w:pPr>
      <w:r w:rsidRPr="009C2C3C">
        <w:rPr>
          <w:b/>
        </w:rPr>
        <w:t>Monitor Color Matrix performance.</w:t>
      </w:r>
      <w:r w:rsidRPr="009C2C3C">
        <w:rPr>
          <w:b/>
        </w:rPr>
        <w:br/>
      </w:r>
      <w:r>
        <w:rPr>
          <w:i/>
        </w:rPr>
        <w:t>Example:</w:t>
      </w:r>
      <w:r>
        <w:t xml:space="preserve">  A </w:t>
      </w:r>
      <w:r w:rsidR="005006D4">
        <w:t>laboratory wants</w:t>
      </w:r>
      <w:r>
        <w:t xml:space="preserve"> to monitor color matrix performance to detect performance degradation before significant numbers of samples require rework.  </w:t>
      </w:r>
      <w:r w:rsidR="003E195E">
        <w:t xml:space="preserve">The laboratory configures OSIRIS </w:t>
      </w:r>
      <w:r>
        <w:t xml:space="preserve">to automatically export a </w:t>
      </w:r>
      <w:r w:rsidR="00881439">
        <w:t>QA report</w:t>
      </w:r>
      <w:r>
        <w:t xml:space="preserve"> of samples with pull-up and saturated data (laser off scale) artifacts.  The laboratory </w:t>
      </w:r>
      <w:r w:rsidR="00881439">
        <w:t>imports this report into LIMS</w:t>
      </w:r>
      <w:r w:rsidR="00847E21">
        <w:t xml:space="preserve"> or a control chart spreadsheet</w:t>
      </w:r>
      <w:r w:rsidR="00881439">
        <w:t xml:space="preserve"> to monitor</w:t>
      </w:r>
      <w:r>
        <w:t xml:space="preserve"> the proportion of pull-up artifacts to saturated data artifacts to determine when the matrix performance begins to degrade, before a significant change is noted by the analysts.</w:t>
      </w:r>
    </w:p>
    <w:p w14:paraId="26D3DC70" w14:textId="77777777" w:rsidR="00DC6670" w:rsidRPr="006F403B" w:rsidRDefault="00DC6670" w:rsidP="00DC6670">
      <w:pPr>
        <w:numPr>
          <w:ilvl w:val="0"/>
          <w:numId w:val="18"/>
        </w:numPr>
        <w:rPr>
          <w:b/>
        </w:rPr>
      </w:pPr>
      <w:r w:rsidRPr="009C2C3C">
        <w:rPr>
          <w:b/>
        </w:rPr>
        <w:t>Monitor capillary/array performance</w:t>
      </w:r>
      <w:r>
        <w:t>.</w:t>
      </w:r>
      <w:r>
        <w:br/>
      </w:r>
      <w:r w:rsidR="005207C3" w:rsidRPr="00881439">
        <w:rPr>
          <w:i/>
        </w:rPr>
        <w:t>Example:</w:t>
      </w:r>
      <w:r w:rsidR="005207C3">
        <w:t xml:space="preserve"> </w:t>
      </w:r>
      <w:r w:rsidR="00881439">
        <w:t xml:space="preserve">A laboratory wants to monitor capillary performance in their capillary arrays to maximize array value and minimize sample reanalysis.  The laboratory configures OSIRIS to analyze and automatically export a QA report giving each </w:t>
      </w:r>
      <w:r w:rsidR="00CF0283">
        <w:t>capillary’s</w:t>
      </w:r>
      <w:r w:rsidR="00881439">
        <w:t xml:space="preserve"> peak morphology </w:t>
      </w:r>
      <w:r w:rsidR="00A23613">
        <w:t>quality</w:t>
      </w:r>
      <w:r w:rsidR="00881439">
        <w:t xml:space="preserve"> data (peak fit)</w:t>
      </w:r>
      <w:r w:rsidR="00A23613">
        <w:t>.</w:t>
      </w:r>
      <w:r w:rsidR="00881439">
        <w:t xml:space="preserve"> </w:t>
      </w:r>
      <w:r w:rsidR="00A23613">
        <w:t xml:space="preserve"> The laboratory imports this into LIMS or a control chart spreadsheet to monitor changes in </w:t>
      </w:r>
      <w:r>
        <w:t>peak fit</w:t>
      </w:r>
      <w:r w:rsidR="005207C3">
        <w:t xml:space="preserve"> </w:t>
      </w:r>
      <w:r w:rsidR="00272CDC">
        <w:t>to</w:t>
      </w:r>
      <w:r w:rsidR="005207C3">
        <w:t xml:space="preserve"> discover impending capillary failure.</w:t>
      </w:r>
    </w:p>
    <w:p w14:paraId="28BC743A" w14:textId="77777777" w:rsidR="00DC6670" w:rsidRPr="005207C3" w:rsidRDefault="00A23613" w:rsidP="00DC6670">
      <w:pPr>
        <w:numPr>
          <w:ilvl w:val="0"/>
          <w:numId w:val="18"/>
        </w:numPr>
        <w:rPr>
          <w:b/>
        </w:rPr>
      </w:pPr>
      <w:r>
        <w:rPr>
          <w:b/>
        </w:rPr>
        <w:t xml:space="preserve">Monitor </w:t>
      </w:r>
      <w:r w:rsidR="00DC6670" w:rsidRPr="005207C3">
        <w:rPr>
          <w:b/>
        </w:rPr>
        <w:t>Sample /extraction quality</w:t>
      </w:r>
      <w:r>
        <w:rPr>
          <w:b/>
        </w:rPr>
        <w:t>.</w:t>
      </w:r>
      <w:r>
        <w:rPr>
          <w:b/>
        </w:rPr>
        <w:br/>
      </w:r>
      <w:r w:rsidRPr="00A23613">
        <w:rPr>
          <w:i/>
        </w:rPr>
        <w:t>Example:</w:t>
      </w:r>
      <w:r w:rsidRPr="00A23613">
        <w:t xml:space="preserve">  A</w:t>
      </w:r>
      <w:r>
        <w:t xml:space="preserve"> convicted offender </w:t>
      </w:r>
      <w:r w:rsidRPr="00A23613">
        <w:t xml:space="preserve">laboratory wants to monitor </w:t>
      </w:r>
      <w:r w:rsidR="00CF45FE">
        <w:t xml:space="preserve">the quality of </w:t>
      </w:r>
      <w:r>
        <w:t>submitted sample</w:t>
      </w:r>
      <w:r w:rsidR="00CF45FE">
        <w:t>s</w:t>
      </w:r>
      <w:r>
        <w:t xml:space="preserve"> and the DNA extraction.  The laboratory configures OSIRIS to </w:t>
      </w:r>
      <w:r w:rsidR="00305677">
        <w:t xml:space="preserve">analyze and automatically export </w:t>
      </w:r>
      <w:r w:rsidR="00847E21">
        <w:t xml:space="preserve">a QA report </w:t>
      </w:r>
      <w:r w:rsidR="00CF45FE">
        <w:t>of</w:t>
      </w:r>
      <w:r w:rsidR="00272CDC">
        <w:t xml:space="preserve"> artifact data regarding samples with too little, too much, and degraded/inhibited DNA to monitor sample/extraction quality.</w:t>
      </w:r>
    </w:p>
    <w:p w14:paraId="60C3B01B" w14:textId="77777777" w:rsidR="00DC6670" w:rsidRPr="00426F42" w:rsidRDefault="00DC6670" w:rsidP="00DC6670">
      <w:pPr>
        <w:numPr>
          <w:ilvl w:val="0"/>
          <w:numId w:val="18"/>
        </w:numPr>
        <w:rPr>
          <w:b/>
        </w:rPr>
      </w:pPr>
      <w:r w:rsidRPr="005207C3">
        <w:rPr>
          <w:b/>
        </w:rPr>
        <w:t>Monitor Contamination</w:t>
      </w:r>
      <w:r w:rsidR="00847E21">
        <w:rPr>
          <w:b/>
        </w:rPr>
        <w:t>.</w:t>
      </w:r>
      <w:r w:rsidR="00272CDC">
        <w:rPr>
          <w:b/>
        </w:rPr>
        <w:br/>
      </w:r>
      <w:r w:rsidR="00272CDC">
        <w:rPr>
          <w:i/>
        </w:rPr>
        <w:t>Example:</w:t>
      </w:r>
      <w:r w:rsidR="00272CDC">
        <w:t xml:space="preserve">  A laboratory wants to automate </w:t>
      </w:r>
      <w:r w:rsidR="00CF45FE">
        <w:t>continuous</w:t>
      </w:r>
      <w:r w:rsidR="00272CDC">
        <w:t xml:space="preserve"> contamination monitoring.  The laboratory </w:t>
      </w:r>
      <w:r w:rsidR="008439D9">
        <w:t xml:space="preserve">configures OSIRIS to </w:t>
      </w:r>
      <w:r w:rsidR="00CF45FE">
        <w:t xml:space="preserve">analyze and automatically export a QA report of contaminated negative controls and negative controls with peaks that are above the detection threshold but below the analysis threshold, to monitor both </w:t>
      </w:r>
      <w:r w:rsidR="00CF0283">
        <w:t>obvious</w:t>
      </w:r>
      <w:r w:rsidR="00CF45FE">
        <w:t xml:space="preserve"> contamination and sub-analytical contamination.</w:t>
      </w:r>
    </w:p>
    <w:p w14:paraId="4E47F03F" w14:textId="77777777" w:rsidR="003A3366" w:rsidRPr="00426F42" w:rsidRDefault="00426F42" w:rsidP="00426F42">
      <w:pPr>
        <w:ind w:left="360"/>
        <w:rPr>
          <w:b/>
        </w:rPr>
      </w:pPr>
      <w:r>
        <w:rPr>
          <w:b/>
        </w:rPr>
        <w:br w:type="page"/>
      </w:r>
      <w:bookmarkStart w:id="98" w:name="_Appendix__E."/>
      <w:bookmarkEnd w:id="98"/>
    </w:p>
    <w:p w14:paraId="38D88511" w14:textId="77777777" w:rsidR="00097A69" w:rsidRDefault="00BB2286" w:rsidP="00BB2286">
      <w:pPr>
        <w:pStyle w:val="Heading2"/>
      </w:pPr>
      <w:bookmarkStart w:id="99" w:name="_Appendix_E._User"/>
      <w:bookmarkStart w:id="100" w:name="_Toc441046149"/>
      <w:bookmarkEnd w:id="99"/>
      <w:r>
        <w:t xml:space="preserve">Appendix E. </w:t>
      </w:r>
      <w:r w:rsidR="00097A69">
        <w:t>User Defined File Export</w:t>
      </w:r>
      <w:bookmarkEnd w:id="100"/>
    </w:p>
    <w:p w14:paraId="6575B165" w14:textId="77777777" w:rsidR="009047B5" w:rsidRDefault="009047B5" w:rsidP="009047B5">
      <w:r>
        <w:t>OSIRIS provides the ability to customize exporting of data from an analysis file to any text or xml format.  This allows users to create exports</w:t>
      </w:r>
      <w:r w:rsidRPr="00470F42">
        <w:t xml:space="preserve"> </w:t>
      </w:r>
      <w:r>
        <w:t>for their laboratory’s unique needs.  Examples of customized exports include files in a format that can be imported into the laboratory’s LIMS system or into specialized spreadsheet applications, files formatted for upload into CODIS (</w:t>
      </w:r>
      <w:r w:rsidR="001954C1">
        <w:t>“</w:t>
      </w:r>
      <w:r w:rsidR="001954C1" w:rsidRPr="001954C1">
        <w:rPr>
          <w:rStyle w:val="NormalFixedChar"/>
        </w:rPr>
        <w:t>Export CMF file…”</w:t>
      </w:r>
      <w:r w:rsidR="001954C1">
        <w:t xml:space="preserve"> on the </w:t>
      </w:r>
      <w:r w:rsidR="001954C1" w:rsidRPr="001954C1">
        <w:rPr>
          <w:rStyle w:val="NormalFixedChar"/>
        </w:rPr>
        <w:t>File</w:t>
      </w:r>
      <w:r w:rsidR="001954C1">
        <w:t xml:space="preserve"> menu</w:t>
      </w:r>
      <w:r>
        <w:t>), files formatted for a user-designed display, OSIRIS analysis report files which can be viewed in OSIRIS containing the samples pertaining to a particular case for discovery (included with OSIRIS), and text files or table</w:t>
      </w:r>
      <w:r w:rsidR="001954C1">
        <w:t>s</w:t>
      </w:r>
      <w:r>
        <w:t xml:space="preserve"> for inclusion in a report.  Since the information that can be included in an export is only limited by the information in the analysis file itself, exports can be designed </w:t>
      </w:r>
      <w:r w:rsidR="001954C1">
        <w:t>with</w:t>
      </w:r>
      <w:r>
        <w:t xml:space="preserve"> a wide variety of user applications </w:t>
      </w:r>
      <w:r w:rsidR="001954C1">
        <w:t>including automation, process control, reporting, and any other uses that may arise</w:t>
      </w:r>
      <w:r>
        <w:t xml:space="preserve">.  Contact the OSIRIS team with questions and suggestions regarding scripting custom exports </w:t>
      </w:r>
      <w:r w:rsidRPr="006F403B">
        <w:t>(</w:t>
      </w:r>
      <w:hyperlink r:id="rId90" w:history="1">
        <w:r w:rsidRPr="006F403B">
          <w:rPr>
            <w:rStyle w:val="Hyperlink"/>
          </w:rPr>
          <w:t>forensics@ncbi.nlm.nih.gov</w:t>
        </w:r>
      </w:hyperlink>
      <w:r w:rsidRPr="006F403B">
        <w:t>)</w:t>
      </w:r>
      <w:r>
        <w:t>.</w:t>
      </w:r>
    </w:p>
    <w:p w14:paraId="6F234FD2" w14:textId="77777777" w:rsidR="009047B5" w:rsidRDefault="009047B5" w:rsidP="009047B5"/>
    <w:p w14:paraId="38BA2D37" w14:textId="77777777" w:rsidR="00854077" w:rsidRDefault="009047B5" w:rsidP="009047B5">
      <w:r>
        <w:t xml:space="preserve">OSIRIS exports data from an analysis file using the </w:t>
      </w:r>
      <w:hyperlink r:id="rId91" w:history="1">
        <w:r w:rsidRPr="00920200">
          <w:rPr>
            <w:rStyle w:val="Hyperlink"/>
          </w:rPr>
          <w:t>XML Style Language Transforms</w:t>
        </w:r>
      </w:hyperlink>
      <w:r>
        <w:t xml:space="preserve"> (XSL, XSLT) version 1.0.  </w:t>
      </w:r>
      <w:r w:rsidR="00097A69">
        <w:t xml:space="preserve">This is implemented with the </w:t>
      </w:r>
      <w:hyperlink r:id="rId92" w:history="1">
        <w:r w:rsidR="00097A69" w:rsidRPr="00920200">
          <w:rPr>
            <w:rStyle w:val="Hyperlink"/>
          </w:rPr>
          <w:t>libxslt</w:t>
        </w:r>
      </w:hyperlink>
      <w:r w:rsidR="00097A69">
        <w:t xml:space="preserve"> open source library from the </w:t>
      </w:r>
      <w:hyperlink r:id="rId93" w:history="1">
        <w:r w:rsidR="00097A69" w:rsidRPr="00920200">
          <w:rPr>
            <w:rStyle w:val="Hyperlink"/>
          </w:rPr>
          <w:t>GNOME</w:t>
        </w:r>
      </w:hyperlink>
      <w:r w:rsidR="00097A69">
        <w:t xml:space="preserve"> project and includes the </w:t>
      </w:r>
      <w:hyperlink r:id="rId94" w:history="1">
        <w:r w:rsidR="00097A69" w:rsidRPr="00193FB6">
          <w:rPr>
            <w:rStyle w:val="Hyperlink"/>
          </w:rPr>
          <w:t>exslt</w:t>
        </w:r>
      </w:hyperlink>
      <w:r w:rsidR="00097A69">
        <w:t xml:space="preserve"> extensions.  The actual XSLT language syntax is beyond the scope of this document but is documented in many books and web sites; however </w:t>
      </w:r>
      <w:r w:rsidR="00097A69" w:rsidRPr="00DE4BB2">
        <w:rPr>
          <w:b/>
        </w:rPr>
        <w:t>no technical expertise is required to implement the use of an existing XSL file</w:t>
      </w:r>
      <w:r w:rsidR="00097A69">
        <w:t>.  A tutorial for implementing two export file types supplied with OSIRIS can be found in</w:t>
      </w:r>
      <w:r>
        <w:t xml:space="preserve"> the </w:t>
      </w:r>
      <w:hyperlink w:anchor="_Export_Setup_Tutorial" w:history="1">
        <w:r w:rsidRPr="009047B5">
          <w:rPr>
            <w:rStyle w:val="Hyperlink"/>
          </w:rPr>
          <w:t>Export Setup Tutorial</w:t>
        </w:r>
      </w:hyperlink>
      <w:r>
        <w:t xml:space="preserve">.  </w:t>
      </w:r>
    </w:p>
    <w:p w14:paraId="59656F78" w14:textId="77777777" w:rsidR="00854077" w:rsidRDefault="00854077" w:rsidP="00097A69"/>
    <w:p w14:paraId="23723C4A" w14:textId="77777777" w:rsidR="00097A69" w:rsidRDefault="00097A69" w:rsidP="00097A69">
      <w:r>
        <w:t xml:space="preserve">The input XML for the XSL transform is the analysis file, whether it is an </w:t>
      </w:r>
      <w:r w:rsidRPr="00DE4BB2">
        <w:rPr>
          <w:rStyle w:val="NormalFixedChar"/>
        </w:rPr>
        <w:t>.oar</w:t>
      </w:r>
      <w:r>
        <w:t xml:space="preserve"> or </w:t>
      </w:r>
      <w:r w:rsidRPr="00DE4BB2">
        <w:rPr>
          <w:rStyle w:val="NormalFixedChar"/>
        </w:rPr>
        <w:t>.oer</w:t>
      </w:r>
      <w:r>
        <w:t xml:space="preserve"> file.  The format of the analysis file is described in the XML schema file, </w:t>
      </w:r>
      <w:r w:rsidRPr="00DE4BB2">
        <w:rPr>
          <w:rStyle w:val="NormalFixedChar"/>
        </w:rPr>
        <w:t>OsirisAnalysisReport-2.0.xsd</w:t>
      </w:r>
      <w:r>
        <w:t xml:space="preserve">.  This file can be found in the </w:t>
      </w:r>
      <w:r w:rsidRPr="00DE4BB2">
        <w:rPr>
          <w:rStyle w:val="NormalFixedChar"/>
        </w:rPr>
        <w:t>Config</w:t>
      </w:r>
      <w:r w:rsidRPr="003C562B">
        <w:rPr>
          <w:rStyle w:val="NormalFixedChar"/>
        </w:rPr>
        <w:t>\</w:t>
      </w:r>
      <w:r w:rsidRPr="00DE4BB2">
        <w:rPr>
          <w:rStyle w:val="NormalFixedChar"/>
        </w:rPr>
        <w:t>xsd</w:t>
      </w:r>
      <w:r>
        <w:t xml:space="preserve"> subdirectory in the OSIRIS installation directory in the Microsoft Windows</w:t>
      </w:r>
      <w:r w:rsidRPr="00DE4BB2">
        <w:rPr>
          <w:sz w:val="2"/>
          <w:szCs w:val="2"/>
        </w:rPr>
        <w:t xml:space="preserve"> </w:t>
      </w:r>
      <w:r w:rsidRPr="00DE4BB2">
        <w:rPr>
          <w:vertAlign w:val="superscript"/>
        </w:rPr>
        <w:t>TM</w:t>
      </w:r>
      <w:r>
        <w:t xml:space="preserve"> version of OSIRIS and in the </w:t>
      </w:r>
      <w:r w:rsidRPr="00DE4BB2">
        <w:rPr>
          <w:rStyle w:val="NormalFixedChar"/>
        </w:rPr>
        <w:t>Contents/MacOS/Config/xsd</w:t>
      </w:r>
      <w:r>
        <w:t xml:space="preserve"> subdirectory of </w:t>
      </w:r>
      <w:r w:rsidRPr="00DE4BB2">
        <w:rPr>
          <w:rStyle w:val="NormalFixedChar"/>
        </w:rPr>
        <w:t>Osiris.app</w:t>
      </w:r>
      <w:r>
        <w:t xml:space="preserve"> on the Macintosh</w:t>
      </w:r>
      <w:r w:rsidRPr="000B2D51">
        <w:rPr>
          <w:sz w:val="2"/>
          <w:szCs w:val="2"/>
        </w:rPr>
        <w:t xml:space="preserve"> </w:t>
      </w:r>
      <w:r w:rsidRPr="000B2D51">
        <w:rPr>
          <w:vertAlign w:val="superscript"/>
        </w:rPr>
        <w:t>TM</w:t>
      </w:r>
      <w:r>
        <w:t>.</w:t>
      </w:r>
    </w:p>
    <w:p w14:paraId="707FB9B9" w14:textId="77777777" w:rsidR="00097A69" w:rsidRDefault="00097A69" w:rsidP="00097A69">
      <w:pPr>
        <w:pStyle w:val="Spacer"/>
      </w:pPr>
    </w:p>
    <w:p w14:paraId="6F04DC0D" w14:textId="77777777" w:rsidR="00097A69" w:rsidRDefault="00097A69" w:rsidP="00097A69">
      <w:r>
        <w:t xml:space="preserve">The XSL file can have top level parameters (using the </w:t>
      </w:r>
      <w:r w:rsidRPr="00DE4BB2">
        <w:rPr>
          <w:rStyle w:val="NormalFixedChar"/>
        </w:rPr>
        <w:t>&lt;xsl:param&gt;</w:t>
      </w:r>
      <w:r>
        <w:t xml:space="preserve"> tag) which can be configured in OSIRIS to provide a user interface to set these parameters.  Two </w:t>
      </w:r>
      <w:r w:rsidRPr="00DE4BB2">
        <w:rPr>
          <w:rStyle w:val="NormalFixedChar"/>
        </w:rPr>
        <w:t>&lt;param&gt;</w:t>
      </w:r>
      <w:r>
        <w:t xml:space="preserve"> names are reserved, they are </w:t>
      </w:r>
      <w:r w:rsidRPr="00DE4BB2">
        <w:rPr>
          <w:rStyle w:val="NormalFixedChar"/>
        </w:rPr>
        <w:t>inputFile</w:t>
      </w:r>
      <w:r>
        <w:t xml:space="preserve"> and </w:t>
      </w:r>
      <w:r w:rsidRPr="00DE4BB2">
        <w:rPr>
          <w:rStyle w:val="NormalFixedChar"/>
        </w:rPr>
        <w:t>outputFile</w:t>
      </w:r>
      <w:r>
        <w:t>, which if implemented are automatically set to the full path of the analysis and exported file names, respectively.</w:t>
      </w:r>
    </w:p>
    <w:p w14:paraId="287AC381" w14:textId="77777777" w:rsidR="00097A69" w:rsidRDefault="00097A69" w:rsidP="00097A69">
      <w:pPr>
        <w:pStyle w:val="Spacer"/>
      </w:pPr>
    </w:p>
    <w:p w14:paraId="08AAEB2E" w14:textId="77777777" w:rsidR="00097A69" w:rsidRDefault="00097A69" w:rsidP="00097A69">
      <w:r>
        <w:t xml:space="preserve">The XSL tag, </w:t>
      </w:r>
      <w:r w:rsidRPr="00DE4BB2">
        <w:rPr>
          <w:rStyle w:val="NormalFixedChar"/>
        </w:rPr>
        <w:t>&lt;xsl:message&gt;</w:t>
      </w:r>
      <w:r>
        <w:t xml:space="preserve"> can be used to notify the user when there is a problem.  The output produced by these tags is displayed if there is a failure in the export or if there is no output at all.  Also, whether or not the export fails, the output is also logged and can be viewed in the message log which is the last item in the “</w:t>
      </w:r>
      <w:r w:rsidRPr="00DE4BB2">
        <w:rPr>
          <w:rStyle w:val="NormalFixedChar"/>
        </w:rPr>
        <w:t>Tools</w:t>
      </w:r>
      <w:r>
        <w:t>” menu on the menu bar.</w:t>
      </w:r>
    </w:p>
    <w:p w14:paraId="200D09D9" w14:textId="77777777" w:rsidR="00097A69" w:rsidRDefault="00097A69" w:rsidP="00097A69">
      <w:pPr>
        <w:pStyle w:val="Spacer"/>
      </w:pPr>
    </w:p>
    <w:p w14:paraId="2F3F7DE9" w14:textId="75FF93C3" w:rsidR="00097A69" w:rsidRDefault="00A733BD" w:rsidP="00097A69">
      <w:r>
        <w:rPr>
          <w:noProof/>
        </w:rPr>
        <w:drawing>
          <wp:anchor distT="0" distB="0" distL="114300" distR="114300" simplePos="0" relativeHeight="251680256" behindDoc="0" locked="0" layoutInCell="1" allowOverlap="1" wp14:anchorId="3985ADA9" wp14:editId="003E6BB2">
            <wp:simplePos x="0" y="0"/>
            <wp:positionH relativeFrom="column">
              <wp:posOffset>3563620</wp:posOffset>
            </wp:positionH>
            <wp:positionV relativeFrom="paragraph">
              <wp:posOffset>593090</wp:posOffset>
            </wp:positionV>
            <wp:extent cx="2681605" cy="2139950"/>
            <wp:effectExtent l="0" t="0" r="4445" b="0"/>
            <wp:wrapSquare wrapText="bothSides"/>
            <wp:docPr id="272" name="Picture 272" descr="SNAGHTML36c4d4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NAGHTML36c4d46d"/>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681605" cy="2139950"/>
                    </a:xfrm>
                    <a:prstGeom prst="rect">
                      <a:avLst/>
                    </a:prstGeom>
                    <a:noFill/>
                  </pic:spPr>
                </pic:pic>
              </a:graphicData>
            </a:graphic>
            <wp14:sizeRelH relativeFrom="page">
              <wp14:pctWidth>0</wp14:pctWidth>
            </wp14:sizeRelH>
            <wp14:sizeRelV relativeFrom="page">
              <wp14:pctHeight>0</wp14:pctHeight>
            </wp14:sizeRelV>
          </wp:anchor>
        </w:drawing>
      </w:r>
      <w:r w:rsidR="00097A69">
        <w:t>To create, modify, or delete an XSLT export file type, select “</w:t>
      </w:r>
      <w:r w:rsidR="00097A69" w:rsidRPr="00DE4BB2">
        <w:rPr>
          <w:rStyle w:val="NormalFixedChar"/>
        </w:rPr>
        <w:t>Export File Settings</w:t>
      </w:r>
      <w:r w:rsidR="00097A69">
        <w:t>” from the “</w:t>
      </w:r>
      <w:r w:rsidR="00097A69" w:rsidRPr="00DE4BB2">
        <w:rPr>
          <w:rStyle w:val="NormalFixedChar"/>
        </w:rPr>
        <w:t>Tools</w:t>
      </w:r>
      <w:r w:rsidR="00097A69">
        <w:t>” menu on the menu bar.  A window will appear with a list of all configured export file types or text stating that none exist.  From here, the user can select “</w:t>
      </w:r>
      <w:r w:rsidR="00097A69" w:rsidRPr="00DE4BB2">
        <w:rPr>
          <w:rStyle w:val="NormalFixedChar"/>
        </w:rPr>
        <w:t>New…</w:t>
      </w:r>
      <w:r w:rsidR="00097A69">
        <w:t>” to create a new file type or select one from the list and then select “</w:t>
      </w:r>
      <w:r w:rsidR="00097A69" w:rsidRPr="00DE4BB2">
        <w:rPr>
          <w:rStyle w:val="NormalFixedChar"/>
        </w:rPr>
        <w:t>Edit…</w:t>
      </w:r>
      <w:r w:rsidR="00097A69">
        <w:t>” or “</w:t>
      </w:r>
      <w:r w:rsidR="00097A69" w:rsidRPr="00DE4BB2">
        <w:rPr>
          <w:rStyle w:val="NormalFixedChar"/>
        </w:rPr>
        <w:t>Remove…</w:t>
      </w:r>
      <w:r w:rsidR="00097A69">
        <w:t>”</w:t>
      </w:r>
    </w:p>
    <w:p w14:paraId="31CE1056" w14:textId="77777777" w:rsidR="00097A69" w:rsidRDefault="00097A69" w:rsidP="00097A69">
      <w:pPr>
        <w:pStyle w:val="Spacer"/>
      </w:pPr>
    </w:p>
    <w:p w14:paraId="49559207" w14:textId="77777777" w:rsidR="00097A69" w:rsidRDefault="00097A69" w:rsidP="00097A69">
      <w:r>
        <w:t>When creating or editing an export file type a ‘Wizard’ dialog window is used to configure an XSLT export type.  The first panel is shown on the right.  The needed information is as follows:</w:t>
      </w:r>
    </w:p>
    <w:p w14:paraId="72CFE7C3" w14:textId="77777777" w:rsidR="00097A69" w:rsidRDefault="00097A69" w:rsidP="00097A69">
      <w:pPr>
        <w:pStyle w:val="Spacer"/>
      </w:pPr>
    </w:p>
    <w:p w14:paraId="2CFB2026" w14:textId="77777777" w:rsidR="00097A69" w:rsidRDefault="00097A69" w:rsidP="00097A69">
      <w:r w:rsidRPr="00DE4BB2">
        <w:rPr>
          <w:rStyle w:val="NormalFixedChar"/>
        </w:rPr>
        <w:t>Export File Description</w:t>
      </w:r>
      <w:r w:rsidRPr="00DE4BB2">
        <w:rPr>
          <w:b/>
        </w:rPr>
        <w:t>.</w:t>
      </w:r>
      <w:r>
        <w:t xml:space="preserve">  This is text displayed in the File menu or the Export submenu in the file menu for this export type.  If there is one export type defined, it will appear after the word “</w:t>
      </w:r>
      <w:r w:rsidRPr="00DE4BB2">
        <w:rPr>
          <w:rStyle w:val="NormalFixedChar"/>
        </w:rPr>
        <w:t>Export</w:t>
      </w:r>
      <w:r>
        <w:t>” in the file menu.  If two or more are defined, there will be an “</w:t>
      </w:r>
      <w:r w:rsidRPr="00DE4BB2">
        <w:rPr>
          <w:rStyle w:val="NormalFixedChar"/>
        </w:rPr>
        <w:t>Export</w:t>
      </w:r>
      <w:r>
        <w:t>” submenu in the file menu listing all of the export types.</w:t>
      </w:r>
    </w:p>
    <w:p w14:paraId="390D1278" w14:textId="77777777" w:rsidR="00097A69" w:rsidRDefault="00097A69" w:rsidP="00097A69">
      <w:pPr>
        <w:pStyle w:val="Spacer"/>
      </w:pPr>
    </w:p>
    <w:p w14:paraId="458A5611" w14:textId="77777777" w:rsidR="00097A69" w:rsidRDefault="00097A69" w:rsidP="00097A69">
      <w:r w:rsidRPr="00DE4BB2">
        <w:rPr>
          <w:rStyle w:val="NormalFixedChar"/>
        </w:rPr>
        <w:t>File Name Extensions.</w:t>
      </w:r>
      <w:r>
        <w:t xml:space="preserve">  This is a comma separated list of file name extensions of the output files to be saved.  Some examples are: </w:t>
      </w:r>
      <w:r w:rsidRPr="00DE4BB2">
        <w:rPr>
          <w:rStyle w:val="NormalFixedChar"/>
        </w:rPr>
        <w:t>txt, xml, tab, csv</w:t>
      </w:r>
      <w:r>
        <w:t>.  The checkbox labeled “</w:t>
      </w:r>
      <w:r w:rsidRPr="00DE4BB2">
        <w:rPr>
          <w:rStyle w:val="NormalFixedChar"/>
        </w:rPr>
        <w:t>Allow user to override</w:t>
      </w:r>
      <w:r>
        <w:t>” is used to allow these selections to be overridden when saving a file.</w:t>
      </w:r>
    </w:p>
    <w:p w14:paraId="6714A729" w14:textId="77777777" w:rsidR="00097A69" w:rsidRDefault="00097A69" w:rsidP="00097A69">
      <w:pPr>
        <w:pStyle w:val="Spacer"/>
      </w:pPr>
    </w:p>
    <w:p w14:paraId="1E5DB9B2" w14:textId="77777777" w:rsidR="00097A69" w:rsidRDefault="00097A69" w:rsidP="00097A69">
      <w:r w:rsidRPr="00DE4BB2">
        <w:rPr>
          <w:rStyle w:val="NormalFixedChar"/>
        </w:rPr>
        <w:t xml:space="preserve">Default Output File Location.  </w:t>
      </w:r>
      <w:r>
        <w:t>This is the folder that will serve as the default when exporting a file.  This can be a specific folder which can be navigated by clicking on the browse button or one of two predefined values.  One predefined value is “</w:t>
      </w:r>
      <w:r w:rsidRPr="00DE4BB2">
        <w:rPr>
          <w:rStyle w:val="NormalFixedChar"/>
        </w:rPr>
        <w:t>[Same as Analysis File]</w:t>
      </w:r>
      <w:r>
        <w:t>” which will use the location of the analysis file used for input as the default location.  Another predefined value is “</w:t>
      </w:r>
      <w:r w:rsidRPr="00DE4BB2">
        <w:rPr>
          <w:rStyle w:val="NormalFixedChar"/>
        </w:rPr>
        <w:t>[Remember Last Location]</w:t>
      </w:r>
      <w:r>
        <w:t>.”  If this option is used, the location where the last exported file was saved will serve as the default next time a file is exported.</w:t>
      </w:r>
    </w:p>
    <w:p w14:paraId="0CA9A76D" w14:textId="77777777" w:rsidR="00097A69" w:rsidRDefault="00097A69" w:rsidP="00097A69">
      <w:pPr>
        <w:pStyle w:val="Spacer"/>
      </w:pPr>
    </w:p>
    <w:p w14:paraId="6388B831" w14:textId="77777777" w:rsidR="00097A69" w:rsidRDefault="00097A69" w:rsidP="00097A69">
      <w:r w:rsidRPr="00DE4BB2">
        <w:rPr>
          <w:rStyle w:val="NormalFixedChar"/>
        </w:rPr>
        <w:t>XSL File.</w:t>
      </w:r>
      <w:r>
        <w:t xml:space="preserve">  This is the full path of the XSL file used in the transform.</w:t>
      </w:r>
    </w:p>
    <w:p w14:paraId="0F0F2777" w14:textId="77777777" w:rsidR="00097A69" w:rsidRDefault="00097A69" w:rsidP="00097A69"/>
    <w:p w14:paraId="5369B6C7" w14:textId="77777777" w:rsidR="00097A69" w:rsidRDefault="00097A69" w:rsidP="00097A69">
      <w:r>
        <w:t>Once these parameters are entered, select the “</w:t>
      </w:r>
      <w:r w:rsidRPr="00DE4BB2">
        <w:rPr>
          <w:rStyle w:val="NormalFixedChar"/>
        </w:rPr>
        <w:t>Next &gt;</w:t>
      </w:r>
      <w:r>
        <w:t>” button to proceed to the next panel shown below:</w:t>
      </w:r>
    </w:p>
    <w:p w14:paraId="1995D320" w14:textId="77777777" w:rsidR="00097A69" w:rsidRDefault="00097A69" w:rsidP="00097A69"/>
    <w:p w14:paraId="23D13C82" w14:textId="0594A1A1" w:rsidR="00097A69" w:rsidRDefault="00A733BD" w:rsidP="00097A69">
      <w:r>
        <w:rPr>
          <w:noProof/>
        </w:rPr>
        <w:drawing>
          <wp:anchor distT="0" distB="0" distL="114300" distR="114300" simplePos="0" relativeHeight="251687424" behindDoc="1" locked="0" layoutInCell="1" allowOverlap="1" wp14:anchorId="58640DBA" wp14:editId="75B64BE0">
            <wp:simplePos x="0" y="0"/>
            <wp:positionH relativeFrom="column">
              <wp:posOffset>3175</wp:posOffset>
            </wp:positionH>
            <wp:positionV relativeFrom="paragraph">
              <wp:posOffset>0</wp:posOffset>
            </wp:positionV>
            <wp:extent cx="2689860" cy="2148205"/>
            <wp:effectExtent l="0" t="0" r="0" b="4445"/>
            <wp:wrapThrough wrapText="bothSides">
              <wp:wrapPolygon edited="0">
                <wp:start x="0" y="0"/>
                <wp:lineTo x="0" y="21453"/>
                <wp:lineTo x="21416" y="21453"/>
                <wp:lineTo x="21416" y="0"/>
                <wp:lineTo x="0" y="0"/>
              </wp:wrapPolygon>
            </wp:wrapThrough>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689860" cy="2148205"/>
                    </a:xfrm>
                    <a:prstGeom prst="rect">
                      <a:avLst/>
                    </a:prstGeom>
                    <a:noFill/>
                  </pic:spPr>
                </pic:pic>
              </a:graphicData>
            </a:graphic>
            <wp14:sizeRelH relativeFrom="page">
              <wp14:pctWidth>0</wp14:pctWidth>
            </wp14:sizeRelH>
            <wp14:sizeRelV relativeFrom="page">
              <wp14:pctHeight>0</wp14:pctHeight>
            </wp14:sizeRelV>
          </wp:anchor>
        </w:drawing>
      </w:r>
      <w:r w:rsidR="00097A69">
        <w:t>This panel allows configuration of all of the top-level parameters (&lt;</w:t>
      </w:r>
      <w:r w:rsidR="00097A69" w:rsidRPr="00DE4BB2">
        <w:rPr>
          <w:rStyle w:val="NormalFixedChar"/>
        </w:rPr>
        <w:t>xsl:param</w:t>
      </w:r>
      <w:r w:rsidR="00097A69">
        <w:t xml:space="preserve">&gt; tags) in the XSL file, if any, except for the two reserved parameters, </w:t>
      </w:r>
      <w:r w:rsidR="00097A69" w:rsidRPr="00DE4BB2">
        <w:rPr>
          <w:rStyle w:val="NormalFixedChar"/>
        </w:rPr>
        <w:t>inputFile</w:t>
      </w:r>
      <w:r w:rsidR="00097A69">
        <w:t xml:space="preserve"> and </w:t>
      </w:r>
      <w:r w:rsidR="00097A69" w:rsidRPr="00DE4BB2">
        <w:rPr>
          <w:rStyle w:val="NormalFixedChar"/>
        </w:rPr>
        <w:t>outputFile</w:t>
      </w:r>
      <w:r w:rsidR="00097A69">
        <w:t xml:space="preserve">, which are described at the beginning of this section.  Each parameter is given a description and type.  The </w:t>
      </w:r>
      <w:r w:rsidR="00097A69" w:rsidRPr="00DE4BB2">
        <w:rPr>
          <w:rStyle w:val="NormalFixedChar"/>
        </w:rPr>
        <w:t>Parameter description</w:t>
      </w:r>
      <w:r w:rsidR="00097A69">
        <w:t xml:space="preserve"> is the label used in a dialog when exporting a file.  The </w:t>
      </w:r>
      <w:r w:rsidR="00097A69" w:rsidRPr="00DE4BB2">
        <w:rPr>
          <w:rStyle w:val="NormalFixedChar"/>
        </w:rPr>
        <w:t>Parameter type</w:t>
      </w:r>
      <w:r w:rsidR="00097A69">
        <w:t xml:space="preserve"> is one of: </w:t>
      </w:r>
      <w:r w:rsidR="00097A69" w:rsidRPr="00DE4BB2">
        <w:rPr>
          <w:rStyle w:val="NormalFixedChar"/>
        </w:rPr>
        <w:t>text</w:t>
      </w:r>
      <w:r w:rsidR="00097A69">
        <w:t xml:space="preserve">, </w:t>
      </w:r>
      <w:r w:rsidR="00097A69" w:rsidRPr="00DE4BB2">
        <w:rPr>
          <w:rStyle w:val="NormalFixedChar"/>
        </w:rPr>
        <w:t>integer</w:t>
      </w:r>
      <w:r w:rsidR="00097A69">
        <w:t xml:space="preserve">, </w:t>
      </w:r>
      <w:r w:rsidR="00097A69" w:rsidRPr="00DE4BB2">
        <w:rPr>
          <w:rStyle w:val="NormalFixedChar"/>
        </w:rPr>
        <w:t>decimal</w:t>
      </w:r>
      <w:r w:rsidR="00097A69">
        <w:t xml:space="preserve">, </w:t>
      </w:r>
      <w:r w:rsidR="00097A69" w:rsidRPr="00DE4BB2">
        <w:rPr>
          <w:rStyle w:val="NormalFixedChar"/>
        </w:rPr>
        <w:t>choice</w:t>
      </w:r>
      <w:r w:rsidR="00097A69">
        <w:t xml:space="preserve">, </w:t>
      </w:r>
      <w:r w:rsidR="00097A69" w:rsidRPr="00DE4BB2">
        <w:rPr>
          <w:rStyle w:val="NormalFixedChar"/>
        </w:rPr>
        <w:t>choice/text</w:t>
      </w:r>
      <w:r w:rsidR="00097A69">
        <w:t xml:space="preserve">, or </w:t>
      </w:r>
      <w:r w:rsidR="00097A69" w:rsidRPr="00DE4BB2">
        <w:rPr>
          <w:rStyle w:val="NormalFixedChar"/>
        </w:rPr>
        <w:t>ignore</w:t>
      </w:r>
      <w:r w:rsidR="000B75B6">
        <w:rPr>
          <w:rStyle w:val="NormalFixedChar"/>
        </w:rPr>
        <w:t xml:space="preserve"> </w:t>
      </w:r>
      <w:r w:rsidR="000B75B6" w:rsidRPr="000B75B6">
        <w:t>and</w:t>
      </w:r>
      <w:r w:rsidR="000B75B6">
        <w:rPr>
          <w:rStyle w:val="NormalFixedChar"/>
        </w:rPr>
        <w:t xml:space="preserve"> filename</w:t>
      </w:r>
      <w:r w:rsidR="00097A69">
        <w:t xml:space="preserve">.  If </w:t>
      </w:r>
      <w:r w:rsidR="00097A69" w:rsidRPr="00DE4BB2">
        <w:rPr>
          <w:rStyle w:val="NormalFixedChar"/>
        </w:rPr>
        <w:t>ignore</w:t>
      </w:r>
      <w:r w:rsidR="00097A69">
        <w:t xml:space="preserve"> is selected, then this parameter will not be set when exporting data.  If </w:t>
      </w:r>
      <w:r w:rsidR="00097A69" w:rsidRPr="00DE4BB2">
        <w:rPr>
          <w:rStyle w:val="NormalFixedChar"/>
        </w:rPr>
        <w:t>text</w:t>
      </w:r>
      <w:r w:rsidR="00097A69">
        <w:t xml:space="preserve"> is selected, then the user will be able to enter any text when exporting.  If </w:t>
      </w:r>
      <w:r w:rsidR="00097A69" w:rsidRPr="00DE4BB2">
        <w:rPr>
          <w:rStyle w:val="NormalFixedChar"/>
        </w:rPr>
        <w:t>integer</w:t>
      </w:r>
      <w:r w:rsidR="00097A69">
        <w:t xml:space="preserve"> or </w:t>
      </w:r>
      <w:r w:rsidR="00097A69" w:rsidRPr="00DE4BB2">
        <w:rPr>
          <w:rStyle w:val="NormalFixedChar"/>
        </w:rPr>
        <w:t>decimal</w:t>
      </w:r>
      <w:r w:rsidR="00097A69">
        <w:t xml:space="preserve"> are selected, the panel then allows a valid numeric range.  When the user exports data, a number can be entered which is validated and not be accepted if it is out of range.  The </w:t>
      </w:r>
      <w:r w:rsidR="00097A69" w:rsidRPr="00DE4BB2">
        <w:rPr>
          <w:rStyle w:val="NormalFixedChar"/>
        </w:rPr>
        <w:t>choice</w:t>
      </w:r>
      <w:r w:rsidR="00097A69">
        <w:t xml:space="preserve"> type displays a multi-line text box that allows a list strings values to be entered.  When the file is exported, the user can choose one the strings from a drop down list to be passed as the parameter.  The </w:t>
      </w:r>
      <w:r w:rsidR="00097A69" w:rsidRPr="00DE4BB2">
        <w:rPr>
          <w:rStyle w:val="NormalFixedChar"/>
        </w:rPr>
        <w:t>choice/text</w:t>
      </w:r>
      <w:r w:rsidR="00097A69">
        <w:t xml:space="preserve"> option is like the </w:t>
      </w:r>
      <w:r w:rsidR="00097A69" w:rsidRPr="00DE4BB2">
        <w:rPr>
          <w:rStyle w:val="NormalFixedChar"/>
        </w:rPr>
        <w:t>choice</w:t>
      </w:r>
      <w:r w:rsidR="00097A69">
        <w:t xml:space="preserve"> option except the user can optionally type a value for the parameter that is not in the drop down list.  Upon exporting data, when the dialog window for the entry of parameters appears, each is set to its default value as extracted from the XSLT file.</w:t>
      </w:r>
    </w:p>
    <w:p w14:paraId="2D0AFE73" w14:textId="77777777" w:rsidR="00097A69" w:rsidRDefault="00097A69" w:rsidP="00097A69"/>
    <w:p w14:paraId="19D05699" w14:textId="1C0D99BB" w:rsidR="00097A69" w:rsidRDefault="00A733BD" w:rsidP="00097A69">
      <w:r>
        <w:rPr>
          <w:noProof/>
        </w:rPr>
        <w:drawing>
          <wp:anchor distT="0" distB="0" distL="114300" distR="114300" simplePos="0" relativeHeight="251646464" behindDoc="0" locked="0" layoutInCell="1" allowOverlap="1" wp14:anchorId="116F708A" wp14:editId="6D89C3C3">
            <wp:simplePos x="0" y="0"/>
            <wp:positionH relativeFrom="column">
              <wp:posOffset>3587115</wp:posOffset>
            </wp:positionH>
            <wp:positionV relativeFrom="paragraph">
              <wp:posOffset>156210</wp:posOffset>
            </wp:positionV>
            <wp:extent cx="2687955" cy="2148840"/>
            <wp:effectExtent l="0" t="0" r="0" b="3810"/>
            <wp:wrapSquare wrapText="bothSides"/>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687955" cy="214884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After configuring the parameters, the “Next &gt;” button will go to the third and last panel.  This panel is used for configuring an automated export after each analysis.  This is illustrated on the right.  If the checkbox at the top is selected, then an attempt to export the file is performed after each analysis.  There is, however, one caveat.  If the </w:t>
      </w:r>
      <w:r w:rsidR="00875CC2">
        <w:t>Operating Procedure</w:t>
      </w:r>
      <w:r w:rsidR="00097A69">
        <w:t xml:space="preserve"> used in the analysis does not allow automated export when the analysis results need attention due to critical messages, the export is not performed.  Three other parameters are used when an automated export is used.  The first one is the </w:t>
      </w:r>
      <w:r w:rsidR="00097A69" w:rsidRPr="00DE4BB2">
        <w:rPr>
          <w:rStyle w:val="NormalFixedChar"/>
        </w:rPr>
        <w:t>Location</w:t>
      </w:r>
      <w:r w:rsidR="00097A69">
        <w:t xml:space="preserve"> of the output file.  The user can select “</w:t>
      </w:r>
      <w:r w:rsidR="00097A69" w:rsidRPr="00DE4BB2">
        <w:rPr>
          <w:rStyle w:val="NormalFixedChar"/>
        </w:rPr>
        <w:t>[Same as Analysis File]</w:t>
      </w:r>
      <w:r w:rsidR="00097A69">
        <w:t xml:space="preserve">” or the </w:t>
      </w:r>
      <w:r w:rsidR="00097A69" w:rsidRPr="00DE4BB2">
        <w:rPr>
          <w:rStyle w:val="NormalFixedChar"/>
        </w:rPr>
        <w:t>Default Output File Location</w:t>
      </w:r>
      <w:r w:rsidR="00097A69">
        <w:t xml:space="preserve"> entered in the first panel if it is a directory.  Otherwise the user can enter the full path of an existing directory and/or use the browse button to search for one.  The “File name” is the name of the file to be saved, not including the file name extension, or can be set to “</w:t>
      </w:r>
      <w:r w:rsidR="00097A69" w:rsidRPr="00230A6E">
        <w:rPr>
          <w:rStyle w:val="NormalFixedChar"/>
        </w:rPr>
        <w:t>[Same as Analysis File]</w:t>
      </w:r>
      <w:r w:rsidR="00097A69">
        <w:t xml:space="preserve">” from the dropdown list.  If the checkbox below is checked, the date and local time will be appended to the file name in order to ensure that no existing file is overwritten.  The </w:t>
      </w:r>
      <w:r w:rsidR="00097A69" w:rsidRPr="00DE4BB2">
        <w:rPr>
          <w:rStyle w:val="NormalFixedChar"/>
        </w:rPr>
        <w:t>File extension</w:t>
      </w:r>
      <w:r w:rsidR="00097A69">
        <w:t xml:space="preserve"> can be selected from the dropdown list which contains all file extensions entered in the first panel or the user can enter a new file extension.  Please note that when performing an automated export with this option, all of the top level parameters are not set by OSIRIS and therefore use their default values.  Once this is completed clicking on the “</w:t>
      </w:r>
      <w:r w:rsidR="00097A69" w:rsidRPr="00DE4BB2">
        <w:rPr>
          <w:rStyle w:val="NormalFixedChar"/>
        </w:rPr>
        <w:t>Finish</w:t>
      </w:r>
      <w:r w:rsidR="00097A69">
        <w:t>” button will save the export type and close the dialog window, returning the user to the “</w:t>
      </w:r>
      <w:r w:rsidR="00097A69" w:rsidRPr="00DE4BB2">
        <w:rPr>
          <w:rStyle w:val="NormalFixedChar"/>
        </w:rPr>
        <w:t>Export File Types</w:t>
      </w:r>
      <w:r w:rsidR="00097A69">
        <w:t>” window, which can be closed by clicking on the “</w:t>
      </w:r>
      <w:r w:rsidR="00097A69" w:rsidRPr="00DE4BB2">
        <w:rPr>
          <w:rStyle w:val="NormalFixedChar"/>
        </w:rPr>
        <w:t>Done</w:t>
      </w:r>
      <w:r w:rsidR="00097A69">
        <w:t>” button.  All changes should be immediately reflected in the “</w:t>
      </w:r>
      <w:r w:rsidR="00097A69" w:rsidRPr="00DE4BB2">
        <w:rPr>
          <w:rStyle w:val="NormalFixedChar"/>
        </w:rPr>
        <w:t>File</w:t>
      </w:r>
      <w:r w:rsidR="00097A69">
        <w:t>” menu on the menu bar when viewing an analysis file.</w:t>
      </w:r>
    </w:p>
    <w:p w14:paraId="6896F6BC" w14:textId="77777777" w:rsidR="004A7B0B" w:rsidRDefault="00BB2286" w:rsidP="00097A69">
      <w:r>
        <w:br w:type="page"/>
      </w:r>
    </w:p>
    <w:p w14:paraId="02846B42" w14:textId="77777777" w:rsidR="004A7B0B" w:rsidRDefault="00DC6670" w:rsidP="00712F72">
      <w:pPr>
        <w:pStyle w:val="Heading2"/>
      </w:pPr>
      <w:bookmarkStart w:id="101" w:name="_Appendix_F._Artifact"/>
      <w:bookmarkStart w:id="102" w:name="_Toc441046150"/>
      <w:bookmarkEnd w:id="101"/>
      <w:r>
        <w:t>Appendix F</w:t>
      </w:r>
      <w:r w:rsidR="004A7B0B">
        <w:t>. Artifact List</w:t>
      </w:r>
      <w:bookmarkEnd w:id="102"/>
    </w:p>
    <w:p w14:paraId="2D13781A" w14:textId="1A96C75F" w:rsidR="004A7B0B" w:rsidRDefault="004A7B0B" w:rsidP="005030E4">
      <w:r>
        <w:t xml:space="preserve">The following is a list of </w:t>
      </w:r>
      <w:r w:rsidR="00983DAE">
        <w:t xml:space="preserve">messages and of </w:t>
      </w:r>
      <w:r>
        <w:t xml:space="preserve">artifacts that OSIRIS tests, whether or not </w:t>
      </w:r>
      <w:r w:rsidR="00BD1D26">
        <w:t xml:space="preserve">the </w:t>
      </w:r>
      <w:r w:rsidR="006F68F8">
        <w:t>artifacts</w:t>
      </w:r>
      <w:r>
        <w:t xml:space="preserve"> are Critical or Non-Critical, whether they export when performing an export to LIMS, and their priority.  Critical artifacts display a user notification and require user intervention.  Non-critical artifacts can be displayed in either of the graphical views and information about them is available through the hover box, but they do not produce user notifications and do not require </w:t>
      </w:r>
      <w:r w:rsidR="00A93469">
        <w:t>user intervention.</w:t>
      </w:r>
    </w:p>
    <w:p w14:paraId="5EF34EF8" w14:textId="77777777" w:rsidR="004A7B0B" w:rsidRDefault="004A7B0B" w:rsidP="005030E4"/>
    <w:p w14:paraId="3729628D" w14:textId="77777777" w:rsidR="00C20A19" w:rsidRPr="00FC2A60" w:rsidRDefault="00C20A19" w:rsidP="00A93469">
      <w:r w:rsidRPr="00C20A19">
        <w:t xml:space="preserve">(Note:  X = critical; * = whether critical computed at run time; ^ = whether to display computed at run time; E = LIMS export; Priority = selection level for LIMS export when </w:t>
      </w:r>
      <w:r>
        <w:t xml:space="preserve">there are </w:t>
      </w:r>
      <w:r w:rsidRPr="00C20A19">
        <w:t xml:space="preserve">multiple export </w:t>
      </w:r>
      <w:r>
        <w:t xml:space="preserve">artifact </w:t>
      </w:r>
      <w:r w:rsidRPr="00C20A19">
        <w:t>options)</w:t>
      </w:r>
    </w:p>
    <w:p w14:paraId="49B688A0" w14:textId="77777777" w:rsidR="001B3A02" w:rsidRDefault="001B3A02" w:rsidP="00C20A19">
      <w:pPr>
        <w:rPr>
          <w:b/>
        </w:rPr>
      </w:pPr>
    </w:p>
    <w:tbl>
      <w:tblPr>
        <w:tblW w:w="9440" w:type="dxa"/>
        <w:tblInd w:w="93" w:type="dxa"/>
        <w:tblLook w:val="04A0" w:firstRow="1" w:lastRow="0" w:firstColumn="1" w:lastColumn="0" w:noHBand="0" w:noVBand="1"/>
      </w:tblPr>
      <w:tblGrid>
        <w:gridCol w:w="5460"/>
        <w:gridCol w:w="1287"/>
        <w:gridCol w:w="914"/>
        <w:gridCol w:w="836"/>
        <w:gridCol w:w="943"/>
      </w:tblGrid>
      <w:tr w:rsidR="00C20A19" w:rsidRPr="00C20A19" w14:paraId="1CEC4D60" w14:textId="77777777" w:rsidTr="00DC2DEF">
        <w:trPr>
          <w:trHeight w:val="1020"/>
          <w:tblHeader/>
        </w:trPr>
        <w:tc>
          <w:tcPr>
            <w:tcW w:w="5460" w:type="dxa"/>
            <w:tcBorders>
              <w:top w:val="nil"/>
              <w:left w:val="nil"/>
              <w:bottom w:val="nil"/>
              <w:right w:val="nil"/>
            </w:tcBorders>
            <w:shd w:val="clear" w:color="auto" w:fill="auto"/>
            <w:vAlign w:val="center"/>
            <w:hideMark/>
          </w:tcPr>
          <w:p w14:paraId="7AA42DF3"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Artifact</w:t>
            </w:r>
          </w:p>
        </w:tc>
        <w:tc>
          <w:tcPr>
            <w:tcW w:w="1287" w:type="dxa"/>
            <w:tcBorders>
              <w:top w:val="nil"/>
              <w:left w:val="nil"/>
              <w:bottom w:val="nil"/>
              <w:right w:val="nil"/>
            </w:tcBorders>
            <w:shd w:val="clear" w:color="auto" w:fill="auto"/>
            <w:vAlign w:val="center"/>
            <w:hideMark/>
          </w:tcPr>
          <w:p w14:paraId="0783BC97"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Display Artifact Conditional</w:t>
            </w:r>
          </w:p>
        </w:tc>
        <w:tc>
          <w:tcPr>
            <w:tcW w:w="914" w:type="dxa"/>
            <w:tcBorders>
              <w:top w:val="nil"/>
              <w:left w:val="nil"/>
              <w:bottom w:val="nil"/>
              <w:right w:val="nil"/>
            </w:tcBorders>
            <w:shd w:val="clear" w:color="auto" w:fill="auto"/>
            <w:vAlign w:val="center"/>
            <w:hideMark/>
          </w:tcPr>
          <w:p w14:paraId="63E6A354"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Artifact Critical</w:t>
            </w:r>
          </w:p>
        </w:tc>
        <w:tc>
          <w:tcPr>
            <w:tcW w:w="836" w:type="dxa"/>
            <w:tcBorders>
              <w:top w:val="nil"/>
              <w:left w:val="nil"/>
              <w:bottom w:val="nil"/>
              <w:right w:val="nil"/>
            </w:tcBorders>
            <w:shd w:val="clear" w:color="auto" w:fill="auto"/>
            <w:vAlign w:val="center"/>
            <w:hideMark/>
          </w:tcPr>
          <w:p w14:paraId="2214A961"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Export</w:t>
            </w:r>
          </w:p>
        </w:tc>
        <w:tc>
          <w:tcPr>
            <w:tcW w:w="943" w:type="dxa"/>
            <w:tcBorders>
              <w:top w:val="nil"/>
              <w:left w:val="nil"/>
              <w:bottom w:val="nil"/>
              <w:right w:val="nil"/>
            </w:tcBorders>
            <w:shd w:val="clear" w:color="auto" w:fill="auto"/>
            <w:vAlign w:val="center"/>
            <w:hideMark/>
          </w:tcPr>
          <w:p w14:paraId="0DB2BC3E"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Priority</w:t>
            </w:r>
          </w:p>
        </w:tc>
      </w:tr>
      <w:tr w:rsidR="00C20A19" w:rsidRPr="00C20A19" w14:paraId="0FAC0933" w14:textId="77777777" w:rsidTr="00DC2DEF">
        <w:trPr>
          <w:trHeight w:val="300"/>
        </w:trPr>
        <w:tc>
          <w:tcPr>
            <w:tcW w:w="5460" w:type="dxa"/>
            <w:tcBorders>
              <w:top w:val="nil"/>
              <w:left w:val="nil"/>
              <w:bottom w:val="nil"/>
              <w:right w:val="nil"/>
            </w:tcBorders>
            <w:shd w:val="clear" w:color="auto" w:fill="auto"/>
            <w:vAlign w:val="center"/>
            <w:hideMark/>
          </w:tcPr>
          <w:p w14:paraId="30610DDA"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Signal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65D43F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304C6BA"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948944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06E39CC" w14:textId="77777777" w:rsidR="00C20A19" w:rsidRPr="00C20A19" w:rsidRDefault="00C20A19" w:rsidP="00C20A19">
            <w:pPr>
              <w:jc w:val="center"/>
              <w:rPr>
                <w:rFonts w:eastAsia="Times New Roman" w:cs="Calibri"/>
                <w:color w:val="000000"/>
                <w:szCs w:val="20"/>
              </w:rPr>
            </w:pPr>
          </w:p>
        </w:tc>
      </w:tr>
      <w:tr w:rsidR="00C20A19" w:rsidRPr="00C20A19" w14:paraId="563B28E7" w14:textId="77777777" w:rsidTr="00DC2DEF">
        <w:trPr>
          <w:trHeight w:val="300"/>
        </w:trPr>
        <w:tc>
          <w:tcPr>
            <w:tcW w:w="5460" w:type="dxa"/>
            <w:tcBorders>
              <w:top w:val="nil"/>
              <w:left w:val="nil"/>
              <w:bottom w:val="nil"/>
              <w:right w:val="nil"/>
            </w:tcBorders>
            <w:shd w:val="clear" w:color="000000" w:fill="D9D9D9"/>
            <w:vAlign w:val="center"/>
            <w:hideMark/>
          </w:tcPr>
          <w:p w14:paraId="55E9A4F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at Extraneous ILS Peak</w:t>
            </w:r>
          </w:p>
        </w:tc>
        <w:tc>
          <w:tcPr>
            <w:tcW w:w="1287" w:type="dxa"/>
            <w:tcBorders>
              <w:top w:val="nil"/>
              <w:left w:val="nil"/>
              <w:bottom w:val="nil"/>
              <w:right w:val="nil"/>
            </w:tcBorders>
            <w:shd w:val="clear" w:color="000000" w:fill="D9D9D9"/>
            <w:vAlign w:val="center"/>
            <w:hideMark/>
          </w:tcPr>
          <w:p w14:paraId="7F69B35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511681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7D24A3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974F080" w14:textId="77777777" w:rsidR="00C20A19" w:rsidRPr="00C20A19" w:rsidRDefault="00C20A19" w:rsidP="00C20A19">
            <w:pPr>
              <w:jc w:val="center"/>
              <w:rPr>
                <w:rFonts w:eastAsia="Times New Roman" w:cs="Calibri"/>
                <w:color w:val="000000"/>
                <w:szCs w:val="20"/>
              </w:rPr>
            </w:pPr>
          </w:p>
        </w:tc>
      </w:tr>
      <w:tr w:rsidR="00C20A19" w:rsidRPr="00C20A19" w14:paraId="43E298EC" w14:textId="77777777" w:rsidTr="00DC2DEF">
        <w:trPr>
          <w:trHeight w:val="300"/>
        </w:trPr>
        <w:tc>
          <w:tcPr>
            <w:tcW w:w="5460" w:type="dxa"/>
            <w:tcBorders>
              <w:top w:val="nil"/>
              <w:left w:val="nil"/>
              <w:bottom w:val="nil"/>
              <w:right w:val="nil"/>
            </w:tcBorders>
            <w:shd w:val="clear" w:color="auto" w:fill="auto"/>
            <w:vAlign w:val="center"/>
            <w:hideMark/>
          </w:tcPr>
          <w:p w14:paraId="369D0DE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Unacceptable</w:t>
            </w:r>
          </w:p>
        </w:tc>
        <w:tc>
          <w:tcPr>
            <w:tcW w:w="1287" w:type="dxa"/>
            <w:tcBorders>
              <w:top w:val="nil"/>
              <w:left w:val="nil"/>
              <w:bottom w:val="nil"/>
              <w:right w:val="nil"/>
            </w:tcBorders>
            <w:shd w:val="clear" w:color="auto" w:fill="auto"/>
            <w:vAlign w:val="center"/>
            <w:hideMark/>
          </w:tcPr>
          <w:p w14:paraId="422BCE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5A5C38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4B00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672AD2" w14:textId="77777777" w:rsidR="00C20A19" w:rsidRPr="00C20A19" w:rsidRDefault="00C20A19" w:rsidP="00C20A19">
            <w:pPr>
              <w:jc w:val="center"/>
              <w:rPr>
                <w:rFonts w:eastAsia="Times New Roman" w:cs="Calibri"/>
                <w:color w:val="000000"/>
                <w:szCs w:val="20"/>
              </w:rPr>
            </w:pPr>
          </w:p>
        </w:tc>
      </w:tr>
      <w:tr w:rsidR="00C20A19" w:rsidRPr="00C20A19" w14:paraId="6BA3595A" w14:textId="77777777" w:rsidTr="00DC2DEF">
        <w:trPr>
          <w:trHeight w:val="300"/>
        </w:trPr>
        <w:tc>
          <w:tcPr>
            <w:tcW w:w="5460" w:type="dxa"/>
            <w:tcBorders>
              <w:top w:val="nil"/>
              <w:left w:val="nil"/>
              <w:bottom w:val="nil"/>
              <w:right w:val="nil"/>
            </w:tcBorders>
            <w:shd w:val="clear" w:color="000000" w:fill="D9D9D9"/>
            <w:vAlign w:val="center"/>
            <w:hideMark/>
          </w:tcPr>
          <w:p w14:paraId="67117F6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e [Pull-up also called]</w:t>
            </w:r>
          </w:p>
        </w:tc>
        <w:tc>
          <w:tcPr>
            <w:tcW w:w="1287" w:type="dxa"/>
            <w:tcBorders>
              <w:top w:val="nil"/>
              <w:left w:val="nil"/>
              <w:bottom w:val="nil"/>
              <w:right w:val="nil"/>
            </w:tcBorders>
            <w:shd w:val="clear" w:color="000000" w:fill="D9D9D9"/>
            <w:vAlign w:val="center"/>
            <w:hideMark/>
          </w:tcPr>
          <w:p w14:paraId="2550B0C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39AF53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ABE5C4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3E60D91" w14:textId="77777777" w:rsidR="00C20A19" w:rsidRPr="00C20A19" w:rsidRDefault="00C20A19" w:rsidP="00C20A19">
            <w:pPr>
              <w:jc w:val="center"/>
              <w:rPr>
                <w:rFonts w:eastAsia="Times New Roman" w:cs="Calibri"/>
                <w:color w:val="000000"/>
                <w:szCs w:val="20"/>
              </w:rPr>
            </w:pPr>
          </w:p>
        </w:tc>
      </w:tr>
      <w:tr w:rsidR="00C20A19" w:rsidRPr="00C20A19" w14:paraId="4D6FC2BE" w14:textId="77777777" w:rsidTr="00DC2DEF">
        <w:trPr>
          <w:trHeight w:val="300"/>
        </w:trPr>
        <w:tc>
          <w:tcPr>
            <w:tcW w:w="5460" w:type="dxa"/>
            <w:tcBorders>
              <w:top w:val="nil"/>
              <w:left w:val="nil"/>
              <w:bottom w:val="nil"/>
              <w:right w:val="nil"/>
            </w:tcBorders>
            <w:shd w:val="clear" w:color="auto" w:fill="auto"/>
            <w:vAlign w:val="center"/>
            <w:hideMark/>
          </w:tcPr>
          <w:p w14:paraId="74A7BE3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e:  Probably Primary Pull-up</w:t>
            </w:r>
          </w:p>
        </w:tc>
        <w:tc>
          <w:tcPr>
            <w:tcW w:w="1287" w:type="dxa"/>
            <w:tcBorders>
              <w:top w:val="nil"/>
              <w:left w:val="nil"/>
              <w:bottom w:val="nil"/>
              <w:right w:val="nil"/>
            </w:tcBorders>
            <w:shd w:val="clear" w:color="auto" w:fill="auto"/>
            <w:vAlign w:val="center"/>
            <w:hideMark/>
          </w:tcPr>
          <w:p w14:paraId="6238383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D25F4B"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E9E7FA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1935D51" w14:textId="77777777" w:rsidR="00C20A19" w:rsidRPr="00C20A19" w:rsidRDefault="00C20A19" w:rsidP="00C20A19">
            <w:pPr>
              <w:jc w:val="center"/>
              <w:rPr>
                <w:rFonts w:eastAsia="Times New Roman" w:cs="Calibri"/>
                <w:color w:val="000000"/>
                <w:szCs w:val="20"/>
              </w:rPr>
            </w:pPr>
          </w:p>
        </w:tc>
      </w:tr>
      <w:tr w:rsidR="00C20A19" w:rsidRPr="00C20A19" w14:paraId="25595DA1" w14:textId="77777777" w:rsidTr="00DC2DEF">
        <w:trPr>
          <w:trHeight w:val="300"/>
        </w:trPr>
        <w:tc>
          <w:tcPr>
            <w:tcW w:w="5460" w:type="dxa"/>
            <w:tcBorders>
              <w:top w:val="nil"/>
              <w:left w:val="nil"/>
              <w:bottom w:val="nil"/>
              <w:right w:val="nil"/>
            </w:tcBorders>
            <w:shd w:val="clear" w:color="000000" w:fill="D9D9D9"/>
            <w:vAlign w:val="center"/>
            <w:hideMark/>
          </w:tcPr>
          <w:p w14:paraId="538ED674" w14:textId="5C9395C7"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Laser Off Scale:  </w:t>
            </w:r>
            <w:r w:rsidR="00012BCD">
              <w:rPr>
                <w:rFonts w:eastAsia="Times New Roman" w:cs="Calibri"/>
                <w:color w:val="000000"/>
                <w:szCs w:val="20"/>
              </w:rPr>
              <w:t>No Pull-up Identified</w:t>
            </w:r>
          </w:p>
        </w:tc>
        <w:tc>
          <w:tcPr>
            <w:tcW w:w="1287" w:type="dxa"/>
            <w:tcBorders>
              <w:top w:val="nil"/>
              <w:left w:val="nil"/>
              <w:bottom w:val="nil"/>
              <w:right w:val="nil"/>
            </w:tcBorders>
            <w:shd w:val="clear" w:color="000000" w:fill="D9D9D9"/>
            <w:vAlign w:val="center"/>
            <w:hideMark/>
          </w:tcPr>
          <w:p w14:paraId="29C5FB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B4A816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52FDD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EE2295A" w14:textId="77777777" w:rsidR="00C20A19" w:rsidRPr="00C20A19" w:rsidRDefault="00C20A19" w:rsidP="00C20A19">
            <w:pPr>
              <w:jc w:val="center"/>
              <w:rPr>
                <w:rFonts w:eastAsia="Times New Roman" w:cs="Calibri"/>
                <w:color w:val="000000"/>
                <w:szCs w:val="20"/>
              </w:rPr>
            </w:pPr>
          </w:p>
        </w:tc>
      </w:tr>
      <w:tr w:rsidR="00C20A19" w:rsidRPr="00C20A19" w14:paraId="2DF7AEE7" w14:textId="77777777" w:rsidTr="00DC2DEF">
        <w:trPr>
          <w:trHeight w:val="300"/>
        </w:trPr>
        <w:tc>
          <w:tcPr>
            <w:tcW w:w="5460" w:type="dxa"/>
            <w:tcBorders>
              <w:top w:val="nil"/>
              <w:left w:val="nil"/>
              <w:bottom w:val="nil"/>
              <w:right w:val="nil"/>
            </w:tcBorders>
            <w:shd w:val="clear" w:color="auto" w:fill="auto"/>
            <w:vAlign w:val="center"/>
            <w:hideMark/>
          </w:tcPr>
          <w:p w14:paraId="7069AD9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Marginal</w:t>
            </w:r>
          </w:p>
        </w:tc>
        <w:tc>
          <w:tcPr>
            <w:tcW w:w="1287" w:type="dxa"/>
            <w:tcBorders>
              <w:top w:val="nil"/>
              <w:left w:val="nil"/>
              <w:bottom w:val="nil"/>
              <w:right w:val="nil"/>
            </w:tcBorders>
            <w:shd w:val="clear" w:color="auto" w:fill="auto"/>
            <w:vAlign w:val="center"/>
            <w:hideMark/>
          </w:tcPr>
          <w:p w14:paraId="2135A4B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FBF98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AA0D17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68F9944" w14:textId="77777777" w:rsidR="00C20A19" w:rsidRPr="00C20A19" w:rsidRDefault="00C20A19" w:rsidP="00C20A19">
            <w:pPr>
              <w:jc w:val="center"/>
              <w:rPr>
                <w:rFonts w:eastAsia="Times New Roman" w:cs="Calibri"/>
                <w:color w:val="000000"/>
                <w:szCs w:val="20"/>
              </w:rPr>
            </w:pPr>
          </w:p>
        </w:tc>
      </w:tr>
      <w:tr w:rsidR="00C20A19" w:rsidRPr="00C20A19" w14:paraId="11776C7D" w14:textId="77777777" w:rsidTr="00DC2DEF">
        <w:trPr>
          <w:trHeight w:val="300"/>
        </w:trPr>
        <w:tc>
          <w:tcPr>
            <w:tcW w:w="5460" w:type="dxa"/>
            <w:tcBorders>
              <w:top w:val="nil"/>
              <w:left w:val="nil"/>
              <w:bottom w:val="nil"/>
              <w:right w:val="nil"/>
            </w:tcBorders>
            <w:shd w:val="clear" w:color="000000" w:fill="D9D9D9"/>
            <w:vAlign w:val="center"/>
            <w:hideMark/>
          </w:tcPr>
          <w:p w14:paraId="11FDAEA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pike</w:t>
            </w:r>
          </w:p>
        </w:tc>
        <w:tc>
          <w:tcPr>
            <w:tcW w:w="1287" w:type="dxa"/>
            <w:tcBorders>
              <w:top w:val="nil"/>
              <w:left w:val="nil"/>
              <w:bottom w:val="nil"/>
              <w:right w:val="nil"/>
            </w:tcBorders>
            <w:shd w:val="clear" w:color="000000" w:fill="D9D9D9"/>
            <w:vAlign w:val="center"/>
            <w:hideMark/>
          </w:tcPr>
          <w:p w14:paraId="4C223B99"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8552AE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65AF2D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225081" w14:textId="77777777" w:rsidR="00C20A19" w:rsidRPr="00C20A19" w:rsidRDefault="00C20A19" w:rsidP="00C20A19">
            <w:pPr>
              <w:jc w:val="center"/>
              <w:rPr>
                <w:rFonts w:eastAsia="Times New Roman" w:cs="Calibri"/>
                <w:color w:val="000000"/>
                <w:szCs w:val="20"/>
              </w:rPr>
            </w:pPr>
          </w:p>
        </w:tc>
      </w:tr>
      <w:tr w:rsidR="00C20A19" w:rsidRPr="00C20A19" w14:paraId="09750633" w14:textId="77777777" w:rsidTr="00DC2DEF">
        <w:trPr>
          <w:trHeight w:val="300"/>
        </w:trPr>
        <w:tc>
          <w:tcPr>
            <w:tcW w:w="5460" w:type="dxa"/>
            <w:tcBorders>
              <w:top w:val="nil"/>
              <w:left w:val="nil"/>
              <w:bottom w:val="nil"/>
              <w:right w:val="nil"/>
            </w:tcBorders>
            <w:shd w:val="clear" w:color="auto" w:fill="auto"/>
            <w:vAlign w:val="center"/>
            <w:hideMark/>
          </w:tcPr>
          <w:p w14:paraId="2D89A20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lob</w:t>
            </w:r>
          </w:p>
        </w:tc>
        <w:tc>
          <w:tcPr>
            <w:tcW w:w="1287" w:type="dxa"/>
            <w:tcBorders>
              <w:top w:val="nil"/>
              <w:left w:val="nil"/>
              <w:bottom w:val="nil"/>
              <w:right w:val="nil"/>
            </w:tcBorders>
            <w:shd w:val="clear" w:color="auto" w:fill="auto"/>
            <w:vAlign w:val="center"/>
            <w:hideMark/>
          </w:tcPr>
          <w:p w14:paraId="141A676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3FD810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F4AF21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936E17B" w14:textId="77777777" w:rsidR="00C20A19" w:rsidRPr="00C20A19" w:rsidRDefault="00C20A19" w:rsidP="00C20A19">
            <w:pPr>
              <w:jc w:val="center"/>
              <w:rPr>
                <w:rFonts w:eastAsia="Times New Roman" w:cs="Calibri"/>
                <w:color w:val="000000"/>
                <w:szCs w:val="20"/>
              </w:rPr>
            </w:pPr>
          </w:p>
        </w:tc>
      </w:tr>
      <w:tr w:rsidR="00C20A19" w:rsidRPr="00C20A19" w14:paraId="271633B9" w14:textId="77777777" w:rsidTr="00DC2DEF">
        <w:trPr>
          <w:trHeight w:val="300"/>
        </w:trPr>
        <w:tc>
          <w:tcPr>
            <w:tcW w:w="5460" w:type="dxa"/>
            <w:tcBorders>
              <w:top w:val="nil"/>
              <w:left w:val="nil"/>
              <w:bottom w:val="nil"/>
              <w:right w:val="nil"/>
            </w:tcBorders>
            <w:shd w:val="clear" w:color="000000" w:fill="D9D9D9"/>
            <w:vAlign w:val="center"/>
            <w:hideMark/>
          </w:tcPr>
          <w:p w14:paraId="697B962F"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w:t>
            </w:r>
          </w:p>
        </w:tc>
        <w:tc>
          <w:tcPr>
            <w:tcW w:w="1287" w:type="dxa"/>
            <w:tcBorders>
              <w:top w:val="nil"/>
              <w:left w:val="nil"/>
              <w:bottom w:val="nil"/>
              <w:right w:val="nil"/>
            </w:tcBorders>
            <w:shd w:val="clear" w:color="000000" w:fill="D9D9D9"/>
            <w:vAlign w:val="center"/>
            <w:hideMark/>
          </w:tcPr>
          <w:p w14:paraId="453D8A1A"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4E7D90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2D7E4D6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6CD437" w14:textId="77777777" w:rsidR="00C20A19" w:rsidRPr="00C20A19" w:rsidRDefault="00C20A19" w:rsidP="00C20A19">
            <w:pPr>
              <w:jc w:val="center"/>
              <w:rPr>
                <w:rFonts w:eastAsia="Times New Roman" w:cs="Calibri"/>
                <w:color w:val="000000"/>
                <w:szCs w:val="20"/>
              </w:rPr>
            </w:pPr>
          </w:p>
        </w:tc>
      </w:tr>
      <w:tr w:rsidR="00C20A19" w:rsidRPr="00C20A19" w14:paraId="1E8BD107" w14:textId="77777777" w:rsidTr="00DC2DEF">
        <w:trPr>
          <w:trHeight w:val="300"/>
        </w:trPr>
        <w:tc>
          <w:tcPr>
            <w:tcW w:w="5460" w:type="dxa"/>
            <w:tcBorders>
              <w:top w:val="nil"/>
              <w:left w:val="nil"/>
              <w:bottom w:val="nil"/>
              <w:right w:val="nil"/>
            </w:tcBorders>
            <w:shd w:val="clear" w:color="auto" w:fill="auto"/>
            <w:vAlign w:val="center"/>
            <w:hideMark/>
          </w:tcPr>
          <w:p w14:paraId="19CB0FB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rimary Pullup</w:t>
            </w:r>
          </w:p>
        </w:tc>
        <w:tc>
          <w:tcPr>
            <w:tcW w:w="1287" w:type="dxa"/>
            <w:tcBorders>
              <w:top w:val="nil"/>
              <w:left w:val="nil"/>
              <w:bottom w:val="nil"/>
              <w:right w:val="nil"/>
            </w:tcBorders>
            <w:shd w:val="clear" w:color="auto" w:fill="auto"/>
            <w:vAlign w:val="center"/>
            <w:hideMark/>
          </w:tcPr>
          <w:p w14:paraId="1E2661E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185C76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43EE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B6B4D93" w14:textId="77777777" w:rsidR="00C20A19" w:rsidRPr="00C20A19" w:rsidRDefault="00C20A19" w:rsidP="00C20A19">
            <w:pPr>
              <w:jc w:val="center"/>
              <w:rPr>
                <w:rFonts w:eastAsia="Times New Roman" w:cs="Calibri"/>
                <w:color w:val="000000"/>
                <w:szCs w:val="20"/>
              </w:rPr>
            </w:pPr>
          </w:p>
        </w:tc>
      </w:tr>
      <w:tr w:rsidR="00C20A19" w:rsidRPr="00C20A19" w14:paraId="700B654D" w14:textId="77777777" w:rsidTr="00DC2DEF">
        <w:trPr>
          <w:trHeight w:val="300"/>
        </w:trPr>
        <w:tc>
          <w:tcPr>
            <w:tcW w:w="5460" w:type="dxa"/>
            <w:tcBorders>
              <w:top w:val="nil"/>
              <w:left w:val="nil"/>
              <w:bottom w:val="nil"/>
              <w:right w:val="nil"/>
            </w:tcBorders>
            <w:shd w:val="clear" w:color="000000" w:fill="D9D9D9"/>
            <w:vAlign w:val="center"/>
            <w:hideMark/>
          </w:tcPr>
          <w:p w14:paraId="74DEBE1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Is a Possible Unreported OL Allele</w:t>
            </w:r>
          </w:p>
        </w:tc>
        <w:tc>
          <w:tcPr>
            <w:tcW w:w="1287" w:type="dxa"/>
            <w:tcBorders>
              <w:top w:val="nil"/>
              <w:left w:val="nil"/>
              <w:bottom w:val="nil"/>
              <w:right w:val="nil"/>
            </w:tcBorders>
            <w:shd w:val="clear" w:color="000000" w:fill="D9D9D9"/>
            <w:vAlign w:val="center"/>
            <w:hideMark/>
          </w:tcPr>
          <w:p w14:paraId="202FCD0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D865D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CC8F2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41C62EA" w14:textId="77777777" w:rsidR="00C20A19" w:rsidRPr="00C20A19" w:rsidRDefault="00C20A19" w:rsidP="00C20A19">
            <w:pPr>
              <w:jc w:val="center"/>
              <w:rPr>
                <w:rFonts w:eastAsia="Times New Roman" w:cs="Calibri"/>
                <w:color w:val="000000"/>
                <w:szCs w:val="20"/>
              </w:rPr>
            </w:pPr>
          </w:p>
        </w:tc>
      </w:tr>
      <w:tr w:rsidR="00C20A19" w:rsidRPr="00C20A19" w14:paraId="3BF092CA" w14:textId="77777777" w:rsidTr="00DC2DEF">
        <w:trPr>
          <w:trHeight w:val="300"/>
        </w:trPr>
        <w:tc>
          <w:tcPr>
            <w:tcW w:w="5460" w:type="dxa"/>
            <w:tcBorders>
              <w:top w:val="nil"/>
              <w:left w:val="nil"/>
              <w:bottom w:val="nil"/>
              <w:right w:val="nil"/>
            </w:tcBorders>
            <w:shd w:val="clear" w:color="auto" w:fill="auto"/>
            <w:vAlign w:val="center"/>
            <w:hideMark/>
          </w:tcPr>
          <w:p w14:paraId="003A20F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MINIMUM ANALYSIS RFU</w:t>
            </w:r>
          </w:p>
        </w:tc>
        <w:tc>
          <w:tcPr>
            <w:tcW w:w="1287" w:type="dxa"/>
            <w:tcBorders>
              <w:top w:val="nil"/>
              <w:left w:val="nil"/>
              <w:bottom w:val="nil"/>
              <w:right w:val="nil"/>
            </w:tcBorders>
            <w:shd w:val="clear" w:color="auto" w:fill="auto"/>
            <w:vAlign w:val="center"/>
            <w:hideMark/>
          </w:tcPr>
          <w:p w14:paraId="510EEC5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48E565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23935CC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75B7DA8" w14:textId="77777777" w:rsidR="00C20A19" w:rsidRPr="00C20A19" w:rsidRDefault="00C20A19" w:rsidP="00C20A19">
            <w:pPr>
              <w:jc w:val="center"/>
              <w:rPr>
                <w:rFonts w:eastAsia="Times New Roman" w:cs="Calibri"/>
                <w:color w:val="000000"/>
                <w:szCs w:val="20"/>
              </w:rPr>
            </w:pPr>
          </w:p>
        </w:tc>
      </w:tr>
      <w:tr w:rsidR="00C20A19" w:rsidRPr="00C20A19" w14:paraId="3FD40401" w14:textId="77777777" w:rsidTr="00DC2DEF">
        <w:trPr>
          <w:trHeight w:val="300"/>
        </w:trPr>
        <w:tc>
          <w:tcPr>
            <w:tcW w:w="5460" w:type="dxa"/>
            <w:tcBorders>
              <w:top w:val="nil"/>
              <w:left w:val="nil"/>
              <w:bottom w:val="nil"/>
              <w:right w:val="nil"/>
            </w:tcBorders>
            <w:shd w:val="clear" w:color="000000" w:fill="D9D9D9"/>
            <w:vAlign w:val="center"/>
            <w:hideMark/>
          </w:tcPr>
          <w:p w14:paraId="173C136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ILS</w:t>
            </w:r>
          </w:p>
        </w:tc>
        <w:tc>
          <w:tcPr>
            <w:tcW w:w="1287" w:type="dxa"/>
            <w:tcBorders>
              <w:top w:val="nil"/>
              <w:left w:val="nil"/>
              <w:bottom w:val="nil"/>
              <w:right w:val="nil"/>
            </w:tcBorders>
            <w:shd w:val="clear" w:color="000000" w:fill="D9D9D9"/>
            <w:vAlign w:val="center"/>
            <w:hideMark/>
          </w:tcPr>
          <w:p w14:paraId="76C1C70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2FCA17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CA66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D314DB" w14:textId="77777777" w:rsidR="00C20A19" w:rsidRPr="00C20A19" w:rsidRDefault="00C20A19" w:rsidP="00C20A19">
            <w:pPr>
              <w:jc w:val="center"/>
              <w:rPr>
                <w:rFonts w:eastAsia="Times New Roman" w:cs="Calibri"/>
                <w:color w:val="000000"/>
                <w:szCs w:val="20"/>
              </w:rPr>
            </w:pPr>
          </w:p>
        </w:tc>
      </w:tr>
      <w:tr w:rsidR="00C20A19" w:rsidRPr="00C20A19" w14:paraId="67971D92" w14:textId="77777777" w:rsidTr="00DC2DEF">
        <w:trPr>
          <w:trHeight w:val="300"/>
        </w:trPr>
        <w:tc>
          <w:tcPr>
            <w:tcW w:w="5460" w:type="dxa"/>
            <w:tcBorders>
              <w:top w:val="nil"/>
              <w:left w:val="nil"/>
              <w:bottom w:val="nil"/>
              <w:right w:val="nil"/>
            </w:tcBorders>
            <w:shd w:val="clear" w:color="auto" w:fill="auto"/>
            <w:vAlign w:val="center"/>
            <w:hideMark/>
          </w:tcPr>
          <w:p w14:paraId="43AA6A2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Above Maximum Threshold</w:t>
            </w:r>
          </w:p>
        </w:tc>
        <w:tc>
          <w:tcPr>
            <w:tcW w:w="1287" w:type="dxa"/>
            <w:tcBorders>
              <w:top w:val="nil"/>
              <w:left w:val="nil"/>
              <w:bottom w:val="nil"/>
              <w:right w:val="nil"/>
            </w:tcBorders>
            <w:shd w:val="clear" w:color="auto" w:fill="auto"/>
            <w:vAlign w:val="center"/>
            <w:hideMark/>
          </w:tcPr>
          <w:p w14:paraId="7BB791E4"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C64C05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034258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B903D93" w14:textId="77777777" w:rsidR="00C20A19" w:rsidRPr="00C20A19" w:rsidRDefault="00C20A19" w:rsidP="00C20A19">
            <w:pPr>
              <w:jc w:val="center"/>
              <w:rPr>
                <w:rFonts w:eastAsia="Times New Roman" w:cs="Calibri"/>
                <w:color w:val="000000"/>
                <w:szCs w:val="20"/>
              </w:rPr>
            </w:pPr>
          </w:p>
        </w:tc>
      </w:tr>
      <w:tr w:rsidR="00C20A19" w:rsidRPr="00C20A19" w14:paraId="0F6B530F" w14:textId="77777777" w:rsidTr="00DC2DEF">
        <w:trPr>
          <w:trHeight w:val="300"/>
        </w:trPr>
        <w:tc>
          <w:tcPr>
            <w:tcW w:w="5460" w:type="dxa"/>
            <w:tcBorders>
              <w:top w:val="nil"/>
              <w:left w:val="nil"/>
              <w:bottom w:val="nil"/>
              <w:right w:val="nil"/>
            </w:tcBorders>
            <w:shd w:val="clear" w:color="000000" w:fill="D9D9D9"/>
            <w:vAlign w:val="center"/>
            <w:hideMark/>
          </w:tcPr>
          <w:p w14:paraId="2B565CE8" w14:textId="5347B6CC"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w:t>
            </w:r>
            <w:r w:rsidR="00607333">
              <w:rPr>
                <w:rFonts w:eastAsia="Times New Roman" w:cs="Calibri"/>
                <w:color w:val="000000"/>
                <w:szCs w:val="20"/>
              </w:rPr>
              <w:t>OSIRIS</w:t>
            </w:r>
            <w:r w:rsidRPr="00C20A19">
              <w:rPr>
                <w:rFonts w:eastAsia="Times New Roman" w:cs="Calibri"/>
                <w:color w:val="000000"/>
                <w:szCs w:val="20"/>
              </w:rPr>
              <w:t xml:space="preserve"> Below Min RFU; Raw Data Above</w:t>
            </w:r>
          </w:p>
        </w:tc>
        <w:tc>
          <w:tcPr>
            <w:tcW w:w="1287" w:type="dxa"/>
            <w:tcBorders>
              <w:top w:val="nil"/>
              <w:left w:val="nil"/>
              <w:bottom w:val="nil"/>
              <w:right w:val="nil"/>
            </w:tcBorders>
            <w:shd w:val="clear" w:color="000000" w:fill="D9D9D9"/>
            <w:vAlign w:val="center"/>
            <w:hideMark/>
          </w:tcPr>
          <w:p w14:paraId="2B36F5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66A1D0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FE7FAB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8A3DA2" w14:textId="77777777" w:rsidR="00C20A19" w:rsidRPr="00C20A19" w:rsidRDefault="00C20A19" w:rsidP="00C20A19">
            <w:pPr>
              <w:jc w:val="center"/>
              <w:rPr>
                <w:rFonts w:eastAsia="Times New Roman" w:cs="Calibri"/>
                <w:color w:val="000000"/>
                <w:szCs w:val="20"/>
              </w:rPr>
            </w:pPr>
          </w:p>
        </w:tc>
      </w:tr>
      <w:tr w:rsidR="00C20A19" w:rsidRPr="00C20A19" w14:paraId="358A47BB" w14:textId="77777777" w:rsidTr="00DC2DEF">
        <w:trPr>
          <w:trHeight w:val="300"/>
        </w:trPr>
        <w:tc>
          <w:tcPr>
            <w:tcW w:w="5460" w:type="dxa"/>
            <w:tcBorders>
              <w:top w:val="nil"/>
              <w:left w:val="nil"/>
              <w:bottom w:val="nil"/>
              <w:right w:val="nil"/>
            </w:tcBorders>
            <w:shd w:val="clear" w:color="auto" w:fill="auto"/>
            <w:vAlign w:val="center"/>
            <w:hideMark/>
          </w:tcPr>
          <w:p w14:paraId="235E2CCF" w14:textId="09F5476B"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Raw Data Below Min RFU; </w:t>
            </w:r>
            <w:r w:rsidR="00607333">
              <w:rPr>
                <w:rFonts w:eastAsia="Times New Roman" w:cs="Calibri"/>
                <w:color w:val="000000"/>
                <w:szCs w:val="20"/>
              </w:rPr>
              <w:t>OSIRIS</w:t>
            </w:r>
            <w:r w:rsidRPr="00C20A19">
              <w:rPr>
                <w:rFonts w:eastAsia="Times New Roman" w:cs="Calibri"/>
                <w:color w:val="000000"/>
                <w:szCs w:val="20"/>
              </w:rPr>
              <w:t xml:space="preserve"> Above</w:t>
            </w:r>
          </w:p>
        </w:tc>
        <w:tc>
          <w:tcPr>
            <w:tcW w:w="1287" w:type="dxa"/>
            <w:tcBorders>
              <w:top w:val="nil"/>
              <w:left w:val="nil"/>
              <w:bottom w:val="nil"/>
              <w:right w:val="nil"/>
            </w:tcBorders>
            <w:shd w:val="clear" w:color="auto" w:fill="auto"/>
            <w:vAlign w:val="center"/>
            <w:hideMark/>
          </w:tcPr>
          <w:p w14:paraId="6EE9CA2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FE1D6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BAD867"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0CB50B" w14:textId="77777777" w:rsidR="00C20A19" w:rsidRPr="00C20A19" w:rsidRDefault="00C20A19" w:rsidP="00C20A19">
            <w:pPr>
              <w:jc w:val="center"/>
              <w:rPr>
                <w:rFonts w:eastAsia="Times New Roman" w:cs="Calibri"/>
                <w:color w:val="000000"/>
                <w:szCs w:val="20"/>
              </w:rPr>
            </w:pPr>
          </w:p>
        </w:tc>
      </w:tr>
      <w:tr w:rsidR="00C20A19" w:rsidRPr="00C20A19" w14:paraId="2DA44B5B" w14:textId="77777777" w:rsidTr="00DC2DEF">
        <w:trPr>
          <w:trHeight w:val="300"/>
        </w:trPr>
        <w:tc>
          <w:tcPr>
            <w:tcW w:w="5460" w:type="dxa"/>
            <w:tcBorders>
              <w:top w:val="nil"/>
              <w:left w:val="nil"/>
              <w:bottom w:val="nil"/>
              <w:right w:val="nil"/>
            </w:tcBorders>
            <w:shd w:val="clear" w:color="000000" w:fill="D9D9D9"/>
            <w:vAlign w:val="center"/>
            <w:hideMark/>
          </w:tcPr>
          <w:p w14:paraId="14EE9785" w14:textId="1A8326B6"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w:t>
            </w:r>
            <w:r w:rsidR="00607333">
              <w:rPr>
                <w:rFonts w:eastAsia="Times New Roman" w:cs="Calibri"/>
                <w:color w:val="000000"/>
                <w:szCs w:val="20"/>
              </w:rPr>
              <w:t>OSIRIS</w:t>
            </w:r>
            <w:r w:rsidRPr="00C20A19">
              <w:rPr>
                <w:rFonts w:eastAsia="Times New Roman" w:cs="Calibri"/>
                <w:color w:val="000000"/>
                <w:szCs w:val="20"/>
              </w:rPr>
              <w:t xml:space="preserve"> Above Max RFU; Raw Data Below</w:t>
            </w:r>
          </w:p>
        </w:tc>
        <w:tc>
          <w:tcPr>
            <w:tcW w:w="1287" w:type="dxa"/>
            <w:tcBorders>
              <w:top w:val="nil"/>
              <w:left w:val="nil"/>
              <w:bottom w:val="nil"/>
              <w:right w:val="nil"/>
            </w:tcBorders>
            <w:shd w:val="clear" w:color="000000" w:fill="D9D9D9"/>
            <w:vAlign w:val="center"/>
            <w:hideMark/>
          </w:tcPr>
          <w:p w14:paraId="203780D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56827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DD6BD5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2B2E83" w14:textId="77777777" w:rsidR="00C20A19" w:rsidRPr="00C20A19" w:rsidRDefault="00C20A19" w:rsidP="00C20A19">
            <w:pPr>
              <w:jc w:val="center"/>
              <w:rPr>
                <w:rFonts w:eastAsia="Times New Roman" w:cs="Calibri"/>
                <w:color w:val="000000"/>
                <w:szCs w:val="20"/>
              </w:rPr>
            </w:pPr>
          </w:p>
        </w:tc>
      </w:tr>
      <w:tr w:rsidR="00C20A19" w:rsidRPr="00C20A19" w14:paraId="3936F16E" w14:textId="77777777" w:rsidTr="00DC2DEF">
        <w:trPr>
          <w:trHeight w:val="300"/>
        </w:trPr>
        <w:tc>
          <w:tcPr>
            <w:tcW w:w="5460" w:type="dxa"/>
            <w:tcBorders>
              <w:top w:val="nil"/>
              <w:left w:val="nil"/>
              <w:bottom w:val="nil"/>
              <w:right w:val="nil"/>
            </w:tcBorders>
            <w:shd w:val="clear" w:color="auto" w:fill="auto"/>
            <w:vAlign w:val="center"/>
            <w:hideMark/>
          </w:tcPr>
          <w:p w14:paraId="12EBADE4" w14:textId="691F8BDD"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Raw Data Above Max RFU; </w:t>
            </w:r>
            <w:r w:rsidR="00607333">
              <w:rPr>
                <w:rFonts w:eastAsia="Times New Roman" w:cs="Calibri"/>
                <w:color w:val="000000"/>
                <w:szCs w:val="20"/>
              </w:rPr>
              <w:t>OSIRIS</w:t>
            </w:r>
            <w:r w:rsidRPr="00C20A19">
              <w:rPr>
                <w:rFonts w:eastAsia="Times New Roman" w:cs="Calibri"/>
                <w:color w:val="000000"/>
                <w:szCs w:val="20"/>
              </w:rPr>
              <w:t xml:space="preserve"> Below</w:t>
            </w:r>
          </w:p>
        </w:tc>
        <w:tc>
          <w:tcPr>
            <w:tcW w:w="1287" w:type="dxa"/>
            <w:tcBorders>
              <w:top w:val="nil"/>
              <w:left w:val="nil"/>
              <w:bottom w:val="nil"/>
              <w:right w:val="nil"/>
            </w:tcBorders>
            <w:shd w:val="clear" w:color="auto" w:fill="auto"/>
            <w:vAlign w:val="center"/>
            <w:hideMark/>
          </w:tcPr>
          <w:p w14:paraId="767AB0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BCE88E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67012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3A4ED79" w14:textId="77777777" w:rsidR="00C20A19" w:rsidRPr="00C20A19" w:rsidRDefault="00C20A19" w:rsidP="00C20A19">
            <w:pPr>
              <w:jc w:val="center"/>
              <w:rPr>
                <w:rFonts w:eastAsia="Times New Roman" w:cs="Calibri"/>
                <w:color w:val="000000"/>
                <w:szCs w:val="20"/>
              </w:rPr>
            </w:pPr>
          </w:p>
        </w:tc>
      </w:tr>
      <w:tr w:rsidR="00C20A19" w:rsidRPr="00C20A19" w14:paraId="72D38743" w14:textId="77777777" w:rsidTr="00DC2DEF">
        <w:trPr>
          <w:trHeight w:val="300"/>
        </w:trPr>
        <w:tc>
          <w:tcPr>
            <w:tcW w:w="5460" w:type="dxa"/>
            <w:tcBorders>
              <w:top w:val="nil"/>
              <w:left w:val="nil"/>
              <w:bottom w:val="nil"/>
              <w:right w:val="nil"/>
            </w:tcBorders>
            <w:shd w:val="clear" w:color="000000" w:fill="D9D9D9"/>
            <w:vAlign w:val="center"/>
            <w:hideMark/>
          </w:tcPr>
          <w:p w14:paraId="0BD8E4D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tutter</w:t>
            </w:r>
          </w:p>
        </w:tc>
        <w:tc>
          <w:tcPr>
            <w:tcW w:w="1287" w:type="dxa"/>
            <w:tcBorders>
              <w:top w:val="nil"/>
              <w:left w:val="nil"/>
              <w:bottom w:val="nil"/>
              <w:right w:val="nil"/>
            </w:tcBorders>
            <w:shd w:val="clear" w:color="000000" w:fill="D9D9D9"/>
            <w:vAlign w:val="center"/>
            <w:hideMark/>
          </w:tcPr>
          <w:p w14:paraId="1ACF40A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BF023E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69D471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ABCAA06" w14:textId="77777777" w:rsidR="00C20A19" w:rsidRPr="00C20A19" w:rsidRDefault="00C20A19" w:rsidP="00C20A19">
            <w:pPr>
              <w:jc w:val="center"/>
              <w:rPr>
                <w:rFonts w:eastAsia="Times New Roman" w:cs="Calibri"/>
                <w:color w:val="000000"/>
                <w:szCs w:val="20"/>
              </w:rPr>
            </w:pPr>
          </w:p>
        </w:tc>
      </w:tr>
      <w:tr w:rsidR="00C20A19" w:rsidRPr="00C20A19" w14:paraId="6C64558B" w14:textId="77777777" w:rsidTr="00DC2DEF">
        <w:trPr>
          <w:trHeight w:val="300"/>
        </w:trPr>
        <w:tc>
          <w:tcPr>
            <w:tcW w:w="5460" w:type="dxa"/>
            <w:tcBorders>
              <w:top w:val="nil"/>
              <w:left w:val="nil"/>
              <w:bottom w:val="nil"/>
              <w:right w:val="nil"/>
            </w:tcBorders>
            <w:shd w:val="clear" w:color="auto" w:fill="auto"/>
            <w:vAlign w:val="center"/>
            <w:hideMark/>
          </w:tcPr>
          <w:p w14:paraId="37F9027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to Right of ILS</w:t>
            </w:r>
          </w:p>
        </w:tc>
        <w:tc>
          <w:tcPr>
            <w:tcW w:w="1287" w:type="dxa"/>
            <w:tcBorders>
              <w:top w:val="nil"/>
              <w:left w:val="nil"/>
              <w:bottom w:val="nil"/>
              <w:right w:val="nil"/>
            </w:tcBorders>
            <w:shd w:val="clear" w:color="auto" w:fill="auto"/>
            <w:vAlign w:val="center"/>
            <w:hideMark/>
          </w:tcPr>
          <w:p w14:paraId="66DF482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EDF9BE5"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36C5B9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034B15" w14:textId="77777777" w:rsidR="00C20A19" w:rsidRPr="00C20A19" w:rsidRDefault="00C20A19" w:rsidP="00C20A19">
            <w:pPr>
              <w:jc w:val="center"/>
              <w:rPr>
                <w:rFonts w:eastAsia="Times New Roman" w:cs="Calibri"/>
                <w:color w:val="000000"/>
                <w:szCs w:val="20"/>
              </w:rPr>
            </w:pPr>
          </w:p>
        </w:tc>
      </w:tr>
      <w:tr w:rsidR="00C20A19" w:rsidRPr="00C20A19" w14:paraId="2CB4EBD0" w14:textId="77777777" w:rsidTr="00DC2DEF">
        <w:trPr>
          <w:trHeight w:val="300"/>
        </w:trPr>
        <w:tc>
          <w:tcPr>
            <w:tcW w:w="5460" w:type="dxa"/>
            <w:tcBorders>
              <w:top w:val="nil"/>
              <w:left w:val="nil"/>
              <w:bottom w:val="nil"/>
              <w:right w:val="nil"/>
            </w:tcBorders>
            <w:shd w:val="clear" w:color="000000" w:fill="D9D9D9"/>
            <w:vAlign w:val="center"/>
            <w:hideMark/>
          </w:tcPr>
          <w:p w14:paraId="6032AB8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Adenylation</w:t>
            </w:r>
          </w:p>
        </w:tc>
        <w:tc>
          <w:tcPr>
            <w:tcW w:w="1287" w:type="dxa"/>
            <w:tcBorders>
              <w:top w:val="nil"/>
              <w:left w:val="nil"/>
              <w:bottom w:val="nil"/>
              <w:right w:val="nil"/>
            </w:tcBorders>
            <w:shd w:val="clear" w:color="000000" w:fill="D9D9D9"/>
            <w:vAlign w:val="center"/>
            <w:hideMark/>
          </w:tcPr>
          <w:p w14:paraId="12EA775E"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7F1FC2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9636E6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8F90DA" w14:textId="77777777" w:rsidR="00C20A19" w:rsidRPr="00C20A19" w:rsidRDefault="00C20A19" w:rsidP="00C20A19">
            <w:pPr>
              <w:jc w:val="center"/>
              <w:rPr>
                <w:rFonts w:eastAsia="Times New Roman" w:cs="Calibri"/>
                <w:color w:val="000000"/>
                <w:szCs w:val="20"/>
              </w:rPr>
            </w:pPr>
          </w:p>
        </w:tc>
      </w:tr>
      <w:tr w:rsidR="00C20A19" w:rsidRPr="00C20A19" w14:paraId="78E45514" w14:textId="77777777" w:rsidTr="00DC2DEF">
        <w:trPr>
          <w:trHeight w:val="300"/>
        </w:trPr>
        <w:tc>
          <w:tcPr>
            <w:tcW w:w="5460" w:type="dxa"/>
            <w:tcBorders>
              <w:top w:val="nil"/>
              <w:left w:val="nil"/>
              <w:bottom w:val="nil"/>
              <w:right w:val="nil"/>
            </w:tcBorders>
            <w:shd w:val="clear" w:color="auto" w:fill="auto"/>
            <w:vAlign w:val="center"/>
            <w:hideMark/>
          </w:tcPr>
          <w:p w14:paraId="33C764A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ter-locus Ladder Peak</w:t>
            </w:r>
          </w:p>
        </w:tc>
        <w:tc>
          <w:tcPr>
            <w:tcW w:w="1287" w:type="dxa"/>
            <w:tcBorders>
              <w:top w:val="nil"/>
              <w:left w:val="nil"/>
              <w:bottom w:val="nil"/>
              <w:right w:val="nil"/>
            </w:tcBorders>
            <w:shd w:val="clear" w:color="auto" w:fill="auto"/>
            <w:vAlign w:val="center"/>
            <w:hideMark/>
          </w:tcPr>
          <w:p w14:paraId="036C34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92EAA6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E4C9A3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53DE6" w14:textId="77777777" w:rsidR="00C20A19" w:rsidRPr="00C20A19" w:rsidRDefault="00C20A19" w:rsidP="00C20A19">
            <w:pPr>
              <w:jc w:val="center"/>
              <w:rPr>
                <w:rFonts w:eastAsia="Times New Roman" w:cs="Calibri"/>
                <w:color w:val="000000"/>
                <w:szCs w:val="20"/>
              </w:rPr>
            </w:pPr>
          </w:p>
        </w:tc>
      </w:tr>
      <w:tr w:rsidR="00C20A19" w:rsidRPr="00C20A19" w14:paraId="41B03F30" w14:textId="77777777" w:rsidTr="00DC2DEF">
        <w:trPr>
          <w:trHeight w:val="300"/>
        </w:trPr>
        <w:tc>
          <w:tcPr>
            <w:tcW w:w="5460" w:type="dxa"/>
            <w:tcBorders>
              <w:top w:val="nil"/>
              <w:left w:val="nil"/>
              <w:bottom w:val="nil"/>
              <w:right w:val="nil"/>
            </w:tcBorders>
            <w:shd w:val="clear" w:color="000000" w:fill="D9D9D9"/>
            <w:vAlign w:val="center"/>
            <w:hideMark/>
          </w:tcPr>
          <w:p w14:paraId="6AA0C6C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Ladder Locus</w:t>
            </w:r>
          </w:p>
        </w:tc>
        <w:tc>
          <w:tcPr>
            <w:tcW w:w="1287" w:type="dxa"/>
            <w:tcBorders>
              <w:top w:val="nil"/>
              <w:left w:val="nil"/>
              <w:bottom w:val="nil"/>
              <w:right w:val="nil"/>
            </w:tcBorders>
            <w:shd w:val="clear" w:color="000000" w:fill="D9D9D9"/>
            <w:vAlign w:val="center"/>
            <w:hideMark/>
          </w:tcPr>
          <w:p w14:paraId="34F639A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0D829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257E86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17B491B" w14:textId="77777777" w:rsidR="00C20A19" w:rsidRPr="00C20A19" w:rsidRDefault="00C20A19" w:rsidP="00C20A19">
            <w:pPr>
              <w:jc w:val="center"/>
              <w:rPr>
                <w:rFonts w:eastAsia="Times New Roman" w:cs="Calibri"/>
                <w:color w:val="000000"/>
                <w:szCs w:val="20"/>
              </w:rPr>
            </w:pPr>
          </w:p>
        </w:tc>
      </w:tr>
      <w:tr w:rsidR="00C20A19" w:rsidRPr="00C20A19" w14:paraId="41EEF8DF" w14:textId="77777777" w:rsidTr="00DC2DEF">
        <w:trPr>
          <w:trHeight w:val="300"/>
        </w:trPr>
        <w:tc>
          <w:tcPr>
            <w:tcW w:w="5460" w:type="dxa"/>
            <w:tcBorders>
              <w:top w:val="nil"/>
              <w:left w:val="nil"/>
              <w:bottom w:val="nil"/>
              <w:right w:val="nil"/>
            </w:tcBorders>
            <w:shd w:val="clear" w:color="auto" w:fill="auto"/>
            <w:vAlign w:val="center"/>
            <w:hideMark/>
          </w:tcPr>
          <w:p w14:paraId="2174FEF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Width Unexpectedly High or Low</w:t>
            </w:r>
          </w:p>
        </w:tc>
        <w:tc>
          <w:tcPr>
            <w:tcW w:w="1287" w:type="dxa"/>
            <w:tcBorders>
              <w:top w:val="nil"/>
              <w:left w:val="nil"/>
              <w:bottom w:val="nil"/>
              <w:right w:val="nil"/>
            </w:tcBorders>
            <w:shd w:val="clear" w:color="auto" w:fill="auto"/>
            <w:vAlign w:val="center"/>
            <w:hideMark/>
          </w:tcPr>
          <w:p w14:paraId="2066EEA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DD4B3D"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F9C383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2502F3" w14:textId="77777777" w:rsidR="00C20A19" w:rsidRPr="00C20A19" w:rsidRDefault="00C20A19" w:rsidP="00C20A19">
            <w:pPr>
              <w:jc w:val="center"/>
              <w:rPr>
                <w:rFonts w:eastAsia="Times New Roman" w:cs="Calibri"/>
                <w:color w:val="000000"/>
                <w:szCs w:val="20"/>
              </w:rPr>
            </w:pPr>
          </w:p>
        </w:tc>
      </w:tr>
      <w:tr w:rsidR="00C20A19" w:rsidRPr="00C20A19" w14:paraId="108BAE5E" w14:textId="77777777" w:rsidTr="00DC2DEF">
        <w:trPr>
          <w:trHeight w:val="300"/>
        </w:trPr>
        <w:tc>
          <w:tcPr>
            <w:tcW w:w="5460" w:type="dxa"/>
            <w:tcBorders>
              <w:top w:val="nil"/>
              <w:left w:val="nil"/>
              <w:bottom w:val="nil"/>
              <w:right w:val="nil"/>
            </w:tcBorders>
            <w:shd w:val="clear" w:color="000000" w:fill="D9D9D9"/>
            <w:vAlign w:val="center"/>
            <w:hideMark/>
          </w:tcPr>
          <w:p w14:paraId="07CE5FA0" w14:textId="19D3D8C9" w:rsidR="00C20A19" w:rsidRPr="00C20A19" w:rsidRDefault="00F662BB" w:rsidP="00C20A19">
            <w:pPr>
              <w:rPr>
                <w:rFonts w:eastAsia="Times New Roman" w:cs="Calibri"/>
                <w:color w:val="000000"/>
                <w:szCs w:val="20"/>
              </w:rPr>
            </w:pPr>
            <w:r>
              <w:rPr>
                <w:rFonts w:eastAsia="Times New Roman" w:cs="Calibri"/>
                <w:color w:val="000000"/>
                <w:szCs w:val="20"/>
              </w:rPr>
              <w:t>Low Signal to Noise in Peak</w:t>
            </w:r>
          </w:p>
        </w:tc>
        <w:tc>
          <w:tcPr>
            <w:tcW w:w="1287" w:type="dxa"/>
            <w:tcBorders>
              <w:top w:val="nil"/>
              <w:left w:val="nil"/>
              <w:bottom w:val="nil"/>
              <w:right w:val="nil"/>
            </w:tcBorders>
            <w:shd w:val="clear" w:color="000000" w:fill="D9D9D9"/>
            <w:vAlign w:val="center"/>
            <w:hideMark/>
          </w:tcPr>
          <w:p w14:paraId="133744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A3BB3FE" w14:textId="6F3058A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F35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A8F353" w14:textId="77777777" w:rsidR="00C20A19" w:rsidRPr="00C20A19" w:rsidRDefault="00C20A19" w:rsidP="00C20A19">
            <w:pPr>
              <w:jc w:val="center"/>
              <w:rPr>
                <w:rFonts w:eastAsia="Times New Roman" w:cs="Calibri"/>
                <w:color w:val="000000"/>
                <w:szCs w:val="20"/>
              </w:rPr>
            </w:pPr>
          </w:p>
        </w:tc>
      </w:tr>
      <w:tr w:rsidR="00C20A19" w:rsidRPr="00C20A19" w14:paraId="2B651081" w14:textId="77777777" w:rsidTr="00DC2DEF">
        <w:trPr>
          <w:trHeight w:val="300"/>
        </w:trPr>
        <w:tc>
          <w:tcPr>
            <w:tcW w:w="5460" w:type="dxa"/>
            <w:tcBorders>
              <w:top w:val="nil"/>
              <w:left w:val="nil"/>
              <w:bottom w:val="nil"/>
              <w:right w:val="nil"/>
            </w:tcBorders>
            <w:shd w:val="clear" w:color="auto" w:fill="auto"/>
            <w:vAlign w:val="center"/>
            <w:hideMark/>
          </w:tcPr>
          <w:p w14:paraId="59ACFF5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Fractional Filter Height</w:t>
            </w:r>
          </w:p>
        </w:tc>
        <w:tc>
          <w:tcPr>
            <w:tcW w:w="1287" w:type="dxa"/>
            <w:tcBorders>
              <w:top w:val="nil"/>
              <w:left w:val="nil"/>
              <w:bottom w:val="nil"/>
              <w:right w:val="nil"/>
            </w:tcBorders>
            <w:shd w:val="clear" w:color="auto" w:fill="auto"/>
            <w:vAlign w:val="center"/>
            <w:hideMark/>
          </w:tcPr>
          <w:p w14:paraId="5CCBEF5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A8B9F0"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1F1F8E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AE702D9" w14:textId="77777777" w:rsidR="00C20A19" w:rsidRPr="00C20A19" w:rsidRDefault="00C20A19" w:rsidP="00C20A19">
            <w:pPr>
              <w:jc w:val="center"/>
              <w:rPr>
                <w:rFonts w:eastAsia="Times New Roman" w:cs="Calibri"/>
                <w:color w:val="000000"/>
                <w:szCs w:val="20"/>
              </w:rPr>
            </w:pPr>
          </w:p>
        </w:tc>
      </w:tr>
      <w:tr w:rsidR="00C20A19" w:rsidRPr="00C20A19" w14:paraId="06446049" w14:textId="77777777" w:rsidTr="00DC2DEF">
        <w:trPr>
          <w:trHeight w:val="300"/>
        </w:trPr>
        <w:tc>
          <w:tcPr>
            <w:tcW w:w="5460" w:type="dxa"/>
            <w:tcBorders>
              <w:top w:val="nil"/>
              <w:left w:val="nil"/>
              <w:bottom w:val="nil"/>
              <w:right w:val="nil"/>
            </w:tcBorders>
            <w:shd w:val="clear" w:color="000000" w:fill="D9D9D9"/>
            <w:vAlign w:val="center"/>
            <w:hideMark/>
          </w:tcPr>
          <w:p w14:paraId="5F36FE4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Pullup Fractional Filter Height</w:t>
            </w:r>
          </w:p>
        </w:tc>
        <w:tc>
          <w:tcPr>
            <w:tcW w:w="1287" w:type="dxa"/>
            <w:tcBorders>
              <w:top w:val="nil"/>
              <w:left w:val="nil"/>
              <w:bottom w:val="nil"/>
              <w:right w:val="nil"/>
            </w:tcBorders>
            <w:shd w:val="clear" w:color="000000" w:fill="D9D9D9"/>
            <w:vAlign w:val="center"/>
            <w:hideMark/>
          </w:tcPr>
          <w:p w14:paraId="5BC4D1D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8B2F0D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3CEF3E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56F9F6F" w14:textId="77777777" w:rsidR="00C20A19" w:rsidRPr="00C20A19" w:rsidRDefault="00C20A19" w:rsidP="00C20A19">
            <w:pPr>
              <w:jc w:val="center"/>
              <w:rPr>
                <w:rFonts w:eastAsia="Times New Roman" w:cs="Calibri"/>
                <w:color w:val="000000"/>
                <w:szCs w:val="20"/>
              </w:rPr>
            </w:pPr>
          </w:p>
        </w:tc>
      </w:tr>
      <w:tr w:rsidR="00C20A19" w:rsidRPr="00C20A19" w14:paraId="067525FD" w14:textId="77777777" w:rsidTr="00DC2DEF">
        <w:trPr>
          <w:trHeight w:val="300"/>
        </w:trPr>
        <w:tc>
          <w:tcPr>
            <w:tcW w:w="5460" w:type="dxa"/>
            <w:tcBorders>
              <w:top w:val="nil"/>
              <w:left w:val="nil"/>
              <w:bottom w:val="nil"/>
              <w:right w:val="nil"/>
            </w:tcBorders>
            <w:shd w:val="clear" w:color="auto" w:fill="auto"/>
            <w:vAlign w:val="center"/>
            <w:hideMark/>
          </w:tcPr>
          <w:p w14:paraId="082E86C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Left)</w:t>
            </w:r>
          </w:p>
        </w:tc>
        <w:tc>
          <w:tcPr>
            <w:tcW w:w="1287" w:type="dxa"/>
            <w:tcBorders>
              <w:top w:val="nil"/>
              <w:left w:val="nil"/>
              <w:bottom w:val="nil"/>
              <w:right w:val="nil"/>
            </w:tcBorders>
            <w:shd w:val="clear" w:color="auto" w:fill="auto"/>
            <w:vAlign w:val="center"/>
            <w:hideMark/>
          </w:tcPr>
          <w:p w14:paraId="7BF4FA8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03BC10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F699F1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08CB89" w14:textId="77777777" w:rsidR="00C20A19" w:rsidRPr="00C20A19" w:rsidRDefault="00C20A19" w:rsidP="00C20A19">
            <w:pPr>
              <w:jc w:val="center"/>
              <w:rPr>
                <w:rFonts w:eastAsia="Times New Roman" w:cs="Calibri"/>
                <w:color w:val="000000"/>
                <w:szCs w:val="20"/>
              </w:rPr>
            </w:pPr>
          </w:p>
        </w:tc>
      </w:tr>
      <w:tr w:rsidR="00C20A19" w:rsidRPr="00C20A19" w14:paraId="09F8634B" w14:textId="77777777" w:rsidTr="00DC2DEF">
        <w:trPr>
          <w:trHeight w:val="300"/>
        </w:trPr>
        <w:tc>
          <w:tcPr>
            <w:tcW w:w="5460" w:type="dxa"/>
            <w:tcBorders>
              <w:top w:val="nil"/>
              <w:left w:val="nil"/>
              <w:bottom w:val="nil"/>
              <w:right w:val="nil"/>
            </w:tcBorders>
            <w:shd w:val="clear" w:color="000000" w:fill="D9D9D9"/>
            <w:vAlign w:val="center"/>
            <w:hideMark/>
          </w:tcPr>
          <w:p w14:paraId="573F111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Right)</w:t>
            </w:r>
          </w:p>
        </w:tc>
        <w:tc>
          <w:tcPr>
            <w:tcW w:w="1287" w:type="dxa"/>
            <w:tcBorders>
              <w:top w:val="nil"/>
              <w:left w:val="nil"/>
              <w:bottom w:val="nil"/>
              <w:right w:val="nil"/>
            </w:tcBorders>
            <w:shd w:val="clear" w:color="000000" w:fill="D9D9D9"/>
            <w:vAlign w:val="center"/>
            <w:hideMark/>
          </w:tcPr>
          <w:p w14:paraId="297F38F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0B9D3A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43FA22D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172BCE" w14:textId="77777777" w:rsidR="00C20A19" w:rsidRPr="00C20A19" w:rsidRDefault="00C20A19" w:rsidP="00C20A19">
            <w:pPr>
              <w:jc w:val="center"/>
              <w:rPr>
                <w:rFonts w:eastAsia="Times New Roman" w:cs="Calibri"/>
                <w:color w:val="000000"/>
                <w:szCs w:val="20"/>
              </w:rPr>
            </w:pPr>
          </w:p>
        </w:tc>
      </w:tr>
      <w:tr w:rsidR="00C20A19" w:rsidRPr="00C20A19" w14:paraId="5AC18014" w14:textId="77777777" w:rsidTr="00DC2DEF">
        <w:trPr>
          <w:trHeight w:val="300"/>
        </w:trPr>
        <w:tc>
          <w:tcPr>
            <w:tcW w:w="5460" w:type="dxa"/>
            <w:tcBorders>
              <w:top w:val="nil"/>
              <w:left w:val="nil"/>
              <w:bottom w:val="nil"/>
              <w:right w:val="nil"/>
            </w:tcBorders>
            <w:shd w:val="clear" w:color="auto" w:fill="auto"/>
            <w:vAlign w:val="center"/>
            <w:hideMark/>
          </w:tcPr>
          <w:p w14:paraId="1905E57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Left)</w:t>
            </w:r>
          </w:p>
        </w:tc>
        <w:tc>
          <w:tcPr>
            <w:tcW w:w="1287" w:type="dxa"/>
            <w:tcBorders>
              <w:top w:val="nil"/>
              <w:left w:val="nil"/>
              <w:bottom w:val="nil"/>
              <w:right w:val="nil"/>
            </w:tcBorders>
            <w:shd w:val="clear" w:color="auto" w:fill="auto"/>
            <w:vAlign w:val="center"/>
            <w:hideMark/>
          </w:tcPr>
          <w:p w14:paraId="124139C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B51A96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6DCE42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328AEAA" w14:textId="77777777" w:rsidR="00C20A19" w:rsidRPr="00C20A19" w:rsidRDefault="00C20A19" w:rsidP="00C20A19">
            <w:pPr>
              <w:jc w:val="center"/>
              <w:rPr>
                <w:rFonts w:eastAsia="Times New Roman" w:cs="Calibri"/>
                <w:color w:val="000000"/>
                <w:szCs w:val="20"/>
              </w:rPr>
            </w:pPr>
          </w:p>
        </w:tc>
      </w:tr>
      <w:tr w:rsidR="00C20A19" w:rsidRPr="00C20A19" w14:paraId="0FFDDE77" w14:textId="77777777" w:rsidTr="00DC2DEF">
        <w:trPr>
          <w:trHeight w:val="300"/>
        </w:trPr>
        <w:tc>
          <w:tcPr>
            <w:tcW w:w="5460" w:type="dxa"/>
            <w:tcBorders>
              <w:top w:val="nil"/>
              <w:left w:val="nil"/>
              <w:bottom w:val="nil"/>
              <w:right w:val="nil"/>
            </w:tcBorders>
            <w:shd w:val="clear" w:color="000000" w:fill="D9D9D9"/>
            <w:vAlign w:val="center"/>
            <w:hideMark/>
          </w:tcPr>
          <w:p w14:paraId="4C5B74A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Right)</w:t>
            </w:r>
          </w:p>
        </w:tc>
        <w:tc>
          <w:tcPr>
            <w:tcW w:w="1287" w:type="dxa"/>
            <w:tcBorders>
              <w:top w:val="nil"/>
              <w:left w:val="nil"/>
              <w:bottom w:val="nil"/>
              <w:right w:val="nil"/>
            </w:tcBorders>
            <w:shd w:val="clear" w:color="000000" w:fill="D9D9D9"/>
            <w:vAlign w:val="center"/>
            <w:hideMark/>
          </w:tcPr>
          <w:p w14:paraId="6B9802E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1B3A9D6"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4875BD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7DA6266" w14:textId="77777777" w:rsidR="00C20A19" w:rsidRPr="00C20A19" w:rsidRDefault="00C20A19" w:rsidP="00C20A19">
            <w:pPr>
              <w:jc w:val="center"/>
              <w:rPr>
                <w:rFonts w:eastAsia="Times New Roman" w:cs="Calibri"/>
                <w:color w:val="000000"/>
                <w:szCs w:val="20"/>
              </w:rPr>
            </w:pPr>
          </w:p>
        </w:tc>
      </w:tr>
      <w:tr w:rsidR="00C20A19" w:rsidRPr="00C20A19" w14:paraId="30C429B7" w14:textId="77777777" w:rsidTr="00DC2DEF">
        <w:trPr>
          <w:trHeight w:val="300"/>
        </w:trPr>
        <w:tc>
          <w:tcPr>
            <w:tcW w:w="5460" w:type="dxa"/>
            <w:tcBorders>
              <w:top w:val="nil"/>
              <w:left w:val="nil"/>
              <w:bottom w:val="nil"/>
              <w:right w:val="nil"/>
            </w:tcBorders>
            <w:shd w:val="clear" w:color="auto" w:fill="auto"/>
            <w:vAlign w:val="center"/>
            <w:hideMark/>
          </w:tcPr>
          <w:p w14:paraId="194C350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w:t>
            </w:r>
          </w:p>
        </w:tc>
        <w:tc>
          <w:tcPr>
            <w:tcW w:w="1287" w:type="dxa"/>
            <w:tcBorders>
              <w:top w:val="nil"/>
              <w:left w:val="nil"/>
              <w:bottom w:val="nil"/>
              <w:right w:val="nil"/>
            </w:tcBorders>
            <w:shd w:val="clear" w:color="auto" w:fill="auto"/>
            <w:vAlign w:val="center"/>
            <w:hideMark/>
          </w:tcPr>
          <w:p w14:paraId="1B9A1C9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24698CF"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960DE2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437EE77" w14:textId="77777777" w:rsidR="00C20A19" w:rsidRPr="00C20A19" w:rsidRDefault="00C20A19" w:rsidP="00C20A19">
            <w:pPr>
              <w:jc w:val="center"/>
              <w:rPr>
                <w:rFonts w:eastAsia="Times New Roman" w:cs="Calibri"/>
                <w:color w:val="000000"/>
                <w:szCs w:val="20"/>
              </w:rPr>
            </w:pPr>
          </w:p>
        </w:tc>
      </w:tr>
      <w:tr w:rsidR="00C20A19" w:rsidRPr="00C20A19" w14:paraId="39C620C8" w14:textId="77777777" w:rsidTr="00DC2DEF">
        <w:trPr>
          <w:trHeight w:val="300"/>
        </w:trPr>
        <w:tc>
          <w:tcPr>
            <w:tcW w:w="5460" w:type="dxa"/>
            <w:tcBorders>
              <w:top w:val="nil"/>
              <w:left w:val="nil"/>
              <w:bottom w:val="nil"/>
              <w:right w:val="nil"/>
            </w:tcBorders>
            <w:shd w:val="clear" w:color="000000" w:fill="D9D9D9"/>
            <w:vAlign w:val="center"/>
            <w:hideMark/>
          </w:tcPr>
          <w:p w14:paraId="70812D3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 with Poor Fit</w:t>
            </w:r>
          </w:p>
        </w:tc>
        <w:tc>
          <w:tcPr>
            <w:tcW w:w="1287" w:type="dxa"/>
            <w:tcBorders>
              <w:top w:val="nil"/>
              <w:left w:val="nil"/>
              <w:bottom w:val="nil"/>
              <w:right w:val="nil"/>
            </w:tcBorders>
            <w:shd w:val="clear" w:color="000000" w:fill="D9D9D9"/>
            <w:vAlign w:val="center"/>
            <w:hideMark/>
          </w:tcPr>
          <w:p w14:paraId="26AF973B"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949719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197D92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721CC2" w14:textId="77777777" w:rsidR="00C20A19" w:rsidRPr="00C20A19" w:rsidRDefault="00C20A19" w:rsidP="00C20A19">
            <w:pPr>
              <w:jc w:val="center"/>
              <w:rPr>
                <w:rFonts w:eastAsia="Times New Roman" w:cs="Calibri"/>
                <w:color w:val="000000"/>
                <w:szCs w:val="20"/>
              </w:rPr>
            </w:pPr>
          </w:p>
        </w:tc>
      </w:tr>
      <w:tr w:rsidR="00C20A19" w:rsidRPr="00C20A19" w14:paraId="2E4052E2" w14:textId="77777777" w:rsidTr="00DC2DEF">
        <w:trPr>
          <w:trHeight w:val="300"/>
        </w:trPr>
        <w:tc>
          <w:tcPr>
            <w:tcW w:w="5460" w:type="dxa"/>
            <w:tcBorders>
              <w:top w:val="nil"/>
              <w:left w:val="nil"/>
              <w:bottom w:val="nil"/>
              <w:right w:val="nil"/>
            </w:tcBorders>
            <w:shd w:val="clear" w:color="auto" w:fill="auto"/>
            <w:vAlign w:val="center"/>
            <w:hideMark/>
          </w:tcPr>
          <w:p w14:paraId="00E47E7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assigned Inter-Locus Peak</w:t>
            </w:r>
          </w:p>
        </w:tc>
        <w:tc>
          <w:tcPr>
            <w:tcW w:w="1287" w:type="dxa"/>
            <w:tcBorders>
              <w:top w:val="nil"/>
              <w:left w:val="nil"/>
              <w:bottom w:val="nil"/>
              <w:right w:val="nil"/>
            </w:tcBorders>
            <w:shd w:val="clear" w:color="auto" w:fill="auto"/>
            <w:vAlign w:val="center"/>
            <w:hideMark/>
          </w:tcPr>
          <w:p w14:paraId="58D52F1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57D641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675DBF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8548A2" w14:textId="77777777" w:rsidR="00C20A19" w:rsidRPr="00C20A19" w:rsidRDefault="00C20A19" w:rsidP="00C20A19">
            <w:pPr>
              <w:jc w:val="center"/>
              <w:rPr>
                <w:rFonts w:eastAsia="Times New Roman" w:cs="Calibri"/>
                <w:color w:val="000000"/>
                <w:szCs w:val="20"/>
              </w:rPr>
            </w:pPr>
          </w:p>
        </w:tc>
      </w:tr>
      <w:tr w:rsidR="00C20A19" w:rsidRPr="00C20A19" w14:paraId="217156BE" w14:textId="77777777" w:rsidTr="00DC2DEF">
        <w:trPr>
          <w:trHeight w:val="300"/>
        </w:trPr>
        <w:tc>
          <w:tcPr>
            <w:tcW w:w="5460" w:type="dxa"/>
            <w:tcBorders>
              <w:top w:val="nil"/>
              <w:left w:val="nil"/>
              <w:bottom w:val="nil"/>
              <w:right w:val="nil"/>
            </w:tcBorders>
            <w:shd w:val="clear" w:color="000000" w:fill="D9D9D9"/>
            <w:vAlign w:val="center"/>
            <w:hideMark/>
          </w:tcPr>
          <w:p w14:paraId="74B86E62" w14:textId="03691829"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Ambiguous </w:t>
            </w:r>
            <w:r w:rsidR="00012BCD">
              <w:rPr>
                <w:rFonts w:eastAsia="Times New Roman" w:cs="Calibri"/>
                <w:color w:val="000000"/>
                <w:szCs w:val="20"/>
              </w:rPr>
              <w:t xml:space="preserve">Extended </w:t>
            </w:r>
            <w:r w:rsidRPr="00C20A19">
              <w:rPr>
                <w:rFonts w:eastAsia="Times New Roman" w:cs="Calibri"/>
                <w:color w:val="000000"/>
                <w:szCs w:val="20"/>
              </w:rPr>
              <w:t>Locus Allele (Left and Right)</w:t>
            </w:r>
            <w:r w:rsidR="00012BCD">
              <w:rPr>
                <w:rFonts w:eastAsia="Times New Roman" w:cs="Calibri"/>
                <w:color w:val="000000"/>
                <w:szCs w:val="20"/>
              </w:rPr>
              <w:t xml:space="preserve"> </w:t>
            </w:r>
          </w:p>
        </w:tc>
        <w:tc>
          <w:tcPr>
            <w:tcW w:w="1287" w:type="dxa"/>
            <w:tcBorders>
              <w:top w:val="nil"/>
              <w:left w:val="nil"/>
              <w:bottom w:val="nil"/>
              <w:right w:val="nil"/>
            </w:tcBorders>
            <w:shd w:val="clear" w:color="000000" w:fill="D9D9D9"/>
            <w:vAlign w:val="center"/>
            <w:hideMark/>
          </w:tcPr>
          <w:p w14:paraId="626F8DF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CA68AB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C242841"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2293209" w14:textId="77777777" w:rsidR="00C20A19" w:rsidRPr="00C20A19" w:rsidRDefault="00C20A19" w:rsidP="00C20A19">
            <w:pPr>
              <w:jc w:val="center"/>
              <w:rPr>
                <w:rFonts w:eastAsia="Times New Roman" w:cs="Calibri"/>
                <w:color w:val="000000"/>
                <w:szCs w:val="20"/>
              </w:rPr>
            </w:pPr>
          </w:p>
        </w:tc>
      </w:tr>
      <w:tr w:rsidR="00C20A19" w:rsidRPr="00C20A19" w14:paraId="5D3412DA" w14:textId="77777777" w:rsidTr="00DC2DEF">
        <w:trPr>
          <w:trHeight w:val="300"/>
        </w:trPr>
        <w:tc>
          <w:tcPr>
            <w:tcW w:w="5460" w:type="dxa"/>
            <w:tcBorders>
              <w:top w:val="nil"/>
              <w:left w:val="nil"/>
              <w:bottom w:val="nil"/>
              <w:right w:val="nil"/>
            </w:tcBorders>
            <w:shd w:val="clear" w:color="auto" w:fill="auto"/>
            <w:vAlign w:val="center"/>
            <w:hideMark/>
          </w:tcPr>
          <w:p w14:paraId="141977D7"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dentity As Interlocus Crater Ambiguous</w:t>
            </w:r>
          </w:p>
        </w:tc>
        <w:tc>
          <w:tcPr>
            <w:tcW w:w="1287" w:type="dxa"/>
            <w:tcBorders>
              <w:top w:val="nil"/>
              <w:left w:val="nil"/>
              <w:bottom w:val="nil"/>
              <w:right w:val="nil"/>
            </w:tcBorders>
            <w:shd w:val="clear" w:color="auto" w:fill="auto"/>
            <w:vAlign w:val="center"/>
            <w:hideMark/>
          </w:tcPr>
          <w:p w14:paraId="30172B2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3DF4BE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870143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C380E0" w14:textId="77777777" w:rsidR="00C20A19" w:rsidRPr="00C20A19" w:rsidRDefault="00C20A19" w:rsidP="00C20A19">
            <w:pPr>
              <w:jc w:val="center"/>
              <w:rPr>
                <w:rFonts w:eastAsia="Times New Roman" w:cs="Calibri"/>
                <w:color w:val="000000"/>
                <w:szCs w:val="20"/>
              </w:rPr>
            </w:pPr>
          </w:p>
        </w:tc>
      </w:tr>
      <w:tr w:rsidR="00C20A19" w:rsidRPr="00C20A19" w14:paraId="5275C266" w14:textId="77777777" w:rsidTr="00DC2DEF">
        <w:trPr>
          <w:trHeight w:val="300"/>
        </w:trPr>
        <w:tc>
          <w:tcPr>
            <w:tcW w:w="5460" w:type="dxa"/>
            <w:tcBorders>
              <w:top w:val="nil"/>
              <w:left w:val="nil"/>
              <w:bottom w:val="nil"/>
              <w:right w:val="nil"/>
            </w:tcBorders>
            <w:shd w:val="clear" w:color="000000" w:fill="D9D9D9"/>
            <w:vAlign w:val="center"/>
            <w:hideMark/>
          </w:tcPr>
          <w:p w14:paraId="31C40A3D" w14:textId="6EC35AE3"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Ambiguous </w:t>
            </w:r>
            <w:r w:rsidR="00012BCD">
              <w:rPr>
                <w:rFonts w:eastAsia="Times New Roman" w:cs="Calibri"/>
                <w:color w:val="000000"/>
                <w:szCs w:val="20"/>
              </w:rPr>
              <w:t>Extended Locus</w:t>
            </w:r>
            <w:r w:rsidRPr="00C20A19">
              <w:rPr>
                <w:rFonts w:eastAsia="Times New Roman" w:cs="Calibri"/>
                <w:color w:val="000000"/>
                <w:szCs w:val="20"/>
              </w:rPr>
              <w:t xml:space="preserve"> Peak Assigned to Locus</w:t>
            </w:r>
          </w:p>
        </w:tc>
        <w:tc>
          <w:tcPr>
            <w:tcW w:w="1287" w:type="dxa"/>
            <w:tcBorders>
              <w:top w:val="nil"/>
              <w:left w:val="nil"/>
              <w:bottom w:val="nil"/>
              <w:right w:val="nil"/>
            </w:tcBorders>
            <w:shd w:val="clear" w:color="000000" w:fill="D9D9D9"/>
            <w:vAlign w:val="center"/>
            <w:hideMark/>
          </w:tcPr>
          <w:p w14:paraId="48C9A6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FA86EF"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81781C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DB5C6E" w14:textId="77777777" w:rsidR="00C20A19" w:rsidRPr="00C20A19" w:rsidRDefault="00C20A19" w:rsidP="00C20A19">
            <w:pPr>
              <w:jc w:val="center"/>
              <w:rPr>
                <w:rFonts w:eastAsia="Times New Roman" w:cs="Calibri"/>
                <w:color w:val="000000"/>
                <w:szCs w:val="20"/>
              </w:rPr>
            </w:pPr>
          </w:p>
        </w:tc>
      </w:tr>
      <w:tr w:rsidR="00C20A19" w:rsidRPr="00C20A19" w14:paraId="4AF08680" w14:textId="77777777" w:rsidTr="00DC2DEF">
        <w:trPr>
          <w:trHeight w:val="300"/>
        </w:trPr>
        <w:tc>
          <w:tcPr>
            <w:tcW w:w="5460" w:type="dxa"/>
            <w:tcBorders>
              <w:top w:val="nil"/>
              <w:left w:val="nil"/>
              <w:bottom w:val="nil"/>
              <w:right w:val="nil"/>
            </w:tcBorders>
            <w:shd w:val="clear" w:color="auto" w:fill="auto"/>
            <w:vAlign w:val="center"/>
            <w:hideMark/>
          </w:tcPr>
          <w:p w14:paraId="0AAFA61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Below Min Interlocus RFU</w:t>
            </w:r>
          </w:p>
        </w:tc>
        <w:tc>
          <w:tcPr>
            <w:tcW w:w="1287" w:type="dxa"/>
            <w:tcBorders>
              <w:top w:val="nil"/>
              <w:left w:val="nil"/>
              <w:bottom w:val="nil"/>
              <w:right w:val="nil"/>
            </w:tcBorders>
            <w:shd w:val="clear" w:color="auto" w:fill="auto"/>
            <w:vAlign w:val="center"/>
            <w:hideMark/>
          </w:tcPr>
          <w:p w14:paraId="0F845EF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43BAE3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097BD0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83B030B" w14:textId="77777777" w:rsidR="00C20A19" w:rsidRPr="00C20A19" w:rsidRDefault="00C20A19" w:rsidP="00C20A19">
            <w:pPr>
              <w:jc w:val="center"/>
              <w:rPr>
                <w:rFonts w:eastAsia="Times New Roman" w:cs="Calibri"/>
                <w:color w:val="000000"/>
                <w:szCs w:val="20"/>
              </w:rPr>
            </w:pPr>
          </w:p>
        </w:tc>
      </w:tr>
      <w:tr w:rsidR="00C20A19" w:rsidRPr="00C20A19" w14:paraId="0D62017A" w14:textId="77777777" w:rsidTr="00DC2DEF">
        <w:trPr>
          <w:trHeight w:val="300"/>
        </w:trPr>
        <w:tc>
          <w:tcPr>
            <w:tcW w:w="5460" w:type="dxa"/>
            <w:tcBorders>
              <w:top w:val="nil"/>
              <w:left w:val="nil"/>
              <w:bottom w:val="nil"/>
              <w:right w:val="nil"/>
            </w:tcBorders>
            <w:shd w:val="clear" w:color="000000" w:fill="D9D9D9"/>
            <w:vAlign w:val="center"/>
            <w:hideMark/>
          </w:tcPr>
          <w:p w14:paraId="0864BD9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Crater</w:t>
            </w:r>
          </w:p>
        </w:tc>
        <w:tc>
          <w:tcPr>
            <w:tcW w:w="1287" w:type="dxa"/>
            <w:tcBorders>
              <w:top w:val="nil"/>
              <w:left w:val="nil"/>
              <w:bottom w:val="nil"/>
              <w:right w:val="nil"/>
            </w:tcBorders>
            <w:shd w:val="clear" w:color="000000" w:fill="D9D9D9"/>
            <w:vAlign w:val="center"/>
            <w:hideMark/>
          </w:tcPr>
          <w:p w14:paraId="1BCACCB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E1D1194"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C3826F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13BC785" w14:textId="77777777" w:rsidR="00C20A19" w:rsidRPr="00C20A19" w:rsidRDefault="00C20A19" w:rsidP="00C20A19">
            <w:pPr>
              <w:jc w:val="center"/>
              <w:rPr>
                <w:rFonts w:eastAsia="Times New Roman" w:cs="Calibri"/>
                <w:color w:val="000000"/>
                <w:szCs w:val="20"/>
              </w:rPr>
            </w:pPr>
          </w:p>
        </w:tc>
      </w:tr>
      <w:tr w:rsidR="00C20A19" w:rsidRPr="00C20A19" w14:paraId="069E42B4" w14:textId="77777777" w:rsidTr="00DC2DEF">
        <w:trPr>
          <w:trHeight w:val="300"/>
        </w:trPr>
        <w:tc>
          <w:tcPr>
            <w:tcW w:w="5460" w:type="dxa"/>
            <w:tcBorders>
              <w:top w:val="nil"/>
              <w:left w:val="nil"/>
              <w:bottom w:val="nil"/>
              <w:right w:val="nil"/>
            </w:tcBorders>
            <w:shd w:val="clear" w:color="auto" w:fill="auto"/>
            <w:vAlign w:val="center"/>
            <w:hideMark/>
          </w:tcPr>
          <w:p w14:paraId="03DF55B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Crater Side Peak</w:t>
            </w:r>
          </w:p>
        </w:tc>
        <w:tc>
          <w:tcPr>
            <w:tcW w:w="1287" w:type="dxa"/>
            <w:tcBorders>
              <w:top w:val="nil"/>
              <w:left w:val="nil"/>
              <w:bottom w:val="nil"/>
              <w:right w:val="nil"/>
            </w:tcBorders>
            <w:shd w:val="clear" w:color="auto" w:fill="auto"/>
            <w:vAlign w:val="center"/>
            <w:hideMark/>
          </w:tcPr>
          <w:p w14:paraId="29E881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7ACEB8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D47F4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623631E" w14:textId="77777777" w:rsidR="00C20A19" w:rsidRPr="00C20A19" w:rsidRDefault="00C20A19" w:rsidP="00C20A19">
            <w:pPr>
              <w:jc w:val="center"/>
              <w:rPr>
                <w:rFonts w:eastAsia="Times New Roman" w:cs="Calibri"/>
                <w:color w:val="000000"/>
                <w:szCs w:val="20"/>
              </w:rPr>
            </w:pPr>
          </w:p>
        </w:tc>
      </w:tr>
      <w:tr w:rsidR="00C20A19" w:rsidRPr="00C20A19" w14:paraId="725FD51B" w14:textId="77777777" w:rsidTr="00DC2DEF">
        <w:trPr>
          <w:trHeight w:val="300"/>
        </w:trPr>
        <w:tc>
          <w:tcPr>
            <w:tcW w:w="5460" w:type="dxa"/>
            <w:tcBorders>
              <w:top w:val="nil"/>
              <w:left w:val="nil"/>
              <w:bottom w:val="nil"/>
              <w:right w:val="nil"/>
            </w:tcBorders>
            <w:shd w:val="clear" w:color="000000" w:fill="D9D9D9"/>
            <w:vAlign w:val="center"/>
            <w:hideMark/>
          </w:tcPr>
          <w:p w14:paraId="0071ADD7" w14:textId="0010B4B5"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Valid Off-Ladder </w:t>
            </w:r>
            <w:r w:rsidR="00012BCD">
              <w:rPr>
                <w:rFonts w:eastAsia="Times New Roman" w:cs="Calibri"/>
                <w:color w:val="000000"/>
                <w:szCs w:val="20"/>
              </w:rPr>
              <w:t xml:space="preserve">Extended </w:t>
            </w:r>
            <w:r w:rsidRPr="00C20A19">
              <w:rPr>
                <w:rFonts w:eastAsia="Times New Roman" w:cs="Calibri"/>
                <w:color w:val="000000"/>
                <w:szCs w:val="20"/>
              </w:rPr>
              <w:t>Locus Allele (Left)</w:t>
            </w:r>
          </w:p>
        </w:tc>
        <w:tc>
          <w:tcPr>
            <w:tcW w:w="1287" w:type="dxa"/>
            <w:tcBorders>
              <w:top w:val="nil"/>
              <w:left w:val="nil"/>
              <w:bottom w:val="nil"/>
              <w:right w:val="nil"/>
            </w:tcBorders>
            <w:shd w:val="clear" w:color="000000" w:fill="D9D9D9"/>
            <w:vAlign w:val="center"/>
            <w:hideMark/>
          </w:tcPr>
          <w:p w14:paraId="2426B84C"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C78EF0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6761C4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C28555E" w14:textId="77777777" w:rsidR="00C20A19" w:rsidRPr="00C20A19" w:rsidRDefault="00C20A19" w:rsidP="00C20A19">
            <w:pPr>
              <w:jc w:val="center"/>
              <w:rPr>
                <w:rFonts w:eastAsia="Times New Roman" w:cs="Calibri"/>
                <w:color w:val="000000"/>
                <w:szCs w:val="20"/>
              </w:rPr>
            </w:pPr>
          </w:p>
        </w:tc>
      </w:tr>
      <w:tr w:rsidR="00C20A19" w:rsidRPr="00C20A19" w14:paraId="588320D1" w14:textId="77777777" w:rsidTr="00DC2DEF">
        <w:trPr>
          <w:trHeight w:val="300"/>
        </w:trPr>
        <w:tc>
          <w:tcPr>
            <w:tcW w:w="5460" w:type="dxa"/>
            <w:tcBorders>
              <w:top w:val="nil"/>
              <w:left w:val="nil"/>
              <w:bottom w:val="nil"/>
              <w:right w:val="nil"/>
            </w:tcBorders>
            <w:shd w:val="clear" w:color="auto" w:fill="auto"/>
            <w:vAlign w:val="center"/>
            <w:hideMark/>
          </w:tcPr>
          <w:p w14:paraId="617F6478" w14:textId="39AD30B0"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Valid Off-Ladder </w:t>
            </w:r>
            <w:r w:rsidR="00012BCD">
              <w:rPr>
                <w:rFonts w:eastAsia="Times New Roman" w:cs="Calibri"/>
                <w:color w:val="000000"/>
                <w:szCs w:val="20"/>
              </w:rPr>
              <w:t xml:space="preserve">Extended </w:t>
            </w:r>
            <w:r w:rsidRPr="00C20A19">
              <w:rPr>
                <w:rFonts w:eastAsia="Times New Roman" w:cs="Calibri"/>
                <w:color w:val="000000"/>
                <w:szCs w:val="20"/>
              </w:rPr>
              <w:t>Locus Allele (Right)</w:t>
            </w:r>
          </w:p>
        </w:tc>
        <w:tc>
          <w:tcPr>
            <w:tcW w:w="1287" w:type="dxa"/>
            <w:tcBorders>
              <w:top w:val="nil"/>
              <w:left w:val="nil"/>
              <w:bottom w:val="nil"/>
              <w:right w:val="nil"/>
            </w:tcBorders>
            <w:shd w:val="clear" w:color="auto" w:fill="auto"/>
            <w:vAlign w:val="center"/>
            <w:hideMark/>
          </w:tcPr>
          <w:p w14:paraId="6F3E2C94"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41139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E98676F"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7C4EB48" w14:textId="77777777" w:rsidR="00C20A19" w:rsidRPr="00C20A19" w:rsidRDefault="00C20A19" w:rsidP="00C20A19">
            <w:pPr>
              <w:jc w:val="center"/>
              <w:rPr>
                <w:rFonts w:eastAsia="Times New Roman" w:cs="Calibri"/>
                <w:color w:val="000000"/>
                <w:szCs w:val="20"/>
              </w:rPr>
            </w:pPr>
          </w:p>
        </w:tc>
      </w:tr>
      <w:tr w:rsidR="00C20A19" w:rsidRPr="00C20A19" w14:paraId="28318388" w14:textId="77777777" w:rsidTr="00DC2DEF">
        <w:trPr>
          <w:trHeight w:val="300"/>
        </w:trPr>
        <w:tc>
          <w:tcPr>
            <w:tcW w:w="5460" w:type="dxa"/>
            <w:tcBorders>
              <w:top w:val="nil"/>
              <w:left w:val="nil"/>
              <w:bottom w:val="nil"/>
              <w:right w:val="nil"/>
            </w:tcBorders>
            <w:shd w:val="clear" w:color="000000" w:fill="D9D9D9"/>
            <w:vAlign w:val="center"/>
            <w:hideMark/>
          </w:tcPr>
          <w:p w14:paraId="398ECEE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This Peak Has Restricted Priority</w:t>
            </w:r>
          </w:p>
        </w:tc>
        <w:tc>
          <w:tcPr>
            <w:tcW w:w="1287" w:type="dxa"/>
            <w:tcBorders>
              <w:top w:val="nil"/>
              <w:left w:val="nil"/>
              <w:bottom w:val="nil"/>
              <w:right w:val="nil"/>
            </w:tcBorders>
            <w:shd w:val="clear" w:color="000000" w:fill="D9D9D9"/>
            <w:vAlign w:val="center"/>
            <w:hideMark/>
          </w:tcPr>
          <w:p w14:paraId="36A4AA7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62B9D2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2397EF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C7DB36" w14:textId="77777777" w:rsidR="00C20A19" w:rsidRPr="00C20A19" w:rsidRDefault="00C20A19" w:rsidP="00C20A19">
            <w:pPr>
              <w:jc w:val="center"/>
              <w:rPr>
                <w:rFonts w:eastAsia="Times New Roman" w:cs="Calibri"/>
                <w:color w:val="000000"/>
                <w:szCs w:val="20"/>
              </w:rPr>
            </w:pPr>
          </w:p>
        </w:tc>
      </w:tr>
      <w:tr w:rsidR="00C20A19" w:rsidRPr="00C20A19" w14:paraId="00236A02" w14:textId="77777777" w:rsidTr="00DC2DEF">
        <w:trPr>
          <w:trHeight w:val="300"/>
        </w:trPr>
        <w:tc>
          <w:tcPr>
            <w:tcW w:w="5460" w:type="dxa"/>
            <w:tcBorders>
              <w:top w:val="nil"/>
              <w:left w:val="nil"/>
              <w:bottom w:val="nil"/>
              <w:right w:val="nil"/>
            </w:tcBorders>
            <w:shd w:val="clear" w:color="auto" w:fill="auto"/>
            <w:vAlign w:val="center"/>
            <w:hideMark/>
          </w:tcPr>
          <w:p w14:paraId="0E8FB4E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itially Considered As A Possible Crater</w:t>
            </w:r>
          </w:p>
        </w:tc>
        <w:tc>
          <w:tcPr>
            <w:tcW w:w="1287" w:type="dxa"/>
            <w:tcBorders>
              <w:top w:val="nil"/>
              <w:left w:val="nil"/>
              <w:bottom w:val="nil"/>
              <w:right w:val="nil"/>
            </w:tcBorders>
            <w:shd w:val="clear" w:color="auto" w:fill="auto"/>
            <w:vAlign w:val="center"/>
            <w:hideMark/>
          </w:tcPr>
          <w:p w14:paraId="3A1ABF4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F27FE3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2C4FBF59"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6C847D" w14:textId="77777777" w:rsidR="00C20A19" w:rsidRPr="00C20A19" w:rsidRDefault="00C20A19" w:rsidP="00C20A19">
            <w:pPr>
              <w:jc w:val="center"/>
              <w:rPr>
                <w:rFonts w:eastAsia="Times New Roman" w:cs="Calibri"/>
                <w:color w:val="000000"/>
                <w:szCs w:val="20"/>
              </w:rPr>
            </w:pPr>
          </w:p>
        </w:tc>
      </w:tr>
      <w:tr w:rsidR="00C20A19" w:rsidRPr="00C20A19" w14:paraId="597E9604" w14:textId="77777777" w:rsidTr="00DC2DEF">
        <w:trPr>
          <w:trHeight w:val="300"/>
        </w:trPr>
        <w:tc>
          <w:tcPr>
            <w:tcW w:w="5460" w:type="dxa"/>
            <w:tcBorders>
              <w:top w:val="nil"/>
              <w:left w:val="nil"/>
              <w:bottom w:val="nil"/>
              <w:right w:val="nil"/>
            </w:tcBorders>
            <w:shd w:val="clear" w:color="000000" w:fill="D9D9D9"/>
            <w:vAlign w:val="center"/>
            <w:hideMark/>
          </w:tcPr>
          <w:p w14:paraId="69A683D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itially Considered As A Possible Crater Side Peak</w:t>
            </w:r>
          </w:p>
        </w:tc>
        <w:tc>
          <w:tcPr>
            <w:tcW w:w="1287" w:type="dxa"/>
            <w:tcBorders>
              <w:top w:val="nil"/>
              <w:left w:val="nil"/>
              <w:bottom w:val="nil"/>
              <w:right w:val="nil"/>
            </w:tcBorders>
            <w:shd w:val="clear" w:color="000000" w:fill="D9D9D9"/>
            <w:vAlign w:val="center"/>
            <w:hideMark/>
          </w:tcPr>
          <w:p w14:paraId="341D13B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5A8A53AE"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7B9324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C97446" w14:textId="77777777" w:rsidR="00C20A19" w:rsidRPr="00C20A19" w:rsidRDefault="00C20A19" w:rsidP="00C20A19">
            <w:pPr>
              <w:jc w:val="center"/>
              <w:rPr>
                <w:rFonts w:eastAsia="Times New Roman" w:cs="Calibri"/>
                <w:color w:val="000000"/>
                <w:szCs w:val="20"/>
              </w:rPr>
            </w:pPr>
          </w:p>
        </w:tc>
      </w:tr>
      <w:tr w:rsidR="00C20A19" w:rsidRPr="00C20A19" w14:paraId="581E1920" w14:textId="77777777" w:rsidTr="00DC2DEF">
        <w:trPr>
          <w:trHeight w:val="300"/>
        </w:trPr>
        <w:tc>
          <w:tcPr>
            <w:tcW w:w="5460" w:type="dxa"/>
            <w:tcBorders>
              <w:top w:val="nil"/>
              <w:left w:val="nil"/>
              <w:bottom w:val="nil"/>
              <w:right w:val="nil"/>
            </w:tcBorders>
            <w:shd w:val="clear" w:color="auto" w:fill="auto"/>
            <w:vAlign w:val="center"/>
            <w:hideMark/>
          </w:tcPr>
          <w:p w14:paraId="684E099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Pull-up Coincides With Allele</w:t>
            </w:r>
          </w:p>
        </w:tc>
        <w:tc>
          <w:tcPr>
            <w:tcW w:w="1287" w:type="dxa"/>
            <w:tcBorders>
              <w:top w:val="nil"/>
              <w:left w:val="nil"/>
              <w:bottom w:val="nil"/>
              <w:right w:val="nil"/>
            </w:tcBorders>
            <w:shd w:val="clear" w:color="auto" w:fill="auto"/>
            <w:vAlign w:val="center"/>
            <w:hideMark/>
          </w:tcPr>
          <w:p w14:paraId="14D1F205"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553E645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559C0BC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E7C0D7B" w14:textId="77777777" w:rsidR="00C20A19" w:rsidRPr="00C20A19" w:rsidRDefault="00C20A19" w:rsidP="00C20A19">
            <w:pPr>
              <w:jc w:val="center"/>
              <w:rPr>
                <w:rFonts w:eastAsia="Times New Roman" w:cs="Calibri"/>
                <w:color w:val="000000"/>
                <w:szCs w:val="20"/>
              </w:rPr>
            </w:pPr>
          </w:p>
        </w:tc>
      </w:tr>
      <w:tr w:rsidR="00C20A19" w:rsidRPr="00C20A19" w14:paraId="2D247EFD" w14:textId="77777777" w:rsidTr="00DC2DEF">
        <w:trPr>
          <w:trHeight w:val="300"/>
        </w:trPr>
        <w:tc>
          <w:tcPr>
            <w:tcW w:w="5460" w:type="dxa"/>
            <w:tcBorders>
              <w:top w:val="nil"/>
              <w:left w:val="nil"/>
              <w:bottom w:val="nil"/>
              <w:right w:val="nil"/>
            </w:tcBorders>
            <w:shd w:val="clear" w:color="000000" w:fill="D9D9D9"/>
            <w:vAlign w:val="center"/>
            <w:hideMark/>
          </w:tcPr>
          <w:p w14:paraId="15B6BA9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Extraneous Peak for Positive Control</w:t>
            </w:r>
          </w:p>
        </w:tc>
        <w:tc>
          <w:tcPr>
            <w:tcW w:w="1287" w:type="dxa"/>
            <w:tcBorders>
              <w:top w:val="nil"/>
              <w:left w:val="nil"/>
              <w:bottom w:val="nil"/>
              <w:right w:val="nil"/>
            </w:tcBorders>
            <w:shd w:val="clear" w:color="000000" w:fill="D9D9D9"/>
            <w:vAlign w:val="center"/>
            <w:hideMark/>
          </w:tcPr>
          <w:p w14:paraId="1E21F8A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84CA31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F19785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F2A1997" w14:textId="77777777" w:rsidR="00C20A19" w:rsidRPr="00C20A19" w:rsidRDefault="00C20A19" w:rsidP="00C20A19">
            <w:pPr>
              <w:jc w:val="center"/>
              <w:rPr>
                <w:rFonts w:eastAsia="Times New Roman" w:cs="Calibri"/>
                <w:color w:val="000000"/>
                <w:szCs w:val="20"/>
              </w:rPr>
            </w:pPr>
          </w:p>
        </w:tc>
      </w:tr>
      <w:tr w:rsidR="00C20A19" w:rsidRPr="00C20A19" w14:paraId="118C4E30" w14:textId="77777777" w:rsidTr="00DC2DEF">
        <w:trPr>
          <w:trHeight w:val="300"/>
        </w:trPr>
        <w:tc>
          <w:tcPr>
            <w:tcW w:w="5460" w:type="dxa"/>
            <w:tcBorders>
              <w:top w:val="nil"/>
              <w:left w:val="nil"/>
              <w:bottom w:val="nil"/>
              <w:right w:val="nil"/>
            </w:tcBorders>
            <w:shd w:val="clear" w:color="auto" w:fill="auto"/>
            <w:vAlign w:val="center"/>
            <w:hideMark/>
          </w:tcPr>
          <w:p w14:paraId="6C286E2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ase Pair Residual Exceeds Threshold</w:t>
            </w:r>
          </w:p>
        </w:tc>
        <w:tc>
          <w:tcPr>
            <w:tcW w:w="1287" w:type="dxa"/>
            <w:tcBorders>
              <w:top w:val="nil"/>
              <w:left w:val="nil"/>
              <w:bottom w:val="nil"/>
              <w:right w:val="nil"/>
            </w:tcBorders>
            <w:shd w:val="clear" w:color="auto" w:fill="auto"/>
            <w:vAlign w:val="center"/>
            <w:hideMark/>
          </w:tcPr>
          <w:p w14:paraId="66178C0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0633CDC"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A22A1B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DA36CA8" w14:textId="77777777" w:rsidR="00C20A19" w:rsidRPr="00C20A19" w:rsidRDefault="00C20A19" w:rsidP="00C20A19">
            <w:pPr>
              <w:jc w:val="center"/>
              <w:rPr>
                <w:rFonts w:eastAsia="Times New Roman" w:cs="Calibri"/>
                <w:color w:val="000000"/>
                <w:szCs w:val="20"/>
              </w:rPr>
            </w:pPr>
          </w:p>
        </w:tc>
      </w:tr>
      <w:tr w:rsidR="00F056D6" w:rsidRPr="00C20A19" w14:paraId="5239813C" w14:textId="77777777" w:rsidTr="009F7E7F">
        <w:trPr>
          <w:trHeight w:val="300"/>
        </w:trPr>
        <w:tc>
          <w:tcPr>
            <w:tcW w:w="5460" w:type="dxa"/>
            <w:tcBorders>
              <w:top w:val="nil"/>
              <w:left w:val="nil"/>
              <w:bottom w:val="nil"/>
              <w:right w:val="nil"/>
            </w:tcBorders>
            <w:shd w:val="clear" w:color="000000" w:fill="D9D9D9"/>
            <w:vAlign w:val="center"/>
          </w:tcPr>
          <w:p w14:paraId="4EA04328" w14:textId="507A1AD2" w:rsidR="00F056D6" w:rsidRPr="00C20A19" w:rsidRDefault="00F056D6" w:rsidP="00F056D6">
            <w:pPr>
              <w:rPr>
                <w:rFonts w:eastAsia="Times New Roman" w:cs="Calibri"/>
                <w:color w:val="000000"/>
                <w:szCs w:val="20"/>
              </w:rPr>
            </w:pPr>
            <w:r w:rsidRPr="00C20A19">
              <w:rPr>
                <w:rFonts w:eastAsia="Times New Roman" w:cs="Calibri"/>
                <w:color w:val="000000"/>
                <w:szCs w:val="20"/>
              </w:rPr>
              <w:t>Possible Extra-Ladder Allele [peak is stutter or adenylation to interlocus peak that may represent an allele]</w:t>
            </w:r>
          </w:p>
        </w:tc>
        <w:tc>
          <w:tcPr>
            <w:tcW w:w="1287" w:type="dxa"/>
            <w:tcBorders>
              <w:top w:val="nil"/>
              <w:left w:val="nil"/>
              <w:bottom w:val="nil"/>
              <w:right w:val="nil"/>
            </w:tcBorders>
            <w:shd w:val="clear" w:color="000000" w:fill="D9D9D9"/>
            <w:vAlign w:val="center"/>
          </w:tcPr>
          <w:p w14:paraId="753D267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45F91093" w14:textId="7763C82C"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7EFDA88C"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6437F832" w14:textId="77777777" w:rsidR="00F056D6" w:rsidRPr="00C20A19" w:rsidRDefault="00F056D6" w:rsidP="00F056D6">
            <w:pPr>
              <w:jc w:val="center"/>
              <w:rPr>
                <w:rFonts w:eastAsia="Times New Roman" w:cs="Calibri"/>
                <w:color w:val="000000"/>
                <w:szCs w:val="20"/>
              </w:rPr>
            </w:pPr>
          </w:p>
        </w:tc>
      </w:tr>
      <w:tr w:rsidR="00F056D6" w:rsidRPr="00C20A19" w14:paraId="3FC3FE69" w14:textId="77777777" w:rsidTr="009F7E7F">
        <w:trPr>
          <w:trHeight w:val="510"/>
        </w:trPr>
        <w:tc>
          <w:tcPr>
            <w:tcW w:w="5460" w:type="dxa"/>
            <w:tcBorders>
              <w:top w:val="nil"/>
              <w:left w:val="nil"/>
              <w:bottom w:val="nil"/>
              <w:right w:val="nil"/>
            </w:tcBorders>
            <w:shd w:val="clear" w:color="auto" w:fill="auto"/>
            <w:vAlign w:val="center"/>
          </w:tcPr>
          <w:p w14:paraId="031FCA4B" w14:textId="776F3DE0" w:rsidR="00F056D6" w:rsidRPr="00C20A19" w:rsidRDefault="00F056D6" w:rsidP="00F056D6">
            <w:pPr>
              <w:rPr>
                <w:rFonts w:eastAsia="Times New Roman" w:cs="Calibri"/>
                <w:color w:val="000000"/>
                <w:szCs w:val="20"/>
              </w:rPr>
            </w:pPr>
            <w:r w:rsidRPr="00C20A19">
              <w:rPr>
                <w:rFonts w:eastAsia="Times New Roman" w:cs="Calibri"/>
                <w:color w:val="000000"/>
                <w:szCs w:val="20"/>
              </w:rPr>
              <w:t>Extraneous Peak Within AMEL Locus</w:t>
            </w:r>
          </w:p>
        </w:tc>
        <w:tc>
          <w:tcPr>
            <w:tcW w:w="1287" w:type="dxa"/>
            <w:tcBorders>
              <w:top w:val="nil"/>
              <w:left w:val="nil"/>
              <w:bottom w:val="nil"/>
              <w:right w:val="nil"/>
            </w:tcBorders>
            <w:shd w:val="clear" w:color="auto" w:fill="auto"/>
            <w:vAlign w:val="center"/>
          </w:tcPr>
          <w:p w14:paraId="75A05D82" w14:textId="49824DF9"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24304243" w14:textId="01A5C333"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6A6ABC4F"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1BC716D7" w14:textId="77777777" w:rsidR="00F056D6" w:rsidRPr="00C20A19" w:rsidRDefault="00F056D6" w:rsidP="00F056D6">
            <w:pPr>
              <w:jc w:val="center"/>
              <w:rPr>
                <w:rFonts w:eastAsia="Times New Roman" w:cs="Calibri"/>
                <w:color w:val="000000"/>
                <w:szCs w:val="20"/>
              </w:rPr>
            </w:pPr>
          </w:p>
        </w:tc>
      </w:tr>
      <w:tr w:rsidR="00F056D6" w:rsidRPr="00C20A19" w14:paraId="52AF92BC" w14:textId="77777777" w:rsidTr="009F7E7F">
        <w:trPr>
          <w:trHeight w:val="300"/>
        </w:trPr>
        <w:tc>
          <w:tcPr>
            <w:tcW w:w="5460" w:type="dxa"/>
            <w:tcBorders>
              <w:top w:val="nil"/>
              <w:left w:val="nil"/>
              <w:bottom w:val="nil"/>
              <w:right w:val="nil"/>
            </w:tcBorders>
            <w:shd w:val="clear" w:color="000000" w:fill="D9D9D9"/>
            <w:vAlign w:val="center"/>
          </w:tcPr>
          <w:p w14:paraId="5D03E6D9" w14:textId="4F3E22B7" w:rsidR="00F056D6" w:rsidRPr="00C20A19" w:rsidRDefault="00F056D6" w:rsidP="00F056D6">
            <w:pPr>
              <w:rPr>
                <w:rFonts w:eastAsia="Times New Roman" w:cs="Calibri"/>
                <w:color w:val="000000"/>
                <w:szCs w:val="20"/>
              </w:rPr>
            </w:pPr>
            <w:r w:rsidRPr="00C20A19">
              <w:rPr>
                <w:rFonts w:eastAsia="Times New Roman" w:cs="Calibri"/>
                <w:color w:val="000000"/>
                <w:szCs w:val="20"/>
              </w:rPr>
              <w:t>Peak Exceeds Injection Overload Threshold</w:t>
            </w:r>
          </w:p>
        </w:tc>
        <w:tc>
          <w:tcPr>
            <w:tcW w:w="1287" w:type="dxa"/>
            <w:tcBorders>
              <w:top w:val="nil"/>
              <w:left w:val="nil"/>
              <w:bottom w:val="nil"/>
              <w:right w:val="nil"/>
            </w:tcBorders>
            <w:shd w:val="clear" w:color="000000" w:fill="D9D9D9"/>
            <w:vAlign w:val="center"/>
          </w:tcPr>
          <w:p w14:paraId="79BBF177" w14:textId="1DC6A040"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tcPr>
          <w:p w14:paraId="3A2B4BE1" w14:textId="67FE670D"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2A0AD4ED"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7C9747EF" w14:textId="77777777" w:rsidR="00F056D6" w:rsidRPr="00C20A19" w:rsidRDefault="00F056D6" w:rsidP="00F056D6">
            <w:pPr>
              <w:jc w:val="center"/>
              <w:rPr>
                <w:rFonts w:eastAsia="Times New Roman" w:cs="Calibri"/>
                <w:color w:val="000000"/>
                <w:szCs w:val="20"/>
              </w:rPr>
            </w:pPr>
          </w:p>
        </w:tc>
      </w:tr>
      <w:tr w:rsidR="00F056D6" w:rsidRPr="00C20A19" w14:paraId="3BBB24AF" w14:textId="77777777" w:rsidTr="009F7E7F">
        <w:trPr>
          <w:trHeight w:val="300"/>
        </w:trPr>
        <w:tc>
          <w:tcPr>
            <w:tcW w:w="5460" w:type="dxa"/>
            <w:tcBorders>
              <w:top w:val="nil"/>
              <w:left w:val="nil"/>
              <w:bottom w:val="nil"/>
              <w:right w:val="nil"/>
            </w:tcBorders>
            <w:shd w:val="clear" w:color="auto" w:fill="auto"/>
            <w:vAlign w:val="center"/>
          </w:tcPr>
          <w:p w14:paraId="349D1A54" w14:textId="25C45995" w:rsidR="00F056D6" w:rsidRPr="00C20A19" w:rsidRDefault="00F056D6" w:rsidP="00F056D6">
            <w:pPr>
              <w:rPr>
                <w:rFonts w:eastAsia="Times New Roman" w:cs="Calibri"/>
                <w:color w:val="000000"/>
                <w:szCs w:val="20"/>
              </w:rPr>
            </w:pPr>
            <w:r w:rsidRPr="00C20A19">
              <w:rPr>
                <w:rFonts w:eastAsia="Times New Roman" w:cs="Calibri"/>
                <w:color w:val="000000"/>
                <w:szCs w:val="20"/>
              </w:rPr>
              <w:t>Unexpected Peak in Negative Control</w:t>
            </w:r>
          </w:p>
        </w:tc>
        <w:tc>
          <w:tcPr>
            <w:tcW w:w="1287" w:type="dxa"/>
            <w:tcBorders>
              <w:top w:val="nil"/>
              <w:left w:val="nil"/>
              <w:bottom w:val="nil"/>
              <w:right w:val="nil"/>
            </w:tcBorders>
            <w:shd w:val="clear" w:color="auto" w:fill="auto"/>
            <w:vAlign w:val="center"/>
          </w:tcPr>
          <w:p w14:paraId="0A07CECD" w14:textId="78AD6644"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6895507B" w14:textId="2F39474C"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433D7FDC"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295EFA75" w14:textId="77777777" w:rsidR="00F056D6" w:rsidRPr="00C20A19" w:rsidRDefault="00F056D6" w:rsidP="00F056D6">
            <w:pPr>
              <w:jc w:val="center"/>
              <w:rPr>
                <w:rFonts w:eastAsia="Times New Roman" w:cs="Calibri"/>
                <w:color w:val="000000"/>
                <w:szCs w:val="20"/>
              </w:rPr>
            </w:pPr>
          </w:p>
        </w:tc>
      </w:tr>
      <w:tr w:rsidR="00F056D6" w:rsidRPr="00C20A19" w14:paraId="7169C48E" w14:textId="77777777" w:rsidTr="009F7E7F">
        <w:trPr>
          <w:trHeight w:val="300"/>
        </w:trPr>
        <w:tc>
          <w:tcPr>
            <w:tcW w:w="5460" w:type="dxa"/>
            <w:tcBorders>
              <w:top w:val="nil"/>
              <w:left w:val="nil"/>
              <w:bottom w:val="nil"/>
              <w:right w:val="nil"/>
            </w:tcBorders>
            <w:shd w:val="clear" w:color="000000" w:fill="D9D9D9"/>
            <w:vAlign w:val="center"/>
          </w:tcPr>
          <w:p w14:paraId="157B20AC" w14:textId="43710D8B" w:rsidR="00F056D6" w:rsidRPr="00C20A19" w:rsidRDefault="00F056D6" w:rsidP="00F056D6">
            <w:pPr>
              <w:rPr>
                <w:rFonts w:eastAsia="Times New Roman" w:cs="Calibri"/>
                <w:color w:val="000000"/>
                <w:szCs w:val="20"/>
              </w:rPr>
            </w:pPr>
            <w:r w:rsidRPr="00C20A19">
              <w:rPr>
                <w:rFonts w:eastAsia="Times New Roman" w:cs="Calibri"/>
                <w:color w:val="000000"/>
                <w:szCs w:val="20"/>
              </w:rPr>
              <w:t>ILS Peak May Be Incorrect:  Too Short</w:t>
            </w:r>
          </w:p>
        </w:tc>
        <w:tc>
          <w:tcPr>
            <w:tcW w:w="1287" w:type="dxa"/>
            <w:tcBorders>
              <w:top w:val="nil"/>
              <w:left w:val="nil"/>
              <w:bottom w:val="nil"/>
              <w:right w:val="nil"/>
            </w:tcBorders>
            <w:shd w:val="clear" w:color="000000" w:fill="D9D9D9"/>
            <w:vAlign w:val="center"/>
          </w:tcPr>
          <w:p w14:paraId="2FA12AD2" w14:textId="63216CA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54F486F1" w14:textId="145236BC"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43E99E6C"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746F6B06" w14:textId="77777777" w:rsidR="00F056D6" w:rsidRPr="00C20A19" w:rsidRDefault="00F056D6" w:rsidP="00F056D6">
            <w:pPr>
              <w:jc w:val="center"/>
              <w:rPr>
                <w:rFonts w:eastAsia="Times New Roman" w:cs="Calibri"/>
                <w:color w:val="000000"/>
                <w:szCs w:val="20"/>
              </w:rPr>
            </w:pPr>
          </w:p>
        </w:tc>
      </w:tr>
      <w:tr w:rsidR="00F056D6" w:rsidRPr="00C20A19" w14:paraId="7842CDD4" w14:textId="77777777" w:rsidTr="009F7E7F">
        <w:trPr>
          <w:trHeight w:val="300"/>
        </w:trPr>
        <w:tc>
          <w:tcPr>
            <w:tcW w:w="5460" w:type="dxa"/>
            <w:tcBorders>
              <w:top w:val="nil"/>
              <w:left w:val="nil"/>
              <w:bottom w:val="nil"/>
              <w:right w:val="nil"/>
            </w:tcBorders>
            <w:shd w:val="clear" w:color="auto" w:fill="auto"/>
            <w:vAlign w:val="center"/>
          </w:tcPr>
          <w:p w14:paraId="01A673B3" w14:textId="310A8BA3" w:rsidR="00F056D6" w:rsidRPr="00C20A19" w:rsidRDefault="00F056D6" w:rsidP="00F056D6">
            <w:pPr>
              <w:rPr>
                <w:rFonts w:eastAsia="Times New Roman" w:cs="Calibri"/>
                <w:color w:val="000000"/>
                <w:szCs w:val="20"/>
              </w:rPr>
            </w:pPr>
            <w:r>
              <w:rPr>
                <w:rFonts w:eastAsia="Times New Roman" w:cs="Calibri"/>
                <w:color w:val="000000"/>
                <w:szCs w:val="20"/>
              </w:rPr>
              <w:t>Baseline Relative Below Minimum Analysis RFU</w:t>
            </w:r>
          </w:p>
        </w:tc>
        <w:tc>
          <w:tcPr>
            <w:tcW w:w="1287" w:type="dxa"/>
            <w:tcBorders>
              <w:top w:val="nil"/>
              <w:left w:val="nil"/>
              <w:bottom w:val="nil"/>
              <w:right w:val="nil"/>
            </w:tcBorders>
            <w:shd w:val="clear" w:color="auto" w:fill="auto"/>
            <w:vAlign w:val="center"/>
          </w:tcPr>
          <w:p w14:paraId="69B15418" w14:textId="3987250C"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52F41428" w14:textId="7C9BAEAC"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78B61600"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C76E52C" w14:textId="77777777" w:rsidR="00F056D6" w:rsidRPr="00C20A19" w:rsidRDefault="00F056D6" w:rsidP="00F056D6">
            <w:pPr>
              <w:jc w:val="center"/>
              <w:rPr>
                <w:rFonts w:eastAsia="Times New Roman" w:cs="Calibri"/>
                <w:color w:val="000000"/>
                <w:szCs w:val="20"/>
              </w:rPr>
            </w:pPr>
          </w:p>
        </w:tc>
      </w:tr>
      <w:tr w:rsidR="00F056D6" w:rsidRPr="00C20A19" w14:paraId="50544882" w14:textId="77777777" w:rsidTr="00C63820">
        <w:trPr>
          <w:trHeight w:val="300"/>
        </w:trPr>
        <w:tc>
          <w:tcPr>
            <w:tcW w:w="5460" w:type="dxa"/>
            <w:tcBorders>
              <w:top w:val="nil"/>
              <w:left w:val="nil"/>
              <w:bottom w:val="nil"/>
              <w:right w:val="nil"/>
            </w:tcBorders>
            <w:shd w:val="clear" w:color="auto" w:fill="D9D9D9"/>
            <w:vAlign w:val="center"/>
          </w:tcPr>
          <w:p w14:paraId="7CC21935" w14:textId="7B89011B" w:rsidR="00F056D6" w:rsidRPr="00C20A19" w:rsidRDefault="00F056D6" w:rsidP="00F056D6">
            <w:pPr>
              <w:rPr>
                <w:rFonts w:eastAsia="Times New Roman" w:cs="Calibri"/>
                <w:color w:val="000000"/>
                <w:szCs w:val="20"/>
              </w:rPr>
            </w:pPr>
            <w:r>
              <w:rPr>
                <w:rFonts w:eastAsia="Times New Roman" w:cs="Calibri"/>
                <w:color w:val="000000"/>
                <w:szCs w:val="20"/>
              </w:rPr>
              <w:t>Baseline Relative Stutter</w:t>
            </w:r>
          </w:p>
        </w:tc>
        <w:tc>
          <w:tcPr>
            <w:tcW w:w="1287" w:type="dxa"/>
            <w:tcBorders>
              <w:top w:val="nil"/>
              <w:left w:val="nil"/>
              <w:bottom w:val="nil"/>
              <w:right w:val="nil"/>
            </w:tcBorders>
            <w:shd w:val="clear" w:color="auto" w:fill="D9D9D9"/>
            <w:vAlign w:val="center"/>
          </w:tcPr>
          <w:p w14:paraId="3D4DEE8E" w14:textId="51FC5621" w:rsidR="00F056D6" w:rsidRPr="00C20A19" w:rsidRDefault="00F056D6" w:rsidP="00F056D6">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D9D9D9"/>
            <w:vAlign w:val="center"/>
          </w:tcPr>
          <w:p w14:paraId="71C5916E" w14:textId="58810A6D" w:rsidR="00F056D6" w:rsidRPr="00C20A19" w:rsidRDefault="00F056D6" w:rsidP="00F056D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43690C9E"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3015D334" w14:textId="77777777" w:rsidR="00F056D6" w:rsidRPr="00C20A19" w:rsidRDefault="00F056D6" w:rsidP="00F056D6">
            <w:pPr>
              <w:jc w:val="center"/>
              <w:rPr>
                <w:rFonts w:eastAsia="Times New Roman" w:cs="Calibri"/>
                <w:color w:val="000000"/>
                <w:szCs w:val="20"/>
              </w:rPr>
            </w:pPr>
          </w:p>
        </w:tc>
      </w:tr>
      <w:tr w:rsidR="00F056D6" w:rsidRPr="00C20A19" w14:paraId="314116DE" w14:textId="77777777" w:rsidTr="00C63820">
        <w:trPr>
          <w:trHeight w:val="300"/>
        </w:trPr>
        <w:tc>
          <w:tcPr>
            <w:tcW w:w="5460" w:type="dxa"/>
            <w:tcBorders>
              <w:top w:val="nil"/>
              <w:left w:val="nil"/>
              <w:right w:val="nil"/>
            </w:tcBorders>
            <w:shd w:val="clear" w:color="auto" w:fill="auto"/>
            <w:vAlign w:val="center"/>
          </w:tcPr>
          <w:p w14:paraId="4C6E7C2A" w14:textId="6979DAA7" w:rsidR="00F056D6" w:rsidRDefault="00F056D6" w:rsidP="00F056D6">
            <w:pPr>
              <w:rPr>
                <w:rFonts w:eastAsia="Times New Roman" w:cs="Calibri"/>
                <w:color w:val="000000"/>
                <w:szCs w:val="20"/>
              </w:rPr>
            </w:pPr>
            <w:r>
              <w:rPr>
                <w:rFonts w:eastAsia="Times New Roman" w:cs="Calibri"/>
                <w:color w:val="000000"/>
                <w:szCs w:val="20"/>
              </w:rPr>
              <w:t>Baseline Relative Adenylation</w:t>
            </w:r>
          </w:p>
        </w:tc>
        <w:tc>
          <w:tcPr>
            <w:tcW w:w="1287" w:type="dxa"/>
            <w:tcBorders>
              <w:top w:val="nil"/>
              <w:left w:val="nil"/>
              <w:right w:val="nil"/>
            </w:tcBorders>
            <w:shd w:val="clear" w:color="auto" w:fill="auto"/>
            <w:vAlign w:val="center"/>
          </w:tcPr>
          <w:p w14:paraId="459E4866" w14:textId="02C61775" w:rsidR="00F056D6" w:rsidRPr="00C20A19" w:rsidRDefault="00F056D6" w:rsidP="00F056D6">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right w:val="nil"/>
            </w:tcBorders>
            <w:shd w:val="clear" w:color="auto" w:fill="auto"/>
            <w:vAlign w:val="center"/>
          </w:tcPr>
          <w:p w14:paraId="644C5588" w14:textId="047E8E5E" w:rsidR="00F056D6" w:rsidRPr="00C20A19" w:rsidRDefault="00F056D6" w:rsidP="00F056D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right w:val="nil"/>
            </w:tcBorders>
            <w:shd w:val="clear" w:color="auto" w:fill="auto"/>
            <w:vAlign w:val="bottom"/>
          </w:tcPr>
          <w:p w14:paraId="5F7A327F" w14:textId="77777777" w:rsidR="00F056D6" w:rsidRPr="00C20A19" w:rsidRDefault="00F056D6" w:rsidP="00F056D6">
            <w:pPr>
              <w:jc w:val="center"/>
              <w:rPr>
                <w:rFonts w:eastAsia="Times New Roman" w:cs="Calibri"/>
                <w:color w:val="000000"/>
                <w:szCs w:val="20"/>
              </w:rPr>
            </w:pPr>
          </w:p>
        </w:tc>
        <w:tc>
          <w:tcPr>
            <w:tcW w:w="943" w:type="dxa"/>
            <w:tcBorders>
              <w:top w:val="nil"/>
              <w:left w:val="nil"/>
              <w:right w:val="nil"/>
            </w:tcBorders>
            <w:shd w:val="clear" w:color="auto" w:fill="auto"/>
            <w:vAlign w:val="bottom"/>
          </w:tcPr>
          <w:p w14:paraId="6DF02825" w14:textId="77777777" w:rsidR="00F056D6" w:rsidRPr="00C20A19" w:rsidRDefault="00F056D6" w:rsidP="00F056D6">
            <w:pPr>
              <w:jc w:val="center"/>
              <w:rPr>
                <w:rFonts w:eastAsia="Times New Roman" w:cs="Calibri"/>
                <w:color w:val="000000"/>
                <w:szCs w:val="20"/>
              </w:rPr>
            </w:pPr>
          </w:p>
        </w:tc>
      </w:tr>
      <w:tr w:rsidR="00F056D6" w:rsidRPr="00C20A19" w14:paraId="269FB3E5" w14:textId="77777777" w:rsidTr="00C63820">
        <w:trPr>
          <w:trHeight w:val="300"/>
        </w:trPr>
        <w:tc>
          <w:tcPr>
            <w:tcW w:w="5460" w:type="dxa"/>
            <w:tcBorders>
              <w:top w:val="nil"/>
              <w:left w:val="nil"/>
              <w:bottom w:val="nil"/>
              <w:right w:val="nil"/>
            </w:tcBorders>
            <w:shd w:val="clear" w:color="auto" w:fill="D9D9D9"/>
            <w:vAlign w:val="center"/>
          </w:tcPr>
          <w:p w14:paraId="29170D0E" w14:textId="06285BBC" w:rsidR="00F056D6" w:rsidRPr="00C20A19" w:rsidRDefault="00F056D6" w:rsidP="00F056D6">
            <w:pPr>
              <w:rPr>
                <w:rFonts w:eastAsia="Times New Roman" w:cs="Calibri"/>
                <w:color w:val="000000"/>
                <w:szCs w:val="20"/>
              </w:rPr>
            </w:pPr>
            <w:r>
              <w:rPr>
                <w:rFonts w:eastAsia="Times New Roman" w:cs="Calibri"/>
                <w:color w:val="000000"/>
                <w:szCs w:val="20"/>
              </w:rPr>
              <w:t>Ambiguous Extended Locus Peak (Left and Right) With Poor Morphology</w:t>
            </w:r>
          </w:p>
        </w:tc>
        <w:tc>
          <w:tcPr>
            <w:tcW w:w="1287" w:type="dxa"/>
            <w:tcBorders>
              <w:top w:val="nil"/>
              <w:left w:val="nil"/>
              <w:bottom w:val="nil"/>
              <w:right w:val="nil"/>
            </w:tcBorders>
            <w:shd w:val="clear" w:color="auto" w:fill="D9D9D9"/>
            <w:vAlign w:val="center"/>
          </w:tcPr>
          <w:p w14:paraId="745C93B8" w14:textId="5553EC84"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D9D9D9"/>
            <w:vAlign w:val="center"/>
          </w:tcPr>
          <w:p w14:paraId="1E9BFE8B" w14:textId="0FA55B80" w:rsidR="00F056D6" w:rsidRPr="00C20A19" w:rsidRDefault="00F056D6" w:rsidP="00F056D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6180E858"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295E6D9C" w14:textId="77777777" w:rsidR="00F056D6" w:rsidRPr="00C20A19" w:rsidRDefault="00F056D6" w:rsidP="00F056D6">
            <w:pPr>
              <w:jc w:val="center"/>
              <w:rPr>
                <w:rFonts w:eastAsia="Times New Roman" w:cs="Calibri"/>
                <w:color w:val="000000"/>
                <w:szCs w:val="20"/>
              </w:rPr>
            </w:pPr>
          </w:p>
        </w:tc>
      </w:tr>
      <w:tr w:rsidR="00F056D6" w:rsidRPr="00C20A19" w14:paraId="11CD51CA" w14:textId="77777777" w:rsidTr="009F7E7F">
        <w:trPr>
          <w:trHeight w:val="300"/>
        </w:trPr>
        <w:tc>
          <w:tcPr>
            <w:tcW w:w="5460" w:type="dxa"/>
            <w:tcBorders>
              <w:top w:val="nil"/>
              <w:left w:val="nil"/>
              <w:bottom w:val="nil"/>
              <w:right w:val="nil"/>
            </w:tcBorders>
            <w:shd w:val="clear" w:color="auto" w:fill="auto"/>
            <w:vAlign w:val="center"/>
          </w:tcPr>
          <w:p w14:paraId="35DF402B" w14:textId="75330157" w:rsidR="00F056D6" w:rsidRPr="00C20A19" w:rsidRDefault="00F056D6" w:rsidP="00F056D6">
            <w:pPr>
              <w:rPr>
                <w:rFonts w:eastAsia="Times New Roman" w:cs="Calibri"/>
                <w:color w:val="000000"/>
                <w:szCs w:val="20"/>
              </w:rPr>
            </w:pPr>
            <w:r>
              <w:rPr>
                <w:rFonts w:eastAsia="Times New Roman" w:cs="Calibri"/>
                <w:color w:val="000000"/>
                <w:szCs w:val="20"/>
              </w:rPr>
              <w:t>Possible Sigmoidal Pull-up</w:t>
            </w:r>
          </w:p>
        </w:tc>
        <w:tc>
          <w:tcPr>
            <w:tcW w:w="1287" w:type="dxa"/>
            <w:tcBorders>
              <w:top w:val="nil"/>
              <w:left w:val="nil"/>
              <w:bottom w:val="nil"/>
              <w:right w:val="nil"/>
            </w:tcBorders>
            <w:shd w:val="clear" w:color="auto" w:fill="auto"/>
            <w:vAlign w:val="center"/>
          </w:tcPr>
          <w:p w14:paraId="50AD78BA"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29FD5FDF" w14:textId="40C75D98"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7853C1DA"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4040D237" w14:textId="77777777" w:rsidR="00F056D6" w:rsidRPr="00C20A19" w:rsidRDefault="00F056D6" w:rsidP="00F056D6">
            <w:pPr>
              <w:jc w:val="center"/>
              <w:rPr>
                <w:rFonts w:eastAsia="Times New Roman" w:cs="Calibri"/>
                <w:color w:val="000000"/>
                <w:szCs w:val="20"/>
              </w:rPr>
            </w:pPr>
          </w:p>
        </w:tc>
      </w:tr>
      <w:tr w:rsidR="00F056D6" w:rsidRPr="00C20A19" w14:paraId="1952BD78" w14:textId="77777777" w:rsidTr="00137B0C">
        <w:trPr>
          <w:trHeight w:val="300"/>
        </w:trPr>
        <w:tc>
          <w:tcPr>
            <w:tcW w:w="5460" w:type="dxa"/>
            <w:tcBorders>
              <w:top w:val="nil"/>
              <w:left w:val="nil"/>
              <w:bottom w:val="nil"/>
              <w:right w:val="nil"/>
            </w:tcBorders>
            <w:shd w:val="clear" w:color="auto" w:fill="D9D9D9" w:themeFill="background1" w:themeFillShade="D9"/>
            <w:vAlign w:val="center"/>
          </w:tcPr>
          <w:p w14:paraId="466D027D" w14:textId="3B5E54C7" w:rsidR="00F056D6" w:rsidRDefault="00F056D6" w:rsidP="00F056D6">
            <w:pPr>
              <w:rPr>
                <w:rFonts w:eastAsia="Times New Roman" w:cs="Calibri"/>
                <w:color w:val="000000"/>
                <w:szCs w:val="20"/>
              </w:rPr>
            </w:pPr>
            <w:r>
              <w:rPr>
                <w:rFonts w:eastAsia="Times New Roman" w:cs="Calibri"/>
                <w:color w:val="000000"/>
                <w:szCs w:val="20"/>
              </w:rPr>
              <w:t>Unlikely Allele Peak:  Excessive Residual Displacement</w:t>
            </w:r>
          </w:p>
        </w:tc>
        <w:tc>
          <w:tcPr>
            <w:tcW w:w="1287" w:type="dxa"/>
            <w:tcBorders>
              <w:top w:val="nil"/>
              <w:left w:val="nil"/>
              <w:bottom w:val="nil"/>
              <w:right w:val="nil"/>
            </w:tcBorders>
            <w:shd w:val="clear" w:color="auto" w:fill="D9D9D9" w:themeFill="background1" w:themeFillShade="D9"/>
            <w:vAlign w:val="center"/>
          </w:tcPr>
          <w:p w14:paraId="5F05473B"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688A89C2" w14:textId="48EB6C75" w:rsidR="00F056D6" w:rsidRDefault="00F056D6" w:rsidP="00F056D6">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bottom"/>
          </w:tcPr>
          <w:p w14:paraId="25D3C3D3"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480C4227" w14:textId="77777777" w:rsidR="00F056D6" w:rsidRPr="00C20A19" w:rsidRDefault="00F056D6" w:rsidP="00F056D6">
            <w:pPr>
              <w:jc w:val="center"/>
              <w:rPr>
                <w:rFonts w:eastAsia="Times New Roman" w:cs="Calibri"/>
                <w:color w:val="000000"/>
                <w:szCs w:val="20"/>
              </w:rPr>
            </w:pPr>
          </w:p>
        </w:tc>
      </w:tr>
      <w:tr w:rsidR="00F056D6" w:rsidRPr="00C20A19" w14:paraId="3938CC88" w14:textId="77777777" w:rsidTr="009F7E7F">
        <w:trPr>
          <w:trHeight w:val="300"/>
        </w:trPr>
        <w:tc>
          <w:tcPr>
            <w:tcW w:w="5460" w:type="dxa"/>
            <w:tcBorders>
              <w:top w:val="nil"/>
              <w:left w:val="nil"/>
              <w:bottom w:val="nil"/>
              <w:right w:val="nil"/>
            </w:tcBorders>
            <w:shd w:val="clear" w:color="auto" w:fill="auto"/>
            <w:vAlign w:val="center"/>
          </w:tcPr>
          <w:p w14:paraId="54C7C6DC" w14:textId="2CE737DA" w:rsidR="00F056D6" w:rsidRDefault="00F056D6" w:rsidP="00F056D6">
            <w:pPr>
              <w:rPr>
                <w:rFonts w:eastAsia="Times New Roman" w:cs="Calibri"/>
                <w:color w:val="000000"/>
                <w:szCs w:val="20"/>
              </w:rPr>
            </w:pPr>
            <w:r>
              <w:rPr>
                <w:rFonts w:eastAsia="Times New Roman" w:cs="Calibri"/>
                <w:color w:val="000000"/>
                <w:szCs w:val="20"/>
              </w:rPr>
              <w:t>Unlikely Allele Peak Left:  Excessive Residual Displacement Left</w:t>
            </w:r>
          </w:p>
        </w:tc>
        <w:tc>
          <w:tcPr>
            <w:tcW w:w="1287" w:type="dxa"/>
            <w:tcBorders>
              <w:top w:val="nil"/>
              <w:left w:val="nil"/>
              <w:bottom w:val="nil"/>
              <w:right w:val="nil"/>
            </w:tcBorders>
            <w:shd w:val="clear" w:color="auto" w:fill="auto"/>
            <w:vAlign w:val="center"/>
          </w:tcPr>
          <w:p w14:paraId="0F24CDB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11F41576" w14:textId="3D566CB4" w:rsidR="00F056D6" w:rsidRDefault="00F056D6" w:rsidP="00F056D6">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5BE803A4"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6EE0981F" w14:textId="77777777" w:rsidR="00F056D6" w:rsidRPr="00C20A19" w:rsidRDefault="00F056D6" w:rsidP="00F056D6">
            <w:pPr>
              <w:jc w:val="center"/>
              <w:rPr>
                <w:rFonts w:eastAsia="Times New Roman" w:cs="Calibri"/>
                <w:color w:val="000000"/>
                <w:szCs w:val="20"/>
              </w:rPr>
            </w:pPr>
          </w:p>
        </w:tc>
      </w:tr>
      <w:tr w:rsidR="00F056D6" w:rsidRPr="00C20A19" w14:paraId="2500C20D" w14:textId="77777777" w:rsidTr="009F7E7F">
        <w:trPr>
          <w:trHeight w:val="300"/>
        </w:trPr>
        <w:tc>
          <w:tcPr>
            <w:tcW w:w="5460" w:type="dxa"/>
            <w:tcBorders>
              <w:top w:val="nil"/>
              <w:left w:val="nil"/>
              <w:bottom w:val="nil"/>
              <w:right w:val="nil"/>
            </w:tcBorders>
            <w:shd w:val="clear" w:color="auto" w:fill="D9D9D9" w:themeFill="background1" w:themeFillShade="D9"/>
            <w:vAlign w:val="center"/>
          </w:tcPr>
          <w:p w14:paraId="37CF5DCD" w14:textId="37950C4F" w:rsidR="00F056D6" w:rsidRDefault="00F056D6" w:rsidP="00F056D6">
            <w:pPr>
              <w:rPr>
                <w:rFonts w:eastAsia="Times New Roman" w:cs="Calibri"/>
                <w:color w:val="000000"/>
                <w:szCs w:val="20"/>
              </w:rPr>
            </w:pPr>
            <w:r>
              <w:rPr>
                <w:rFonts w:eastAsia="Times New Roman" w:cs="Calibri"/>
                <w:color w:val="000000"/>
                <w:szCs w:val="20"/>
              </w:rPr>
              <w:t>Unlikely Allele Peak Right:   Excessive Residual Displacement Right</w:t>
            </w:r>
          </w:p>
        </w:tc>
        <w:tc>
          <w:tcPr>
            <w:tcW w:w="1287" w:type="dxa"/>
            <w:tcBorders>
              <w:top w:val="nil"/>
              <w:left w:val="nil"/>
              <w:bottom w:val="nil"/>
              <w:right w:val="nil"/>
            </w:tcBorders>
            <w:shd w:val="clear" w:color="auto" w:fill="D9D9D9" w:themeFill="background1" w:themeFillShade="D9"/>
            <w:vAlign w:val="center"/>
          </w:tcPr>
          <w:p w14:paraId="294E5D56"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3E5F7A3E" w14:textId="6C060126" w:rsidR="00F056D6" w:rsidRDefault="00F056D6" w:rsidP="00F056D6">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bottom"/>
          </w:tcPr>
          <w:p w14:paraId="6FE179BB"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3807F9A3" w14:textId="77777777" w:rsidR="00F056D6" w:rsidRPr="00C20A19" w:rsidRDefault="00F056D6" w:rsidP="00F056D6">
            <w:pPr>
              <w:jc w:val="center"/>
              <w:rPr>
                <w:rFonts w:eastAsia="Times New Roman" w:cs="Calibri"/>
                <w:color w:val="000000"/>
                <w:szCs w:val="20"/>
              </w:rPr>
            </w:pPr>
          </w:p>
        </w:tc>
      </w:tr>
      <w:tr w:rsidR="00F056D6" w:rsidRPr="00C20A19" w14:paraId="034B2FA7" w14:textId="77777777" w:rsidTr="00DC2DEF">
        <w:trPr>
          <w:trHeight w:val="300"/>
        </w:trPr>
        <w:tc>
          <w:tcPr>
            <w:tcW w:w="5460" w:type="dxa"/>
            <w:tcBorders>
              <w:top w:val="nil"/>
              <w:left w:val="nil"/>
              <w:bottom w:val="nil"/>
              <w:right w:val="nil"/>
            </w:tcBorders>
            <w:shd w:val="clear" w:color="auto" w:fill="auto"/>
            <w:vAlign w:val="center"/>
          </w:tcPr>
          <w:p w14:paraId="20EC5D8C" w14:textId="3D66EF76" w:rsidR="00F056D6" w:rsidRDefault="00F056D6" w:rsidP="00F056D6">
            <w:pPr>
              <w:rPr>
                <w:rFonts w:eastAsia="Times New Roman" w:cs="Calibri"/>
                <w:color w:val="000000"/>
                <w:szCs w:val="20"/>
              </w:rPr>
            </w:pPr>
          </w:p>
        </w:tc>
        <w:tc>
          <w:tcPr>
            <w:tcW w:w="1287" w:type="dxa"/>
            <w:tcBorders>
              <w:top w:val="nil"/>
              <w:left w:val="nil"/>
              <w:bottom w:val="nil"/>
              <w:right w:val="nil"/>
            </w:tcBorders>
            <w:shd w:val="clear" w:color="auto" w:fill="auto"/>
            <w:vAlign w:val="center"/>
          </w:tcPr>
          <w:p w14:paraId="26CD871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35C3ABC2" w14:textId="30FD67FF" w:rsidR="00F056D6"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2EA112BC"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458874B" w14:textId="77777777" w:rsidR="00F056D6" w:rsidRPr="00C20A19" w:rsidRDefault="00F056D6" w:rsidP="00F056D6">
            <w:pPr>
              <w:jc w:val="center"/>
              <w:rPr>
                <w:rFonts w:eastAsia="Times New Roman" w:cs="Calibri"/>
                <w:color w:val="000000"/>
                <w:szCs w:val="20"/>
              </w:rPr>
            </w:pPr>
          </w:p>
        </w:tc>
      </w:tr>
      <w:tr w:rsidR="00F056D6" w:rsidRPr="00C20A19" w14:paraId="15BDBBF1" w14:textId="77777777" w:rsidTr="00DC2DEF">
        <w:trPr>
          <w:trHeight w:val="300"/>
        </w:trPr>
        <w:tc>
          <w:tcPr>
            <w:tcW w:w="5460" w:type="dxa"/>
            <w:tcBorders>
              <w:top w:val="nil"/>
              <w:left w:val="nil"/>
              <w:bottom w:val="nil"/>
              <w:right w:val="nil"/>
            </w:tcBorders>
            <w:shd w:val="clear" w:color="auto" w:fill="auto"/>
            <w:vAlign w:val="center"/>
          </w:tcPr>
          <w:p w14:paraId="391625C2" w14:textId="76548676" w:rsidR="00F056D6" w:rsidRDefault="00F056D6" w:rsidP="00F056D6">
            <w:pPr>
              <w:rPr>
                <w:rFonts w:eastAsia="Times New Roman" w:cs="Calibri"/>
                <w:color w:val="000000"/>
                <w:szCs w:val="20"/>
              </w:rPr>
            </w:pPr>
            <w:r w:rsidRPr="00C20A19">
              <w:rPr>
                <w:rFonts w:eastAsia="Times New Roman" w:cs="Calibri"/>
                <w:b/>
                <w:bCs/>
                <w:color w:val="000000"/>
                <w:szCs w:val="20"/>
                <w:u w:val="single"/>
              </w:rPr>
              <w:t>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tcPr>
          <w:p w14:paraId="21B35E5E"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7937FC49" w14:textId="77777777" w:rsidR="00F056D6"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73D668F0"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0384B91A" w14:textId="77777777" w:rsidR="00F056D6" w:rsidRPr="00C20A19" w:rsidRDefault="00F056D6" w:rsidP="00F056D6">
            <w:pPr>
              <w:jc w:val="center"/>
              <w:rPr>
                <w:rFonts w:eastAsia="Times New Roman" w:cs="Calibri"/>
                <w:color w:val="000000"/>
                <w:szCs w:val="20"/>
              </w:rPr>
            </w:pPr>
          </w:p>
        </w:tc>
      </w:tr>
      <w:tr w:rsidR="00F056D6" w:rsidRPr="00C20A19" w14:paraId="0F1D94B4" w14:textId="77777777" w:rsidTr="009F7E7F">
        <w:trPr>
          <w:trHeight w:val="300"/>
        </w:trPr>
        <w:tc>
          <w:tcPr>
            <w:tcW w:w="5460" w:type="dxa"/>
            <w:tcBorders>
              <w:top w:val="nil"/>
              <w:left w:val="nil"/>
              <w:bottom w:val="nil"/>
              <w:right w:val="nil"/>
            </w:tcBorders>
            <w:shd w:val="clear" w:color="auto" w:fill="auto"/>
            <w:vAlign w:val="center"/>
          </w:tcPr>
          <w:p w14:paraId="0CC762A4" w14:textId="739D050E" w:rsidR="00F056D6" w:rsidRPr="00C20A19" w:rsidRDefault="00F056D6" w:rsidP="00F056D6">
            <w:pPr>
              <w:rPr>
                <w:rFonts w:eastAsia="Times New Roman" w:cs="Calibri"/>
                <w:b/>
                <w:bCs/>
                <w:color w:val="000000"/>
                <w:szCs w:val="20"/>
                <w:u w:val="single"/>
              </w:rPr>
            </w:pPr>
            <w:r w:rsidRPr="00C20A19">
              <w:rPr>
                <w:rFonts w:eastAsia="Times New Roman" w:cs="Calibri"/>
                <w:color w:val="000000"/>
                <w:szCs w:val="20"/>
              </w:rPr>
              <w:t>Locus Has Peaks Between Detection and Analysis Thresholds</w:t>
            </w:r>
          </w:p>
        </w:tc>
        <w:tc>
          <w:tcPr>
            <w:tcW w:w="1287" w:type="dxa"/>
            <w:tcBorders>
              <w:top w:val="nil"/>
              <w:left w:val="nil"/>
              <w:bottom w:val="nil"/>
              <w:right w:val="nil"/>
            </w:tcBorders>
            <w:shd w:val="clear" w:color="auto" w:fill="auto"/>
            <w:vAlign w:val="center"/>
          </w:tcPr>
          <w:p w14:paraId="581FE027" w14:textId="4DED1C8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59E7294F" w14:textId="1C6C45E8"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428A02E"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595CE70" w14:textId="77777777" w:rsidR="00F056D6" w:rsidRPr="00C20A19" w:rsidRDefault="00F056D6" w:rsidP="00F056D6">
            <w:pPr>
              <w:jc w:val="center"/>
              <w:rPr>
                <w:rFonts w:eastAsia="Times New Roman" w:cs="Calibri"/>
                <w:color w:val="000000"/>
                <w:szCs w:val="20"/>
              </w:rPr>
            </w:pPr>
          </w:p>
        </w:tc>
      </w:tr>
      <w:tr w:rsidR="00F056D6" w:rsidRPr="00C20A19" w14:paraId="46EB644D" w14:textId="77777777" w:rsidTr="009F7E7F">
        <w:trPr>
          <w:trHeight w:val="300"/>
        </w:trPr>
        <w:tc>
          <w:tcPr>
            <w:tcW w:w="5460" w:type="dxa"/>
            <w:tcBorders>
              <w:top w:val="nil"/>
              <w:left w:val="nil"/>
              <w:bottom w:val="nil"/>
              <w:right w:val="nil"/>
            </w:tcBorders>
            <w:shd w:val="clear" w:color="000000" w:fill="D9D9D9"/>
            <w:vAlign w:val="center"/>
          </w:tcPr>
          <w:p w14:paraId="7CDE7429" w14:textId="69D7CF63" w:rsidR="00F056D6" w:rsidRPr="00C20A19" w:rsidRDefault="00F056D6" w:rsidP="00F056D6">
            <w:pPr>
              <w:rPr>
                <w:rFonts w:eastAsia="Times New Roman" w:cs="Calibri"/>
                <w:color w:val="000000"/>
                <w:szCs w:val="20"/>
              </w:rPr>
            </w:pPr>
            <w:r w:rsidRPr="00C20A19">
              <w:rPr>
                <w:rFonts w:eastAsia="Times New Roman" w:cs="Calibri"/>
                <w:color w:val="000000"/>
                <w:szCs w:val="20"/>
              </w:rPr>
              <w:t>Locus Has Peak(s) with Laser Off-Scale</w:t>
            </w:r>
          </w:p>
        </w:tc>
        <w:tc>
          <w:tcPr>
            <w:tcW w:w="1287" w:type="dxa"/>
            <w:tcBorders>
              <w:top w:val="nil"/>
              <w:left w:val="nil"/>
              <w:bottom w:val="nil"/>
              <w:right w:val="nil"/>
            </w:tcBorders>
            <w:shd w:val="clear" w:color="000000" w:fill="D9D9D9"/>
            <w:vAlign w:val="center"/>
          </w:tcPr>
          <w:p w14:paraId="7D1B40A0" w14:textId="173BF8FC"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98B445F" w14:textId="72CBA439"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tcPr>
          <w:p w14:paraId="0ECAA8F0" w14:textId="663A0D99"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tcPr>
          <w:p w14:paraId="0FBFAA0D" w14:textId="5C289E64"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0</w:t>
            </w:r>
          </w:p>
        </w:tc>
      </w:tr>
      <w:tr w:rsidR="00F056D6" w:rsidRPr="00C20A19" w14:paraId="23C19D32" w14:textId="77777777" w:rsidTr="009F7E7F">
        <w:trPr>
          <w:trHeight w:val="300"/>
        </w:trPr>
        <w:tc>
          <w:tcPr>
            <w:tcW w:w="5460" w:type="dxa"/>
            <w:tcBorders>
              <w:top w:val="nil"/>
              <w:left w:val="nil"/>
              <w:bottom w:val="nil"/>
              <w:right w:val="nil"/>
            </w:tcBorders>
            <w:shd w:val="clear" w:color="auto" w:fill="auto"/>
            <w:vAlign w:val="center"/>
          </w:tcPr>
          <w:p w14:paraId="4F73C4EC" w14:textId="09682642" w:rsidR="00F056D6" w:rsidRPr="00C20A19" w:rsidRDefault="00F056D6" w:rsidP="00F056D6">
            <w:pPr>
              <w:rPr>
                <w:rFonts w:eastAsia="Times New Roman" w:cs="Calibri"/>
                <w:color w:val="000000"/>
                <w:szCs w:val="20"/>
              </w:rPr>
            </w:pPr>
            <w:r w:rsidRPr="00C20A19">
              <w:rPr>
                <w:rFonts w:eastAsia="Times New Roman" w:cs="Calibri"/>
                <w:color w:val="000000"/>
                <w:szCs w:val="20"/>
              </w:rPr>
              <w:t>One or More Peaks Above Maximum Threshold</w:t>
            </w:r>
          </w:p>
        </w:tc>
        <w:tc>
          <w:tcPr>
            <w:tcW w:w="1287" w:type="dxa"/>
            <w:tcBorders>
              <w:top w:val="nil"/>
              <w:left w:val="nil"/>
              <w:bottom w:val="nil"/>
              <w:right w:val="nil"/>
            </w:tcBorders>
            <w:shd w:val="clear" w:color="auto" w:fill="auto"/>
            <w:vAlign w:val="center"/>
          </w:tcPr>
          <w:p w14:paraId="2756819B"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3CB6D20E" w14:textId="7B9055B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4CA52625" w14:textId="6B353FF8"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76B54915" w14:textId="74E3FBE9"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1</w:t>
            </w:r>
          </w:p>
        </w:tc>
      </w:tr>
      <w:tr w:rsidR="00F056D6" w:rsidRPr="00C20A19" w14:paraId="48D86DD7" w14:textId="77777777" w:rsidTr="009F7E7F">
        <w:trPr>
          <w:trHeight w:val="300"/>
        </w:trPr>
        <w:tc>
          <w:tcPr>
            <w:tcW w:w="5460" w:type="dxa"/>
            <w:tcBorders>
              <w:top w:val="nil"/>
              <w:left w:val="nil"/>
              <w:bottom w:val="nil"/>
              <w:right w:val="nil"/>
            </w:tcBorders>
            <w:shd w:val="clear" w:color="000000" w:fill="D9D9D9"/>
            <w:vAlign w:val="center"/>
          </w:tcPr>
          <w:p w14:paraId="55B856A9" w14:textId="729B02DB" w:rsidR="00F056D6" w:rsidRPr="00C20A19" w:rsidRDefault="00F056D6" w:rsidP="00F056D6">
            <w:pPr>
              <w:rPr>
                <w:rFonts w:eastAsia="Times New Roman" w:cs="Calibri"/>
                <w:color w:val="000000"/>
                <w:szCs w:val="20"/>
              </w:rPr>
            </w:pPr>
            <w:r w:rsidRPr="00C20A19">
              <w:rPr>
                <w:rFonts w:eastAsia="Times New Roman" w:cs="Calibri"/>
                <w:color w:val="000000"/>
                <w:szCs w:val="20"/>
              </w:rPr>
              <w:t>Locus Contains Too Few Peaks [Ladder]</w:t>
            </w:r>
          </w:p>
        </w:tc>
        <w:tc>
          <w:tcPr>
            <w:tcW w:w="1287" w:type="dxa"/>
            <w:tcBorders>
              <w:top w:val="nil"/>
              <w:left w:val="nil"/>
              <w:bottom w:val="nil"/>
              <w:right w:val="nil"/>
            </w:tcBorders>
            <w:shd w:val="clear" w:color="000000" w:fill="D9D9D9"/>
            <w:vAlign w:val="center"/>
          </w:tcPr>
          <w:p w14:paraId="1BE186E2"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36005EC0" w14:textId="3FC978CE"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473FACA3" w14:textId="2F2C4A62"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70CECE97" w14:textId="512E5962" w:rsidR="00F056D6" w:rsidRPr="00C20A19" w:rsidRDefault="00F056D6" w:rsidP="00F056D6">
            <w:pPr>
              <w:jc w:val="center"/>
              <w:rPr>
                <w:rFonts w:eastAsia="Times New Roman" w:cs="Calibri"/>
                <w:color w:val="000000"/>
                <w:szCs w:val="20"/>
              </w:rPr>
            </w:pPr>
          </w:p>
        </w:tc>
      </w:tr>
      <w:tr w:rsidR="00F056D6" w:rsidRPr="00C20A19" w14:paraId="43CBEF9A" w14:textId="77777777" w:rsidTr="009F7E7F">
        <w:trPr>
          <w:trHeight w:val="300"/>
        </w:trPr>
        <w:tc>
          <w:tcPr>
            <w:tcW w:w="5460" w:type="dxa"/>
            <w:tcBorders>
              <w:top w:val="nil"/>
              <w:left w:val="nil"/>
              <w:bottom w:val="nil"/>
              <w:right w:val="nil"/>
            </w:tcBorders>
            <w:shd w:val="clear" w:color="auto" w:fill="auto"/>
            <w:vAlign w:val="center"/>
          </w:tcPr>
          <w:p w14:paraId="31FABC08" w14:textId="7A27DEE3" w:rsidR="00F056D6" w:rsidRPr="00C20A19" w:rsidRDefault="00F056D6" w:rsidP="00F056D6">
            <w:pPr>
              <w:rPr>
                <w:rFonts w:eastAsia="Times New Roman" w:cs="Calibri"/>
                <w:color w:val="000000"/>
                <w:szCs w:val="20"/>
              </w:rPr>
            </w:pPr>
            <w:r w:rsidRPr="00C20A19">
              <w:rPr>
                <w:rFonts w:eastAsia="Times New Roman" w:cs="Calibri"/>
                <w:color w:val="000000"/>
                <w:szCs w:val="20"/>
              </w:rPr>
              <w:t>Poor Locus Morphology [Ladder Locus Spacing]</w:t>
            </w:r>
          </w:p>
        </w:tc>
        <w:tc>
          <w:tcPr>
            <w:tcW w:w="1287" w:type="dxa"/>
            <w:tcBorders>
              <w:top w:val="nil"/>
              <w:left w:val="nil"/>
              <w:bottom w:val="nil"/>
              <w:right w:val="nil"/>
            </w:tcBorders>
            <w:shd w:val="clear" w:color="auto" w:fill="auto"/>
            <w:vAlign w:val="center"/>
          </w:tcPr>
          <w:p w14:paraId="7B0C3A19"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1F1DBDF5" w14:textId="669EA5F2"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530D10A2"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3743EC45" w14:textId="77777777" w:rsidR="00F056D6" w:rsidRPr="00C20A19" w:rsidRDefault="00F056D6" w:rsidP="00F056D6">
            <w:pPr>
              <w:jc w:val="center"/>
              <w:rPr>
                <w:rFonts w:eastAsia="Times New Roman" w:cs="Calibri"/>
                <w:color w:val="000000"/>
                <w:szCs w:val="20"/>
              </w:rPr>
            </w:pPr>
          </w:p>
        </w:tc>
      </w:tr>
      <w:tr w:rsidR="00F056D6" w:rsidRPr="00C20A19" w14:paraId="7D1DACE4" w14:textId="77777777" w:rsidTr="009F7E7F">
        <w:trPr>
          <w:trHeight w:val="300"/>
        </w:trPr>
        <w:tc>
          <w:tcPr>
            <w:tcW w:w="5460" w:type="dxa"/>
            <w:tcBorders>
              <w:top w:val="nil"/>
              <w:left w:val="nil"/>
              <w:bottom w:val="nil"/>
              <w:right w:val="nil"/>
            </w:tcBorders>
            <w:shd w:val="clear" w:color="000000" w:fill="D9D9D9"/>
            <w:vAlign w:val="center"/>
          </w:tcPr>
          <w:p w14:paraId="01B3CD4D" w14:textId="6F511BF0" w:rsidR="00F056D6" w:rsidRPr="00C20A19" w:rsidRDefault="00F056D6" w:rsidP="00F056D6">
            <w:pPr>
              <w:rPr>
                <w:rFonts w:eastAsia="Times New Roman" w:cs="Calibri"/>
                <w:color w:val="000000"/>
                <w:szCs w:val="20"/>
              </w:rPr>
            </w:pPr>
            <w:r w:rsidRPr="00C20A19">
              <w:rPr>
                <w:rFonts w:eastAsia="Times New Roman" w:cs="Calibri"/>
                <w:color w:val="000000"/>
                <w:szCs w:val="20"/>
              </w:rPr>
              <w:t>Locus May Have Unreported Off-Ladder Alleles</w:t>
            </w:r>
          </w:p>
        </w:tc>
        <w:tc>
          <w:tcPr>
            <w:tcW w:w="1287" w:type="dxa"/>
            <w:tcBorders>
              <w:top w:val="nil"/>
              <w:left w:val="nil"/>
              <w:bottom w:val="nil"/>
              <w:right w:val="nil"/>
            </w:tcBorders>
            <w:shd w:val="clear" w:color="000000" w:fill="D9D9D9"/>
            <w:vAlign w:val="center"/>
          </w:tcPr>
          <w:p w14:paraId="69D7BB17"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4316370" w14:textId="15A9BD0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45C07064"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02A488B8" w14:textId="77777777" w:rsidR="00F056D6" w:rsidRPr="00C20A19" w:rsidRDefault="00F056D6" w:rsidP="00F056D6">
            <w:pPr>
              <w:jc w:val="center"/>
              <w:rPr>
                <w:rFonts w:eastAsia="Times New Roman" w:cs="Calibri"/>
                <w:color w:val="000000"/>
                <w:szCs w:val="20"/>
              </w:rPr>
            </w:pPr>
          </w:p>
        </w:tc>
      </w:tr>
      <w:tr w:rsidR="00F056D6" w:rsidRPr="00C20A19" w14:paraId="2BE06BB2" w14:textId="77777777" w:rsidTr="009F7E7F">
        <w:trPr>
          <w:trHeight w:val="300"/>
        </w:trPr>
        <w:tc>
          <w:tcPr>
            <w:tcW w:w="5460" w:type="dxa"/>
            <w:tcBorders>
              <w:top w:val="nil"/>
              <w:left w:val="nil"/>
              <w:bottom w:val="nil"/>
              <w:right w:val="nil"/>
            </w:tcBorders>
            <w:shd w:val="clear" w:color="auto" w:fill="auto"/>
            <w:vAlign w:val="center"/>
          </w:tcPr>
          <w:p w14:paraId="767EB3EB" w14:textId="2BC56C51" w:rsidR="00F056D6" w:rsidRPr="00C20A19" w:rsidRDefault="00F056D6" w:rsidP="00F056D6">
            <w:pPr>
              <w:rPr>
                <w:rFonts w:eastAsia="Times New Roman" w:cs="Calibri"/>
                <w:color w:val="000000"/>
                <w:szCs w:val="20"/>
              </w:rPr>
            </w:pPr>
            <w:r w:rsidRPr="00C20A19">
              <w:rPr>
                <w:rFonts w:eastAsia="Times New Roman" w:cs="Calibri"/>
                <w:color w:val="000000"/>
                <w:szCs w:val="20"/>
              </w:rPr>
              <w:t>Setup Error:  Number of Peaks Unavailable for Locus</w:t>
            </w:r>
          </w:p>
        </w:tc>
        <w:tc>
          <w:tcPr>
            <w:tcW w:w="1287" w:type="dxa"/>
            <w:tcBorders>
              <w:top w:val="nil"/>
              <w:left w:val="nil"/>
              <w:bottom w:val="nil"/>
              <w:right w:val="nil"/>
            </w:tcBorders>
            <w:shd w:val="clear" w:color="auto" w:fill="auto"/>
            <w:vAlign w:val="center"/>
          </w:tcPr>
          <w:p w14:paraId="75C93056"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25037B9" w14:textId="4FD930CC"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A767E04"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4ECD0FB5" w14:textId="77777777" w:rsidR="00F056D6" w:rsidRPr="00C20A19" w:rsidRDefault="00F056D6" w:rsidP="00F056D6">
            <w:pPr>
              <w:jc w:val="center"/>
              <w:rPr>
                <w:rFonts w:eastAsia="Times New Roman" w:cs="Calibri"/>
                <w:color w:val="000000"/>
                <w:szCs w:val="20"/>
              </w:rPr>
            </w:pPr>
          </w:p>
        </w:tc>
      </w:tr>
      <w:tr w:rsidR="00F056D6" w:rsidRPr="00C20A19" w14:paraId="12F82F9B" w14:textId="77777777" w:rsidTr="009F7E7F">
        <w:trPr>
          <w:trHeight w:val="300"/>
        </w:trPr>
        <w:tc>
          <w:tcPr>
            <w:tcW w:w="5460" w:type="dxa"/>
            <w:tcBorders>
              <w:top w:val="nil"/>
              <w:left w:val="nil"/>
              <w:bottom w:val="nil"/>
              <w:right w:val="nil"/>
            </w:tcBorders>
            <w:shd w:val="clear" w:color="000000" w:fill="D9D9D9"/>
            <w:vAlign w:val="center"/>
          </w:tcPr>
          <w:p w14:paraId="5B905671" w14:textId="5A31E5FD" w:rsidR="00F056D6" w:rsidRPr="00C20A19" w:rsidRDefault="00F056D6" w:rsidP="00F056D6">
            <w:pPr>
              <w:rPr>
                <w:rFonts w:eastAsia="Times New Roman" w:cs="Calibri"/>
                <w:color w:val="000000"/>
                <w:szCs w:val="20"/>
              </w:rPr>
            </w:pPr>
          </w:p>
        </w:tc>
        <w:tc>
          <w:tcPr>
            <w:tcW w:w="1287" w:type="dxa"/>
            <w:tcBorders>
              <w:top w:val="nil"/>
              <w:left w:val="nil"/>
              <w:bottom w:val="nil"/>
              <w:right w:val="nil"/>
            </w:tcBorders>
            <w:shd w:val="clear" w:color="000000" w:fill="D9D9D9"/>
            <w:vAlign w:val="center"/>
          </w:tcPr>
          <w:p w14:paraId="4B511187"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001A5824" w14:textId="4750F99F"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tcPr>
          <w:p w14:paraId="0DB4065E"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4E64FAD9" w14:textId="77777777" w:rsidR="00F056D6" w:rsidRPr="00C20A19" w:rsidRDefault="00F056D6" w:rsidP="00F056D6">
            <w:pPr>
              <w:jc w:val="center"/>
              <w:rPr>
                <w:rFonts w:eastAsia="Times New Roman" w:cs="Calibri"/>
                <w:color w:val="000000"/>
                <w:szCs w:val="20"/>
              </w:rPr>
            </w:pPr>
          </w:p>
        </w:tc>
      </w:tr>
      <w:tr w:rsidR="00F056D6" w:rsidRPr="00C20A19" w14:paraId="6D6FD175" w14:textId="77777777" w:rsidTr="00DC2DEF">
        <w:trPr>
          <w:trHeight w:val="300"/>
        </w:trPr>
        <w:tc>
          <w:tcPr>
            <w:tcW w:w="5460" w:type="dxa"/>
            <w:tcBorders>
              <w:top w:val="nil"/>
              <w:left w:val="nil"/>
              <w:bottom w:val="nil"/>
              <w:right w:val="nil"/>
            </w:tcBorders>
            <w:shd w:val="clear" w:color="auto" w:fill="auto"/>
            <w:vAlign w:val="center"/>
            <w:hideMark/>
          </w:tcPr>
          <w:p w14:paraId="56471204"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lative Height Imbalance [Control Peaks]</w:t>
            </w:r>
          </w:p>
        </w:tc>
        <w:tc>
          <w:tcPr>
            <w:tcW w:w="1287" w:type="dxa"/>
            <w:tcBorders>
              <w:top w:val="nil"/>
              <w:left w:val="nil"/>
              <w:bottom w:val="nil"/>
              <w:right w:val="nil"/>
            </w:tcBorders>
            <w:shd w:val="clear" w:color="auto" w:fill="auto"/>
            <w:vAlign w:val="center"/>
            <w:hideMark/>
          </w:tcPr>
          <w:p w14:paraId="7F8B12F1"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562B28C"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668563E"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BC13088" w14:textId="77777777" w:rsidR="00F056D6" w:rsidRPr="00C20A19" w:rsidRDefault="00F056D6" w:rsidP="00F056D6">
            <w:pPr>
              <w:jc w:val="center"/>
              <w:rPr>
                <w:rFonts w:eastAsia="Times New Roman" w:cs="Calibri"/>
                <w:color w:val="000000"/>
                <w:szCs w:val="20"/>
              </w:rPr>
            </w:pPr>
          </w:p>
        </w:tc>
      </w:tr>
      <w:tr w:rsidR="00F056D6" w:rsidRPr="00C20A19" w14:paraId="48432AB9" w14:textId="77777777" w:rsidTr="00DC2DEF">
        <w:trPr>
          <w:trHeight w:val="300"/>
        </w:trPr>
        <w:tc>
          <w:tcPr>
            <w:tcW w:w="5460" w:type="dxa"/>
            <w:tcBorders>
              <w:top w:val="nil"/>
              <w:left w:val="nil"/>
              <w:bottom w:val="nil"/>
              <w:right w:val="nil"/>
            </w:tcBorders>
            <w:shd w:val="clear" w:color="000000" w:fill="D9D9D9"/>
            <w:vAlign w:val="center"/>
            <w:hideMark/>
          </w:tcPr>
          <w:p w14:paraId="75C35FAD"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AMEL Is Misaligned [not used yet]</w:t>
            </w:r>
          </w:p>
        </w:tc>
        <w:tc>
          <w:tcPr>
            <w:tcW w:w="1287" w:type="dxa"/>
            <w:tcBorders>
              <w:top w:val="nil"/>
              <w:left w:val="nil"/>
              <w:bottom w:val="nil"/>
              <w:right w:val="nil"/>
            </w:tcBorders>
            <w:shd w:val="clear" w:color="000000" w:fill="D9D9D9"/>
            <w:vAlign w:val="center"/>
            <w:hideMark/>
          </w:tcPr>
          <w:p w14:paraId="633A5885"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062DD14"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BC81E48"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73E9E13" w14:textId="77777777" w:rsidR="00F056D6" w:rsidRPr="00C20A19" w:rsidRDefault="00F056D6" w:rsidP="00F056D6">
            <w:pPr>
              <w:jc w:val="center"/>
              <w:rPr>
                <w:rFonts w:eastAsia="Times New Roman" w:cs="Calibri"/>
                <w:color w:val="000000"/>
                <w:szCs w:val="20"/>
              </w:rPr>
            </w:pPr>
          </w:p>
        </w:tc>
      </w:tr>
      <w:tr w:rsidR="00F056D6" w:rsidRPr="00C20A19" w14:paraId="64A4F7DE" w14:textId="77777777" w:rsidTr="00DC2DEF">
        <w:trPr>
          <w:trHeight w:val="300"/>
        </w:trPr>
        <w:tc>
          <w:tcPr>
            <w:tcW w:w="5460" w:type="dxa"/>
            <w:tcBorders>
              <w:top w:val="nil"/>
              <w:left w:val="nil"/>
              <w:bottom w:val="nil"/>
              <w:right w:val="nil"/>
            </w:tcBorders>
            <w:shd w:val="clear" w:color="auto" w:fill="auto"/>
            <w:vAlign w:val="center"/>
            <w:hideMark/>
          </w:tcPr>
          <w:p w14:paraId="53CAE3A8"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X Allele for AMELOGENIN Could Not Be Found</w:t>
            </w:r>
          </w:p>
        </w:tc>
        <w:tc>
          <w:tcPr>
            <w:tcW w:w="1287" w:type="dxa"/>
            <w:tcBorders>
              <w:top w:val="nil"/>
              <w:left w:val="nil"/>
              <w:bottom w:val="nil"/>
              <w:right w:val="nil"/>
            </w:tcBorders>
            <w:shd w:val="clear" w:color="auto" w:fill="auto"/>
            <w:vAlign w:val="center"/>
            <w:hideMark/>
          </w:tcPr>
          <w:p w14:paraId="298C85D0"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657FA"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B99DC6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A81E7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0</w:t>
            </w:r>
          </w:p>
        </w:tc>
      </w:tr>
      <w:tr w:rsidR="00F056D6" w:rsidRPr="00C20A19" w14:paraId="5A151FC0" w14:textId="77777777" w:rsidTr="00DC2DEF">
        <w:trPr>
          <w:trHeight w:val="300"/>
        </w:trPr>
        <w:tc>
          <w:tcPr>
            <w:tcW w:w="5460" w:type="dxa"/>
            <w:tcBorders>
              <w:top w:val="nil"/>
              <w:left w:val="nil"/>
              <w:bottom w:val="nil"/>
              <w:right w:val="nil"/>
            </w:tcBorders>
            <w:shd w:val="clear" w:color="000000" w:fill="D9D9D9"/>
            <w:vAlign w:val="center"/>
            <w:hideMark/>
          </w:tcPr>
          <w:p w14:paraId="27C5F49D"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Locus Contains Crater(s)</w:t>
            </w:r>
          </w:p>
        </w:tc>
        <w:tc>
          <w:tcPr>
            <w:tcW w:w="1287" w:type="dxa"/>
            <w:tcBorders>
              <w:top w:val="nil"/>
              <w:left w:val="nil"/>
              <w:bottom w:val="nil"/>
              <w:right w:val="nil"/>
            </w:tcBorders>
            <w:shd w:val="clear" w:color="000000" w:fill="D9D9D9"/>
            <w:vAlign w:val="center"/>
            <w:hideMark/>
          </w:tcPr>
          <w:p w14:paraId="7045F34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692557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76E48C84"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8EF943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1</w:t>
            </w:r>
          </w:p>
        </w:tc>
      </w:tr>
      <w:tr w:rsidR="00F056D6" w:rsidRPr="00C20A19" w14:paraId="04826C46" w14:textId="77777777" w:rsidTr="00DC2DEF">
        <w:trPr>
          <w:trHeight w:val="300"/>
        </w:trPr>
        <w:tc>
          <w:tcPr>
            <w:tcW w:w="5460" w:type="dxa"/>
            <w:tcBorders>
              <w:top w:val="nil"/>
              <w:left w:val="nil"/>
              <w:bottom w:val="nil"/>
              <w:right w:val="nil"/>
            </w:tcBorders>
            <w:shd w:val="clear" w:color="auto" w:fill="auto"/>
            <w:vAlign w:val="center"/>
            <w:hideMark/>
          </w:tcPr>
          <w:p w14:paraId="776FDD91"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Positive Control Locus Mismatch</w:t>
            </w:r>
          </w:p>
        </w:tc>
        <w:tc>
          <w:tcPr>
            <w:tcW w:w="1287" w:type="dxa"/>
            <w:tcBorders>
              <w:top w:val="nil"/>
              <w:left w:val="nil"/>
              <w:bottom w:val="nil"/>
              <w:right w:val="nil"/>
            </w:tcBorders>
            <w:shd w:val="clear" w:color="auto" w:fill="auto"/>
            <w:vAlign w:val="center"/>
            <w:hideMark/>
          </w:tcPr>
          <w:p w14:paraId="1993F532"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C3239D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DE182D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F65192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0</w:t>
            </w:r>
          </w:p>
        </w:tc>
      </w:tr>
      <w:tr w:rsidR="00F056D6" w:rsidRPr="00C20A19" w14:paraId="1F2B1C65" w14:textId="77777777" w:rsidTr="00DC2DEF">
        <w:trPr>
          <w:trHeight w:val="300"/>
        </w:trPr>
        <w:tc>
          <w:tcPr>
            <w:tcW w:w="5460" w:type="dxa"/>
            <w:tcBorders>
              <w:top w:val="nil"/>
              <w:left w:val="nil"/>
              <w:bottom w:val="nil"/>
              <w:right w:val="nil"/>
            </w:tcBorders>
            <w:shd w:val="clear" w:color="000000" w:fill="D9D9D9"/>
            <w:vAlign w:val="center"/>
            <w:hideMark/>
          </w:tcPr>
          <w:p w14:paraId="1A806604"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o Genotype Was Identified</w:t>
            </w:r>
          </w:p>
        </w:tc>
        <w:tc>
          <w:tcPr>
            <w:tcW w:w="1287" w:type="dxa"/>
            <w:tcBorders>
              <w:top w:val="nil"/>
              <w:left w:val="nil"/>
              <w:bottom w:val="nil"/>
              <w:right w:val="nil"/>
            </w:tcBorders>
            <w:shd w:val="clear" w:color="000000" w:fill="D9D9D9"/>
            <w:vAlign w:val="center"/>
            <w:hideMark/>
          </w:tcPr>
          <w:p w14:paraId="4AD65DDA"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CDB491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238FC97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312A28"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0</w:t>
            </w:r>
          </w:p>
        </w:tc>
      </w:tr>
      <w:tr w:rsidR="00F056D6" w:rsidRPr="00C20A19" w14:paraId="1F010FB2" w14:textId="77777777" w:rsidTr="00DC2DEF">
        <w:trPr>
          <w:trHeight w:val="300"/>
        </w:trPr>
        <w:tc>
          <w:tcPr>
            <w:tcW w:w="5460" w:type="dxa"/>
            <w:tcBorders>
              <w:top w:val="nil"/>
              <w:left w:val="nil"/>
              <w:bottom w:val="nil"/>
              <w:right w:val="nil"/>
            </w:tcBorders>
            <w:shd w:val="clear" w:color="auto" w:fill="auto"/>
            <w:vAlign w:val="center"/>
            <w:hideMark/>
          </w:tcPr>
          <w:p w14:paraId="53ED1CB1"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Unexpected Peaks in Neg Ctrl Locus</w:t>
            </w:r>
          </w:p>
        </w:tc>
        <w:tc>
          <w:tcPr>
            <w:tcW w:w="1287" w:type="dxa"/>
            <w:tcBorders>
              <w:top w:val="nil"/>
              <w:left w:val="nil"/>
              <w:bottom w:val="nil"/>
              <w:right w:val="nil"/>
            </w:tcBorders>
            <w:shd w:val="clear" w:color="auto" w:fill="auto"/>
            <w:vAlign w:val="center"/>
            <w:hideMark/>
          </w:tcPr>
          <w:p w14:paraId="4A728F8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F86CEF"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077C63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DFC316E"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3</w:t>
            </w:r>
          </w:p>
        </w:tc>
      </w:tr>
      <w:tr w:rsidR="00F056D6" w:rsidRPr="00C20A19" w14:paraId="5F5E2507" w14:textId="77777777" w:rsidTr="00DC2DEF">
        <w:trPr>
          <w:trHeight w:val="300"/>
        </w:trPr>
        <w:tc>
          <w:tcPr>
            <w:tcW w:w="5460" w:type="dxa"/>
            <w:tcBorders>
              <w:top w:val="nil"/>
              <w:left w:val="nil"/>
              <w:bottom w:val="nil"/>
              <w:right w:val="nil"/>
            </w:tcBorders>
            <w:shd w:val="clear" w:color="000000" w:fill="D9D9D9"/>
            <w:vAlign w:val="center"/>
            <w:hideMark/>
          </w:tcPr>
          <w:p w14:paraId="06C3F0A1"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Unexpected Number of Peaks [Ladder]</w:t>
            </w:r>
          </w:p>
        </w:tc>
        <w:tc>
          <w:tcPr>
            <w:tcW w:w="1287" w:type="dxa"/>
            <w:tcBorders>
              <w:top w:val="nil"/>
              <w:left w:val="nil"/>
              <w:bottom w:val="nil"/>
              <w:right w:val="nil"/>
            </w:tcBorders>
            <w:shd w:val="clear" w:color="000000" w:fill="D9D9D9"/>
            <w:vAlign w:val="center"/>
            <w:hideMark/>
          </w:tcPr>
          <w:p w14:paraId="25F2FADD"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58EAC1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D6DC317"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E236D3" w14:textId="77777777" w:rsidR="00F056D6" w:rsidRPr="00C20A19" w:rsidRDefault="00F056D6" w:rsidP="00F056D6">
            <w:pPr>
              <w:jc w:val="center"/>
              <w:rPr>
                <w:rFonts w:eastAsia="Times New Roman" w:cs="Calibri"/>
                <w:color w:val="000000"/>
                <w:szCs w:val="20"/>
              </w:rPr>
            </w:pPr>
          </w:p>
        </w:tc>
      </w:tr>
      <w:tr w:rsidR="00F056D6" w:rsidRPr="00C20A19" w14:paraId="0225E551" w14:textId="77777777" w:rsidTr="00DC2DEF">
        <w:trPr>
          <w:trHeight w:val="300"/>
        </w:trPr>
        <w:tc>
          <w:tcPr>
            <w:tcW w:w="5460" w:type="dxa"/>
            <w:tcBorders>
              <w:top w:val="nil"/>
              <w:left w:val="nil"/>
              <w:bottom w:val="nil"/>
              <w:right w:val="nil"/>
            </w:tcBorders>
            <w:shd w:val="clear" w:color="auto" w:fill="auto"/>
            <w:vAlign w:val="center"/>
            <w:hideMark/>
          </w:tcPr>
          <w:p w14:paraId="39BF586F"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Heterozygous Imbalance Detected</w:t>
            </w:r>
          </w:p>
        </w:tc>
        <w:tc>
          <w:tcPr>
            <w:tcW w:w="1287" w:type="dxa"/>
            <w:tcBorders>
              <w:top w:val="nil"/>
              <w:left w:val="nil"/>
              <w:bottom w:val="nil"/>
              <w:right w:val="nil"/>
            </w:tcBorders>
            <w:shd w:val="clear" w:color="auto" w:fill="auto"/>
            <w:vAlign w:val="center"/>
            <w:hideMark/>
          </w:tcPr>
          <w:p w14:paraId="7CB05A76"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148B4D4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0E36E"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BC1BAB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2</w:t>
            </w:r>
          </w:p>
        </w:tc>
      </w:tr>
      <w:tr w:rsidR="00F056D6" w:rsidRPr="00C20A19" w14:paraId="50D2CAEA" w14:textId="77777777" w:rsidTr="00DC2DEF">
        <w:trPr>
          <w:trHeight w:val="300"/>
        </w:trPr>
        <w:tc>
          <w:tcPr>
            <w:tcW w:w="5460" w:type="dxa"/>
            <w:tcBorders>
              <w:top w:val="nil"/>
              <w:left w:val="nil"/>
              <w:bottom w:val="nil"/>
              <w:right w:val="nil"/>
            </w:tcBorders>
            <w:shd w:val="clear" w:color="000000" w:fill="D9D9D9"/>
            <w:vAlign w:val="center"/>
            <w:hideMark/>
          </w:tcPr>
          <w:p w14:paraId="02DB0343"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Heterozygous Imbalance May Be Result of Pullup At Allele(s)</w:t>
            </w:r>
          </w:p>
        </w:tc>
        <w:tc>
          <w:tcPr>
            <w:tcW w:w="1287" w:type="dxa"/>
            <w:tcBorders>
              <w:top w:val="nil"/>
              <w:left w:val="nil"/>
              <w:bottom w:val="nil"/>
              <w:right w:val="nil"/>
            </w:tcBorders>
            <w:shd w:val="clear" w:color="000000" w:fill="D9D9D9"/>
            <w:vAlign w:val="center"/>
            <w:hideMark/>
          </w:tcPr>
          <w:p w14:paraId="2718C29D"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BEEBE0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0FCB8D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4B9653"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2</w:t>
            </w:r>
          </w:p>
        </w:tc>
      </w:tr>
      <w:tr w:rsidR="00F056D6" w:rsidRPr="00C20A19" w14:paraId="62063613" w14:textId="77777777" w:rsidTr="00DC2DEF">
        <w:trPr>
          <w:trHeight w:val="300"/>
        </w:trPr>
        <w:tc>
          <w:tcPr>
            <w:tcW w:w="5460" w:type="dxa"/>
            <w:tcBorders>
              <w:top w:val="nil"/>
              <w:left w:val="nil"/>
              <w:bottom w:val="nil"/>
              <w:right w:val="nil"/>
            </w:tcBorders>
            <w:shd w:val="clear" w:color="auto" w:fill="auto"/>
            <w:vAlign w:val="center"/>
            <w:hideMark/>
          </w:tcPr>
          <w:p w14:paraId="41BF47E7"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Single Peak Detected, Height Inappropriate for Homozygote</w:t>
            </w:r>
          </w:p>
        </w:tc>
        <w:tc>
          <w:tcPr>
            <w:tcW w:w="1287" w:type="dxa"/>
            <w:tcBorders>
              <w:top w:val="nil"/>
              <w:left w:val="nil"/>
              <w:bottom w:val="nil"/>
              <w:right w:val="nil"/>
            </w:tcBorders>
            <w:shd w:val="clear" w:color="auto" w:fill="auto"/>
            <w:vAlign w:val="center"/>
            <w:hideMark/>
          </w:tcPr>
          <w:p w14:paraId="62363B0A"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83CB78"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C21967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F95D48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2</w:t>
            </w:r>
          </w:p>
        </w:tc>
      </w:tr>
      <w:tr w:rsidR="00F056D6" w:rsidRPr="00C20A19" w14:paraId="31CA02C7" w14:textId="77777777" w:rsidTr="00DC2DEF">
        <w:trPr>
          <w:trHeight w:val="300"/>
        </w:trPr>
        <w:tc>
          <w:tcPr>
            <w:tcW w:w="5460" w:type="dxa"/>
            <w:tcBorders>
              <w:top w:val="nil"/>
              <w:left w:val="nil"/>
              <w:bottom w:val="nil"/>
              <w:right w:val="nil"/>
            </w:tcBorders>
            <w:shd w:val="clear" w:color="000000" w:fill="D9D9D9"/>
            <w:vAlign w:val="center"/>
            <w:hideMark/>
          </w:tcPr>
          <w:p w14:paraId="23554F3F"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Locus Contains Peaks with Excessive Residuals</w:t>
            </w:r>
          </w:p>
        </w:tc>
        <w:tc>
          <w:tcPr>
            <w:tcW w:w="1287" w:type="dxa"/>
            <w:tcBorders>
              <w:top w:val="nil"/>
              <w:left w:val="nil"/>
              <w:bottom w:val="nil"/>
              <w:right w:val="nil"/>
            </w:tcBorders>
            <w:shd w:val="clear" w:color="000000" w:fill="D9D9D9"/>
            <w:vAlign w:val="center"/>
            <w:hideMark/>
          </w:tcPr>
          <w:p w14:paraId="1ACDDD49"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6AEF23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08FFB41"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A6D87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3</w:t>
            </w:r>
          </w:p>
        </w:tc>
      </w:tr>
      <w:tr w:rsidR="00F056D6" w:rsidRPr="00C20A19" w14:paraId="318E5E78" w14:textId="77777777" w:rsidTr="00DC2DEF">
        <w:trPr>
          <w:trHeight w:val="300"/>
        </w:trPr>
        <w:tc>
          <w:tcPr>
            <w:tcW w:w="5460" w:type="dxa"/>
            <w:tcBorders>
              <w:top w:val="nil"/>
              <w:left w:val="nil"/>
              <w:bottom w:val="nil"/>
              <w:right w:val="nil"/>
            </w:tcBorders>
            <w:shd w:val="clear" w:color="auto" w:fill="auto"/>
            <w:vAlign w:val="center"/>
            <w:hideMark/>
          </w:tcPr>
          <w:p w14:paraId="2DD947B6"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AMEL Contains One or More Extraneous Peaks</w:t>
            </w:r>
          </w:p>
        </w:tc>
        <w:tc>
          <w:tcPr>
            <w:tcW w:w="1287" w:type="dxa"/>
            <w:tcBorders>
              <w:top w:val="nil"/>
              <w:left w:val="nil"/>
              <w:bottom w:val="nil"/>
              <w:right w:val="nil"/>
            </w:tcBorders>
            <w:shd w:val="clear" w:color="auto" w:fill="auto"/>
            <w:vAlign w:val="center"/>
            <w:hideMark/>
          </w:tcPr>
          <w:p w14:paraId="03A0EC89"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9EE7F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E3597F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912CEA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1</w:t>
            </w:r>
          </w:p>
        </w:tc>
      </w:tr>
      <w:tr w:rsidR="00F056D6" w:rsidRPr="00C20A19" w14:paraId="74588573" w14:textId="77777777" w:rsidTr="00DC2DEF">
        <w:trPr>
          <w:trHeight w:val="300"/>
        </w:trPr>
        <w:tc>
          <w:tcPr>
            <w:tcW w:w="5460" w:type="dxa"/>
            <w:tcBorders>
              <w:top w:val="nil"/>
              <w:left w:val="nil"/>
              <w:bottom w:val="nil"/>
              <w:right w:val="nil"/>
            </w:tcBorders>
            <w:shd w:val="clear" w:color="000000" w:fill="D9D9D9"/>
            <w:vAlign w:val="center"/>
            <w:hideMark/>
          </w:tcPr>
          <w:p w14:paraId="3DCAE2DB"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One or More Interlocus Peaks to Right of Locus</w:t>
            </w:r>
          </w:p>
        </w:tc>
        <w:tc>
          <w:tcPr>
            <w:tcW w:w="1287" w:type="dxa"/>
            <w:tcBorders>
              <w:top w:val="nil"/>
              <w:left w:val="nil"/>
              <w:bottom w:val="nil"/>
              <w:right w:val="nil"/>
            </w:tcBorders>
            <w:shd w:val="clear" w:color="000000" w:fill="D9D9D9"/>
            <w:vAlign w:val="center"/>
            <w:hideMark/>
          </w:tcPr>
          <w:p w14:paraId="2B6DCD6B"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E6E3DE4"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6491A4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D814C4A"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0</w:t>
            </w:r>
          </w:p>
        </w:tc>
      </w:tr>
      <w:tr w:rsidR="00F056D6" w:rsidRPr="00C20A19" w14:paraId="25211B36" w14:textId="77777777" w:rsidTr="00DC2DEF">
        <w:trPr>
          <w:trHeight w:val="300"/>
        </w:trPr>
        <w:tc>
          <w:tcPr>
            <w:tcW w:w="5460" w:type="dxa"/>
            <w:tcBorders>
              <w:top w:val="nil"/>
              <w:left w:val="nil"/>
              <w:bottom w:val="nil"/>
              <w:right w:val="nil"/>
            </w:tcBorders>
            <w:shd w:val="clear" w:color="auto" w:fill="auto"/>
            <w:vAlign w:val="center"/>
            <w:hideMark/>
          </w:tcPr>
          <w:p w14:paraId="0304936D"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One or More Interlocus Peaks to Left of Locus</w:t>
            </w:r>
          </w:p>
        </w:tc>
        <w:tc>
          <w:tcPr>
            <w:tcW w:w="1287" w:type="dxa"/>
            <w:tcBorders>
              <w:top w:val="nil"/>
              <w:left w:val="nil"/>
              <w:bottom w:val="nil"/>
              <w:right w:val="nil"/>
            </w:tcBorders>
            <w:shd w:val="clear" w:color="auto" w:fill="auto"/>
            <w:vAlign w:val="center"/>
            <w:hideMark/>
          </w:tcPr>
          <w:p w14:paraId="61987FCE"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26BFF6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743286D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16B86D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0</w:t>
            </w:r>
          </w:p>
        </w:tc>
      </w:tr>
      <w:tr w:rsidR="00F056D6" w:rsidRPr="00C20A19" w14:paraId="4FDF9F71" w14:textId="77777777" w:rsidTr="00DC2DEF">
        <w:trPr>
          <w:trHeight w:val="300"/>
        </w:trPr>
        <w:tc>
          <w:tcPr>
            <w:tcW w:w="5460" w:type="dxa"/>
            <w:tcBorders>
              <w:top w:val="nil"/>
              <w:left w:val="nil"/>
              <w:bottom w:val="nil"/>
              <w:right w:val="nil"/>
            </w:tcBorders>
            <w:shd w:val="clear" w:color="000000" w:fill="D9D9D9"/>
            <w:vAlign w:val="center"/>
            <w:hideMark/>
          </w:tcPr>
          <w:p w14:paraId="021D9B12"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Associated Ladder Locus Has Critical Artifact(s)</w:t>
            </w:r>
          </w:p>
        </w:tc>
        <w:tc>
          <w:tcPr>
            <w:tcW w:w="1287" w:type="dxa"/>
            <w:tcBorders>
              <w:top w:val="nil"/>
              <w:left w:val="nil"/>
              <w:bottom w:val="nil"/>
              <w:right w:val="nil"/>
            </w:tcBorders>
            <w:shd w:val="clear" w:color="000000" w:fill="D9D9D9"/>
            <w:vAlign w:val="center"/>
            <w:hideMark/>
          </w:tcPr>
          <w:p w14:paraId="44D2BAB6"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351A24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DCC27B5"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C1C2C63" w14:textId="77777777" w:rsidR="00F056D6" w:rsidRPr="00C20A19" w:rsidRDefault="00F056D6" w:rsidP="00F056D6">
            <w:pPr>
              <w:jc w:val="center"/>
              <w:rPr>
                <w:rFonts w:eastAsia="Times New Roman" w:cs="Calibri"/>
                <w:color w:val="000000"/>
                <w:szCs w:val="20"/>
              </w:rPr>
            </w:pPr>
          </w:p>
        </w:tc>
      </w:tr>
      <w:tr w:rsidR="00F056D6" w:rsidRPr="00C20A19" w14:paraId="49E855E1" w14:textId="77777777" w:rsidTr="00DC2DEF">
        <w:trPr>
          <w:trHeight w:val="300"/>
        </w:trPr>
        <w:tc>
          <w:tcPr>
            <w:tcW w:w="5460" w:type="dxa"/>
            <w:tcBorders>
              <w:top w:val="nil"/>
              <w:left w:val="nil"/>
              <w:bottom w:val="nil"/>
              <w:right w:val="nil"/>
            </w:tcBorders>
            <w:shd w:val="clear" w:color="auto" w:fill="auto"/>
            <w:vAlign w:val="center"/>
            <w:hideMark/>
          </w:tcPr>
          <w:p w14:paraId="50F484D9"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Three Alleles Were Identified</w:t>
            </w:r>
          </w:p>
        </w:tc>
        <w:tc>
          <w:tcPr>
            <w:tcW w:w="1287" w:type="dxa"/>
            <w:tcBorders>
              <w:top w:val="nil"/>
              <w:left w:val="nil"/>
              <w:bottom w:val="nil"/>
              <w:right w:val="nil"/>
            </w:tcBorders>
            <w:shd w:val="clear" w:color="auto" w:fill="auto"/>
            <w:vAlign w:val="center"/>
            <w:hideMark/>
          </w:tcPr>
          <w:p w14:paraId="4F9947A8"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65ED52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4A3FE"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BB42B2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0</w:t>
            </w:r>
          </w:p>
        </w:tc>
      </w:tr>
      <w:tr w:rsidR="00F056D6" w:rsidRPr="00C20A19" w14:paraId="13A35B8F" w14:textId="77777777" w:rsidTr="00DC2DEF">
        <w:trPr>
          <w:trHeight w:val="300"/>
        </w:trPr>
        <w:tc>
          <w:tcPr>
            <w:tcW w:w="5460" w:type="dxa"/>
            <w:tcBorders>
              <w:top w:val="nil"/>
              <w:left w:val="nil"/>
              <w:bottom w:val="nil"/>
              <w:right w:val="nil"/>
            </w:tcBorders>
            <w:shd w:val="clear" w:color="000000" w:fill="D9D9D9"/>
            <w:vAlign w:val="center"/>
            <w:hideMark/>
          </w:tcPr>
          <w:p w14:paraId="713362FD"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More Than Three Alleles Were Identified</w:t>
            </w:r>
          </w:p>
        </w:tc>
        <w:tc>
          <w:tcPr>
            <w:tcW w:w="1287" w:type="dxa"/>
            <w:tcBorders>
              <w:top w:val="nil"/>
              <w:left w:val="nil"/>
              <w:bottom w:val="nil"/>
              <w:right w:val="nil"/>
            </w:tcBorders>
            <w:shd w:val="clear" w:color="000000" w:fill="D9D9D9"/>
            <w:vAlign w:val="center"/>
            <w:hideMark/>
          </w:tcPr>
          <w:p w14:paraId="5B698456"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06BDD1"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FACEE5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83F68C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0</w:t>
            </w:r>
          </w:p>
        </w:tc>
      </w:tr>
      <w:tr w:rsidR="00F056D6" w:rsidRPr="00C20A19" w14:paraId="11CB9281" w14:textId="77777777" w:rsidTr="00DC2DEF">
        <w:trPr>
          <w:trHeight w:val="300"/>
        </w:trPr>
        <w:tc>
          <w:tcPr>
            <w:tcW w:w="5460" w:type="dxa"/>
            <w:tcBorders>
              <w:top w:val="nil"/>
              <w:left w:val="nil"/>
              <w:bottom w:val="nil"/>
              <w:right w:val="nil"/>
            </w:tcBorders>
            <w:shd w:val="clear" w:color="auto" w:fill="auto"/>
            <w:vAlign w:val="center"/>
            <w:hideMark/>
          </w:tcPr>
          <w:p w14:paraId="7CFC3870"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Off Ladder Allele(s) Detected</w:t>
            </w:r>
          </w:p>
        </w:tc>
        <w:tc>
          <w:tcPr>
            <w:tcW w:w="1287" w:type="dxa"/>
            <w:tcBorders>
              <w:top w:val="nil"/>
              <w:left w:val="nil"/>
              <w:bottom w:val="nil"/>
              <w:right w:val="nil"/>
            </w:tcBorders>
            <w:shd w:val="clear" w:color="auto" w:fill="auto"/>
            <w:vAlign w:val="center"/>
            <w:hideMark/>
          </w:tcPr>
          <w:p w14:paraId="730E296E"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584DD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AEBB5F"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15700EE" w14:textId="77777777" w:rsidR="00F056D6" w:rsidRPr="00C20A19" w:rsidRDefault="00F056D6" w:rsidP="00F056D6">
            <w:pPr>
              <w:jc w:val="center"/>
              <w:rPr>
                <w:rFonts w:eastAsia="Times New Roman" w:cs="Calibri"/>
                <w:color w:val="000000"/>
                <w:szCs w:val="20"/>
              </w:rPr>
            </w:pPr>
          </w:p>
        </w:tc>
      </w:tr>
      <w:tr w:rsidR="00F056D6" w:rsidRPr="00C20A19" w14:paraId="1C41E27E" w14:textId="77777777" w:rsidTr="00DC2DEF">
        <w:trPr>
          <w:trHeight w:val="300"/>
        </w:trPr>
        <w:tc>
          <w:tcPr>
            <w:tcW w:w="5460" w:type="dxa"/>
            <w:tcBorders>
              <w:top w:val="nil"/>
              <w:left w:val="nil"/>
              <w:bottom w:val="nil"/>
              <w:right w:val="nil"/>
            </w:tcBorders>
            <w:shd w:val="clear" w:color="000000" w:fill="D9D9D9"/>
            <w:vAlign w:val="center"/>
            <w:hideMark/>
          </w:tcPr>
          <w:p w14:paraId="49C0072D"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ritical Level Messages At Allele(s)</w:t>
            </w:r>
          </w:p>
        </w:tc>
        <w:tc>
          <w:tcPr>
            <w:tcW w:w="1287" w:type="dxa"/>
            <w:tcBorders>
              <w:top w:val="nil"/>
              <w:left w:val="nil"/>
              <w:bottom w:val="nil"/>
              <w:right w:val="nil"/>
            </w:tcBorders>
            <w:shd w:val="clear" w:color="000000" w:fill="D9D9D9"/>
            <w:vAlign w:val="center"/>
            <w:hideMark/>
          </w:tcPr>
          <w:p w14:paraId="66E0188B"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1A8C7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B8BE11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046EEBE"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0</w:t>
            </w:r>
          </w:p>
        </w:tc>
      </w:tr>
      <w:tr w:rsidR="00F056D6" w:rsidRPr="00C20A19" w14:paraId="45FCEAA7" w14:textId="77777777" w:rsidTr="00DC2DEF">
        <w:trPr>
          <w:trHeight w:val="300"/>
        </w:trPr>
        <w:tc>
          <w:tcPr>
            <w:tcW w:w="5460" w:type="dxa"/>
            <w:tcBorders>
              <w:top w:val="nil"/>
              <w:left w:val="nil"/>
              <w:bottom w:val="nil"/>
              <w:right w:val="nil"/>
            </w:tcBorders>
            <w:shd w:val="clear" w:color="auto" w:fill="auto"/>
            <w:vAlign w:val="center"/>
            <w:hideMark/>
          </w:tcPr>
          <w:p w14:paraId="269AABBB"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Unexpected Peak(s) in Sample Locus</w:t>
            </w:r>
          </w:p>
        </w:tc>
        <w:tc>
          <w:tcPr>
            <w:tcW w:w="1287" w:type="dxa"/>
            <w:tcBorders>
              <w:top w:val="nil"/>
              <w:left w:val="nil"/>
              <w:bottom w:val="nil"/>
              <w:right w:val="nil"/>
            </w:tcBorders>
            <w:shd w:val="clear" w:color="auto" w:fill="auto"/>
            <w:vAlign w:val="center"/>
            <w:hideMark/>
          </w:tcPr>
          <w:p w14:paraId="16BAE201"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A7CF544"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6D9EE5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198979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3</w:t>
            </w:r>
          </w:p>
        </w:tc>
      </w:tr>
      <w:tr w:rsidR="00F056D6" w:rsidRPr="00C20A19" w14:paraId="31B91990" w14:textId="77777777" w:rsidTr="00DC2DEF">
        <w:trPr>
          <w:trHeight w:val="300"/>
        </w:trPr>
        <w:tc>
          <w:tcPr>
            <w:tcW w:w="5460" w:type="dxa"/>
            <w:tcBorders>
              <w:top w:val="nil"/>
              <w:left w:val="nil"/>
              <w:bottom w:val="nil"/>
              <w:right w:val="nil"/>
            </w:tcBorders>
            <w:shd w:val="clear" w:color="000000" w:fill="D9D9D9"/>
            <w:vAlign w:val="center"/>
            <w:hideMark/>
          </w:tcPr>
          <w:p w14:paraId="12C2DE3D"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This Locus May Be Under-Amped</w:t>
            </w:r>
          </w:p>
        </w:tc>
        <w:tc>
          <w:tcPr>
            <w:tcW w:w="1287" w:type="dxa"/>
            <w:tcBorders>
              <w:top w:val="nil"/>
              <w:left w:val="nil"/>
              <w:bottom w:val="nil"/>
              <w:right w:val="nil"/>
            </w:tcBorders>
            <w:shd w:val="clear" w:color="000000" w:fill="D9D9D9"/>
            <w:vAlign w:val="center"/>
            <w:hideMark/>
          </w:tcPr>
          <w:p w14:paraId="58D48E45"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D62CB2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02195C9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20194E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5</w:t>
            </w:r>
          </w:p>
        </w:tc>
      </w:tr>
      <w:tr w:rsidR="00F056D6" w:rsidRPr="00C20A19" w14:paraId="39108421" w14:textId="77777777" w:rsidTr="00DC2DEF">
        <w:trPr>
          <w:trHeight w:val="300"/>
        </w:trPr>
        <w:tc>
          <w:tcPr>
            <w:tcW w:w="5460" w:type="dxa"/>
            <w:tcBorders>
              <w:top w:val="nil"/>
              <w:left w:val="nil"/>
              <w:bottom w:val="nil"/>
              <w:right w:val="nil"/>
            </w:tcBorders>
            <w:shd w:val="clear" w:color="auto" w:fill="auto"/>
            <w:vAlign w:val="center"/>
            <w:hideMark/>
          </w:tcPr>
          <w:p w14:paraId="25167F08" w14:textId="77777777" w:rsidR="00F056D6" w:rsidRPr="00C20A19" w:rsidRDefault="00F056D6" w:rsidP="00F056D6">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6B1427F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F4D9181"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DD40835"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A4BCD52" w14:textId="77777777" w:rsidR="00F056D6" w:rsidRPr="00C20A19" w:rsidRDefault="00F056D6" w:rsidP="00F056D6">
            <w:pPr>
              <w:jc w:val="center"/>
              <w:rPr>
                <w:rFonts w:eastAsia="Times New Roman" w:cs="Calibri"/>
                <w:color w:val="000000"/>
                <w:szCs w:val="20"/>
              </w:rPr>
            </w:pPr>
          </w:p>
        </w:tc>
      </w:tr>
      <w:tr w:rsidR="00F056D6" w:rsidRPr="00C20A19" w14:paraId="31D8B189" w14:textId="77777777" w:rsidTr="00DC2DEF">
        <w:trPr>
          <w:trHeight w:val="300"/>
        </w:trPr>
        <w:tc>
          <w:tcPr>
            <w:tcW w:w="5460" w:type="dxa"/>
            <w:tcBorders>
              <w:top w:val="nil"/>
              <w:left w:val="nil"/>
              <w:bottom w:val="nil"/>
              <w:right w:val="nil"/>
            </w:tcBorders>
            <w:shd w:val="clear" w:color="auto" w:fill="auto"/>
            <w:vAlign w:val="center"/>
            <w:hideMark/>
          </w:tcPr>
          <w:p w14:paraId="49A9A873" w14:textId="77777777" w:rsidR="00F056D6" w:rsidRPr="00C20A19" w:rsidRDefault="00F056D6" w:rsidP="00F056D6">
            <w:pPr>
              <w:rPr>
                <w:rFonts w:eastAsia="Times New Roman" w:cs="Calibri"/>
                <w:b/>
                <w:bCs/>
                <w:color w:val="000000"/>
                <w:szCs w:val="20"/>
                <w:u w:val="single"/>
              </w:rPr>
            </w:pPr>
            <w:r w:rsidRPr="00C20A19">
              <w:rPr>
                <w:rFonts w:eastAsia="Times New Roman" w:cs="Calibri"/>
                <w:b/>
                <w:bCs/>
                <w:color w:val="000000"/>
                <w:szCs w:val="20"/>
                <w:u w:val="single"/>
              </w:rPr>
              <w:t>Channel</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CB0220A"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16A070"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B15DB7A"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91BBA6" w14:textId="77777777" w:rsidR="00F056D6" w:rsidRPr="00C20A19" w:rsidRDefault="00F056D6" w:rsidP="00F056D6">
            <w:pPr>
              <w:jc w:val="center"/>
              <w:rPr>
                <w:rFonts w:eastAsia="Times New Roman" w:cs="Calibri"/>
                <w:color w:val="000000"/>
                <w:szCs w:val="20"/>
              </w:rPr>
            </w:pPr>
          </w:p>
        </w:tc>
      </w:tr>
      <w:tr w:rsidR="00F056D6" w:rsidRPr="00C20A19" w14:paraId="48B6AE28" w14:textId="77777777" w:rsidTr="00DC2DEF">
        <w:trPr>
          <w:trHeight w:val="300"/>
        </w:trPr>
        <w:tc>
          <w:tcPr>
            <w:tcW w:w="5460" w:type="dxa"/>
            <w:tcBorders>
              <w:top w:val="nil"/>
              <w:left w:val="nil"/>
              <w:bottom w:val="nil"/>
              <w:right w:val="nil"/>
            </w:tcBorders>
            <w:shd w:val="clear" w:color="auto" w:fill="auto"/>
            <w:vAlign w:val="center"/>
            <w:hideMark/>
          </w:tcPr>
          <w:p w14:paraId="611FB3A1"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Lane Standard Requires Analyst Review:  Spacing Is Marginal</w:t>
            </w:r>
          </w:p>
        </w:tc>
        <w:tc>
          <w:tcPr>
            <w:tcW w:w="1287" w:type="dxa"/>
            <w:tcBorders>
              <w:top w:val="nil"/>
              <w:left w:val="nil"/>
              <w:bottom w:val="nil"/>
              <w:right w:val="nil"/>
            </w:tcBorders>
            <w:shd w:val="clear" w:color="auto" w:fill="auto"/>
            <w:vAlign w:val="center"/>
            <w:hideMark/>
          </w:tcPr>
          <w:p w14:paraId="183AFFAE"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A6F880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3C2823C"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80AFDC8" w14:textId="77777777" w:rsidR="00F056D6" w:rsidRPr="00C20A19" w:rsidRDefault="00F056D6" w:rsidP="00F056D6">
            <w:pPr>
              <w:jc w:val="center"/>
              <w:rPr>
                <w:rFonts w:eastAsia="Times New Roman" w:cs="Calibri"/>
                <w:color w:val="000000"/>
                <w:szCs w:val="20"/>
              </w:rPr>
            </w:pPr>
          </w:p>
        </w:tc>
      </w:tr>
      <w:tr w:rsidR="00F056D6" w:rsidRPr="00C20A19" w14:paraId="468FEC28" w14:textId="77777777" w:rsidTr="00DC2DEF">
        <w:trPr>
          <w:trHeight w:val="300"/>
        </w:trPr>
        <w:tc>
          <w:tcPr>
            <w:tcW w:w="5460" w:type="dxa"/>
            <w:tcBorders>
              <w:top w:val="nil"/>
              <w:left w:val="nil"/>
              <w:bottom w:val="nil"/>
              <w:right w:val="nil"/>
            </w:tcBorders>
            <w:shd w:val="clear" w:color="000000" w:fill="D9D9D9"/>
            <w:vAlign w:val="center"/>
            <w:hideMark/>
          </w:tcPr>
          <w:p w14:paraId="23441FD5"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hannel Has Raised Baseline</w:t>
            </w:r>
          </w:p>
        </w:tc>
        <w:tc>
          <w:tcPr>
            <w:tcW w:w="1287" w:type="dxa"/>
            <w:tcBorders>
              <w:top w:val="nil"/>
              <w:left w:val="nil"/>
              <w:bottom w:val="nil"/>
              <w:right w:val="nil"/>
            </w:tcBorders>
            <w:shd w:val="clear" w:color="000000" w:fill="D9D9D9"/>
            <w:vAlign w:val="center"/>
            <w:hideMark/>
          </w:tcPr>
          <w:p w14:paraId="0785E60E"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D758F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7DBAB2"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70483C" w14:textId="77777777" w:rsidR="00F056D6" w:rsidRPr="00C20A19" w:rsidRDefault="00F056D6" w:rsidP="00F056D6">
            <w:pPr>
              <w:jc w:val="center"/>
              <w:rPr>
                <w:rFonts w:eastAsia="Times New Roman" w:cs="Calibri"/>
                <w:color w:val="000000"/>
                <w:szCs w:val="20"/>
              </w:rPr>
            </w:pPr>
          </w:p>
        </w:tc>
      </w:tr>
      <w:tr w:rsidR="00F056D6" w:rsidRPr="00C20A19" w14:paraId="42334701" w14:textId="77777777" w:rsidTr="00DC2DEF">
        <w:trPr>
          <w:trHeight w:val="300"/>
        </w:trPr>
        <w:tc>
          <w:tcPr>
            <w:tcW w:w="5460" w:type="dxa"/>
            <w:tcBorders>
              <w:top w:val="nil"/>
              <w:left w:val="nil"/>
              <w:bottom w:val="nil"/>
              <w:right w:val="nil"/>
            </w:tcBorders>
            <w:shd w:val="clear" w:color="auto" w:fill="auto"/>
            <w:vAlign w:val="center"/>
            <w:hideMark/>
          </w:tcPr>
          <w:p w14:paraId="1A638384"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hannel Has Excessive Noise Above Analysis Threshold</w:t>
            </w:r>
          </w:p>
        </w:tc>
        <w:tc>
          <w:tcPr>
            <w:tcW w:w="1287" w:type="dxa"/>
            <w:tcBorders>
              <w:top w:val="nil"/>
              <w:left w:val="nil"/>
              <w:bottom w:val="nil"/>
              <w:right w:val="nil"/>
            </w:tcBorders>
            <w:shd w:val="clear" w:color="auto" w:fill="auto"/>
            <w:vAlign w:val="center"/>
            <w:hideMark/>
          </w:tcPr>
          <w:p w14:paraId="76B90F47"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8C1D11"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E43DBD4"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C555F3C" w14:textId="77777777" w:rsidR="00F056D6" w:rsidRPr="00C20A19" w:rsidRDefault="00F056D6" w:rsidP="00F056D6">
            <w:pPr>
              <w:jc w:val="center"/>
              <w:rPr>
                <w:rFonts w:eastAsia="Times New Roman" w:cs="Calibri"/>
                <w:color w:val="000000"/>
                <w:szCs w:val="20"/>
              </w:rPr>
            </w:pPr>
          </w:p>
        </w:tc>
      </w:tr>
      <w:tr w:rsidR="00F056D6" w:rsidRPr="00C20A19" w14:paraId="5FEDA9B2" w14:textId="77777777" w:rsidTr="00DC2DEF">
        <w:trPr>
          <w:trHeight w:val="300"/>
        </w:trPr>
        <w:tc>
          <w:tcPr>
            <w:tcW w:w="5460" w:type="dxa"/>
            <w:tcBorders>
              <w:top w:val="nil"/>
              <w:left w:val="nil"/>
              <w:bottom w:val="nil"/>
              <w:right w:val="nil"/>
            </w:tcBorders>
            <w:shd w:val="clear" w:color="000000" w:fill="D9D9D9"/>
            <w:vAlign w:val="center"/>
            <w:hideMark/>
          </w:tcPr>
          <w:p w14:paraId="4437D2C5"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hannel Has Excessive Noise Above Detection Threshold</w:t>
            </w:r>
          </w:p>
        </w:tc>
        <w:tc>
          <w:tcPr>
            <w:tcW w:w="1287" w:type="dxa"/>
            <w:tcBorders>
              <w:top w:val="nil"/>
              <w:left w:val="nil"/>
              <w:bottom w:val="nil"/>
              <w:right w:val="nil"/>
            </w:tcBorders>
            <w:shd w:val="clear" w:color="000000" w:fill="D9D9D9"/>
            <w:vAlign w:val="center"/>
            <w:hideMark/>
          </w:tcPr>
          <w:p w14:paraId="2C9DAE81"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83C43A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AFC7818"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298186B" w14:textId="77777777" w:rsidR="00F056D6" w:rsidRPr="00C20A19" w:rsidRDefault="00F056D6" w:rsidP="00F056D6">
            <w:pPr>
              <w:jc w:val="center"/>
              <w:rPr>
                <w:rFonts w:eastAsia="Times New Roman" w:cs="Calibri"/>
                <w:color w:val="000000"/>
                <w:szCs w:val="20"/>
              </w:rPr>
            </w:pPr>
          </w:p>
        </w:tc>
      </w:tr>
      <w:tr w:rsidR="00F056D6" w:rsidRPr="00C20A19" w14:paraId="288202DC" w14:textId="77777777" w:rsidTr="00DC2DEF">
        <w:trPr>
          <w:trHeight w:val="300"/>
        </w:trPr>
        <w:tc>
          <w:tcPr>
            <w:tcW w:w="5460" w:type="dxa"/>
            <w:tcBorders>
              <w:top w:val="nil"/>
              <w:left w:val="nil"/>
              <w:bottom w:val="nil"/>
              <w:right w:val="nil"/>
            </w:tcBorders>
            <w:shd w:val="clear" w:color="auto" w:fill="auto"/>
            <w:vAlign w:val="center"/>
            <w:hideMark/>
          </w:tcPr>
          <w:p w14:paraId="3B93EFED"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hannel Has Excessive Noise:  Peaks May Be Unreported</w:t>
            </w:r>
          </w:p>
        </w:tc>
        <w:tc>
          <w:tcPr>
            <w:tcW w:w="1287" w:type="dxa"/>
            <w:tcBorders>
              <w:top w:val="nil"/>
              <w:left w:val="nil"/>
              <w:bottom w:val="nil"/>
              <w:right w:val="nil"/>
            </w:tcBorders>
            <w:shd w:val="clear" w:color="auto" w:fill="auto"/>
            <w:vAlign w:val="center"/>
            <w:hideMark/>
          </w:tcPr>
          <w:p w14:paraId="35681DE8" w14:textId="2CD8E715" w:rsidR="00F056D6" w:rsidRPr="00C20A19" w:rsidRDefault="00F056D6" w:rsidP="00F056D6">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765019B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F71914"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78A1CDD" w14:textId="77777777" w:rsidR="00F056D6" w:rsidRPr="00C20A19" w:rsidRDefault="00F056D6" w:rsidP="00F056D6">
            <w:pPr>
              <w:jc w:val="center"/>
              <w:rPr>
                <w:rFonts w:eastAsia="Times New Roman" w:cs="Calibri"/>
                <w:color w:val="000000"/>
                <w:szCs w:val="20"/>
              </w:rPr>
            </w:pPr>
          </w:p>
        </w:tc>
      </w:tr>
      <w:tr w:rsidR="00F056D6" w:rsidRPr="00C20A19" w14:paraId="2A854ACB" w14:textId="77777777" w:rsidTr="00DC2DEF">
        <w:trPr>
          <w:trHeight w:val="300"/>
        </w:trPr>
        <w:tc>
          <w:tcPr>
            <w:tcW w:w="5460" w:type="dxa"/>
            <w:tcBorders>
              <w:top w:val="nil"/>
              <w:left w:val="nil"/>
              <w:bottom w:val="nil"/>
              <w:right w:val="nil"/>
            </w:tcBorders>
            <w:shd w:val="clear" w:color="000000" w:fill="D9D9D9"/>
            <w:vAlign w:val="center"/>
            <w:hideMark/>
          </w:tcPr>
          <w:p w14:paraId="1EB46AB8"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ILS Spacing Does Not Meet Expected Parameters</w:t>
            </w:r>
          </w:p>
        </w:tc>
        <w:tc>
          <w:tcPr>
            <w:tcW w:w="1287" w:type="dxa"/>
            <w:tcBorders>
              <w:top w:val="nil"/>
              <w:left w:val="nil"/>
              <w:bottom w:val="nil"/>
              <w:right w:val="nil"/>
            </w:tcBorders>
            <w:shd w:val="clear" w:color="000000" w:fill="D9D9D9"/>
            <w:vAlign w:val="center"/>
            <w:hideMark/>
          </w:tcPr>
          <w:p w14:paraId="0A6EE28C"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F5D63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42724FE"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CC2DC2C" w14:textId="77777777" w:rsidR="00F056D6" w:rsidRPr="00C20A19" w:rsidRDefault="00F056D6" w:rsidP="00F056D6">
            <w:pPr>
              <w:jc w:val="center"/>
              <w:rPr>
                <w:rFonts w:eastAsia="Times New Roman" w:cs="Calibri"/>
                <w:color w:val="000000"/>
                <w:szCs w:val="20"/>
              </w:rPr>
            </w:pPr>
          </w:p>
        </w:tc>
      </w:tr>
      <w:tr w:rsidR="00F056D6" w:rsidRPr="00C20A19" w14:paraId="731CFA9E" w14:textId="77777777" w:rsidTr="00DC2DEF">
        <w:trPr>
          <w:trHeight w:val="300"/>
        </w:trPr>
        <w:tc>
          <w:tcPr>
            <w:tcW w:w="5460" w:type="dxa"/>
            <w:tcBorders>
              <w:top w:val="nil"/>
              <w:left w:val="nil"/>
              <w:bottom w:val="nil"/>
              <w:right w:val="nil"/>
            </w:tcBorders>
            <w:shd w:val="clear" w:color="auto" w:fill="auto"/>
            <w:vAlign w:val="center"/>
            <w:hideMark/>
          </w:tcPr>
          <w:p w14:paraId="56931A2C"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ILS Contains Too Few Peaks</w:t>
            </w:r>
          </w:p>
        </w:tc>
        <w:tc>
          <w:tcPr>
            <w:tcW w:w="1287" w:type="dxa"/>
            <w:tcBorders>
              <w:top w:val="nil"/>
              <w:left w:val="nil"/>
              <w:bottom w:val="nil"/>
              <w:right w:val="nil"/>
            </w:tcBorders>
            <w:shd w:val="clear" w:color="auto" w:fill="auto"/>
            <w:vAlign w:val="center"/>
            <w:hideMark/>
          </w:tcPr>
          <w:p w14:paraId="645FEE50"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465538"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8401D3C"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EAE631C" w14:textId="77777777" w:rsidR="00F056D6" w:rsidRPr="00C20A19" w:rsidRDefault="00F056D6" w:rsidP="00F056D6">
            <w:pPr>
              <w:jc w:val="center"/>
              <w:rPr>
                <w:rFonts w:eastAsia="Times New Roman" w:cs="Calibri"/>
                <w:color w:val="000000"/>
                <w:szCs w:val="20"/>
              </w:rPr>
            </w:pPr>
          </w:p>
        </w:tc>
      </w:tr>
      <w:tr w:rsidR="00F056D6" w:rsidRPr="00C20A19" w14:paraId="1798921D" w14:textId="77777777" w:rsidTr="00DC2DEF">
        <w:trPr>
          <w:trHeight w:val="300"/>
        </w:trPr>
        <w:tc>
          <w:tcPr>
            <w:tcW w:w="5460" w:type="dxa"/>
            <w:tcBorders>
              <w:top w:val="nil"/>
              <w:left w:val="nil"/>
              <w:bottom w:val="nil"/>
              <w:right w:val="nil"/>
            </w:tcBorders>
            <w:shd w:val="clear" w:color="000000" w:fill="D9D9D9"/>
            <w:vAlign w:val="center"/>
            <w:hideMark/>
          </w:tcPr>
          <w:p w14:paraId="39C76A3F"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Unable to Read FSA Channel</w:t>
            </w:r>
          </w:p>
        </w:tc>
        <w:tc>
          <w:tcPr>
            <w:tcW w:w="1287" w:type="dxa"/>
            <w:tcBorders>
              <w:top w:val="nil"/>
              <w:left w:val="nil"/>
              <w:bottom w:val="nil"/>
              <w:right w:val="nil"/>
            </w:tcBorders>
            <w:shd w:val="clear" w:color="000000" w:fill="D9D9D9"/>
            <w:vAlign w:val="center"/>
            <w:hideMark/>
          </w:tcPr>
          <w:p w14:paraId="3243CD7A"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E2E8BF2"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ABBBFD3"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BAAD55" w14:textId="77777777" w:rsidR="00F056D6" w:rsidRPr="00C20A19" w:rsidRDefault="00F056D6" w:rsidP="00F056D6">
            <w:pPr>
              <w:jc w:val="center"/>
              <w:rPr>
                <w:rFonts w:eastAsia="Times New Roman" w:cs="Calibri"/>
                <w:color w:val="000000"/>
                <w:szCs w:val="20"/>
              </w:rPr>
            </w:pPr>
          </w:p>
        </w:tc>
      </w:tr>
      <w:tr w:rsidR="00F056D6" w:rsidRPr="00C20A19" w14:paraId="2D480F1D" w14:textId="77777777" w:rsidTr="00DC2DEF">
        <w:trPr>
          <w:trHeight w:val="300"/>
        </w:trPr>
        <w:tc>
          <w:tcPr>
            <w:tcW w:w="5460" w:type="dxa"/>
            <w:tcBorders>
              <w:top w:val="nil"/>
              <w:left w:val="nil"/>
              <w:bottom w:val="nil"/>
              <w:right w:val="nil"/>
            </w:tcBorders>
            <w:shd w:val="clear" w:color="auto" w:fill="auto"/>
            <w:vAlign w:val="center"/>
            <w:hideMark/>
          </w:tcPr>
          <w:p w14:paraId="532A1C27"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annot Separate ILS Primer Peaks</w:t>
            </w:r>
          </w:p>
        </w:tc>
        <w:tc>
          <w:tcPr>
            <w:tcW w:w="1287" w:type="dxa"/>
            <w:tcBorders>
              <w:top w:val="nil"/>
              <w:left w:val="nil"/>
              <w:bottom w:val="nil"/>
              <w:right w:val="nil"/>
            </w:tcBorders>
            <w:shd w:val="clear" w:color="auto" w:fill="auto"/>
            <w:vAlign w:val="center"/>
            <w:hideMark/>
          </w:tcPr>
          <w:p w14:paraId="1186F829"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EAF74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E1CB249"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DF07869" w14:textId="77777777" w:rsidR="00F056D6" w:rsidRPr="00C20A19" w:rsidRDefault="00F056D6" w:rsidP="00F056D6">
            <w:pPr>
              <w:jc w:val="center"/>
              <w:rPr>
                <w:rFonts w:eastAsia="Times New Roman" w:cs="Calibri"/>
                <w:color w:val="000000"/>
                <w:szCs w:val="20"/>
              </w:rPr>
            </w:pPr>
          </w:p>
        </w:tc>
      </w:tr>
      <w:tr w:rsidR="00F056D6" w:rsidRPr="00C20A19" w14:paraId="5BC30638" w14:textId="77777777" w:rsidTr="00DC2DEF">
        <w:trPr>
          <w:trHeight w:val="300"/>
        </w:trPr>
        <w:tc>
          <w:tcPr>
            <w:tcW w:w="5460" w:type="dxa"/>
            <w:tcBorders>
              <w:top w:val="nil"/>
              <w:left w:val="nil"/>
              <w:bottom w:val="nil"/>
              <w:right w:val="nil"/>
            </w:tcBorders>
            <w:shd w:val="clear" w:color="000000" w:fill="D9D9D9"/>
            <w:vAlign w:val="center"/>
            <w:hideMark/>
          </w:tcPr>
          <w:p w14:paraId="4078A380"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ILS Neighbor Filters Remove Too Many Peaks</w:t>
            </w:r>
          </w:p>
        </w:tc>
        <w:tc>
          <w:tcPr>
            <w:tcW w:w="1287" w:type="dxa"/>
            <w:tcBorders>
              <w:top w:val="nil"/>
              <w:left w:val="nil"/>
              <w:bottom w:val="nil"/>
              <w:right w:val="nil"/>
            </w:tcBorders>
            <w:shd w:val="clear" w:color="000000" w:fill="D9D9D9"/>
            <w:vAlign w:val="center"/>
            <w:hideMark/>
          </w:tcPr>
          <w:p w14:paraId="6F2548C7"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465EDF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567A168"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3A7E9DA" w14:textId="77777777" w:rsidR="00F056D6" w:rsidRPr="00C20A19" w:rsidRDefault="00F056D6" w:rsidP="00F056D6">
            <w:pPr>
              <w:jc w:val="center"/>
              <w:rPr>
                <w:rFonts w:eastAsia="Times New Roman" w:cs="Calibri"/>
                <w:color w:val="000000"/>
                <w:szCs w:val="20"/>
              </w:rPr>
            </w:pPr>
          </w:p>
        </w:tc>
      </w:tr>
      <w:tr w:rsidR="00F056D6" w:rsidRPr="00C20A19" w14:paraId="65F7C04C" w14:textId="77777777" w:rsidTr="00DC2DEF">
        <w:trPr>
          <w:trHeight w:val="300"/>
        </w:trPr>
        <w:tc>
          <w:tcPr>
            <w:tcW w:w="5460" w:type="dxa"/>
            <w:tcBorders>
              <w:top w:val="nil"/>
              <w:left w:val="nil"/>
              <w:bottom w:val="nil"/>
              <w:right w:val="nil"/>
            </w:tcBorders>
            <w:shd w:val="clear" w:color="auto" w:fill="auto"/>
            <w:vAlign w:val="center"/>
            <w:hideMark/>
          </w:tcPr>
          <w:p w14:paraId="63D26AC2"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ILS Fractional Height Filter Removes Too Many Peaks</w:t>
            </w:r>
          </w:p>
        </w:tc>
        <w:tc>
          <w:tcPr>
            <w:tcW w:w="1287" w:type="dxa"/>
            <w:tcBorders>
              <w:top w:val="nil"/>
              <w:left w:val="nil"/>
              <w:bottom w:val="nil"/>
              <w:right w:val="nil"/>
            </w:tcBorders>
            <w:shd w:val="clear" w:color="auto" w:fill="auto"/>
            <w:vAlign w:val="center"/>
            <w:hideMark/>
          </w:tcPr>
          <w:p w14:paraId="1A567B35"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2C154D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DE11CAA"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0158E0F" w14:textId="77777777" w:rsidR="00F056D6" w:rsidRPr="00C20A19" w:rsidRDefault="00F056D6" w:rsidP="00F056D6">
            <w:pPr>
              <w:jc w:val="center"/>
              <w:rPr>
                <w:rFonts w:eastAsia="Times New Roman" w:cs="Calibri"/>
                <w:color w:val="000000"/>
                <w:szCs w:val="20"/>
              </w:rPr>
            </w:pPr>
          </w:p>
        </w:tc>
      </w:tr>
      <w:tr w:rsidR="00F056D6" w:rsidRPr="00C20A19" w14:paraId="0C47A98A" w14:textId="77777777" w:rsidTr="00DC2DEF">
        <w:trPr>
          <w:trHeight w:val="300"/>
        </w:trPr>
        <w:tc>
          <w:tcPr>
            <w:tcW w:w="5460" w:type="dxa"/>
            <w:tcBorders>
              <w:top w:val="nil"/>
              <w:left w:val="nil"/>
              <w:bottom w:val="nil"/>
              <w:right w:val="nil"/>
            </w:tcBorders>
            <w:shd w:val="clear" w:color="000000" w:fill="D9D9D9"/>
            <w:vAlign w:val="center"/>
            <w:hideMark/>
          </w:tcPr>
          <w:p w14:paraId="6C98FE32"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ILS Relative Heights Inconsistent with Expected Heights</w:t>
            </w:r>
          </w:p>
        </w:tc>
        <w:tc>
          <w:tcPr>
            <w:tcW w:w="1287" w:type="dxa"/>
            <w:tcBorders>
              <w:top w:val="nil"/>
              <w:left w:val="nil"/>
              <w:bottom w:val="nil"/>
              <w:right w:val="nil"/>
            </w:tcBorders>
            <w:shd w:val="clear" w:color="000000" w:fill="D9D9D9"/>
            <w:vAlign w:val="center"/>
            <w:hideMark/>
          </w:tcPr>
          <w:p w14:paraId="445CB528"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39E9613"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5F028DF"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5CE846" w14:textId="77777777" w:rsidR="00F056D6" w:rsidRPr="00C20A19" w:rsidRDefault="00F056D6" w:rsidP="00F056D6">
            <w:pPr>
              <w:jc w:val="center"/>
              <w:rPr>
                <w:rFonts w:eastAsia="Times New Roman" w:cs="Calibri"/>
                <w:color w:val="000000"/>
                <w:szCs w:val="20"/>
              </w:rPr>
            </w:pPr>
          </w:p>
        </w:tc>
      </w:tr>
      <w:tr w:rsidR="00F056D6" w:rsidRPr="00C20A19" w14:paraId="292D7B25" w14:textId="77777777" w:rsidTr="00DC2DEF">
        <w:trPr>
          <w:trHeight w:val="300"/>
        </w:trPr>
        <w:tc>
          <w:tcPr>
            <w:tcW w:w="5460" w:type="dxa"/>
            <w:tcBorders>
              <w:top w:val="nil"/>
              <w:left w:val="nil"/>
              <w:bottom w:val="nil"/>
              <w:right w:val="nil"/>
            </w:tcBorders>
            <w:shd w:val="clear" w:color="auto" w:fill="auto"/>
            <w:vAlign w:val="center"/>
            <w:hideMark/>
          </w:tcPr>
          <w:p w14:paraId="343FBA06"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Unexpected Peaks in Channel [Negative Control]</w:t>
            </w:r>
          </w:p>
        </w:tc>
        <w:tc>
          <w:tcPr>
            <w:tcW w:w="1287" w:type="dxa"/>
            <w:tcBorders>
              <w:top w:val="nil"/>
              <w:left w:val="nil"/>
              <w:bottom w:val="nil"/>
              <w:right w:val="nil"/>
            </w:tcBorders>
            <w:shd w:val="clear" w:color="auto" w:fill="auto"/>
            <w:vAlign w:val="center"/>
            <w:hideMark/>
          </w:tcPr>
          <w:p w14:paraId="0BD0361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DB72BBA"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7155A96"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940E211" w14:textId="77777777" w:rsidR="00F056D6" w:rsidRPr="00C20A19" w:rsidRDefault="00F056D6" w:rsidP="00F056D6">
            <w:pPr>
              <w:jc w:val="center"/>
              <w:rPr>
                <w:rFonts w:eastAsia="Times New Roman" w:cs="Calibri"/>
                <w:color w:val="000000"/>
                <w:szCs w:val="20"/>
              </w:rPr>
            </w:pPr>
          </w:p>
        </w:tc>
      </w:tr>
      <w:tr w:rsidR="00F056D6" w:rsidRPr="00C20A19" w14:paraId="1B16FE99" w14:textId="77777777" w:rsidTr="00DC2DEF">
        <w:trPr>
          <w:trHeight w:val="300"/>
        </w:trPr>
        <w:tc>
          <w:tcPr>
            <w:tcW w:w="5460" w:type="dxa"/>
            <w:tcBorders>
              <w:top w:val="nil"/>
              <w:left w:val="nil"/>
              <w:bottom w:val="nil"/>
              <w:right w:val="nil"/>
            </w:tcBorders>
            <w:shd w:val="clear" w:color="000000" w:fill="D9D9D9"/>
            <w:vAlign w:val="center"/>
            <w:hideMark/>
          </w:tcPr>
          <w:p w14:paraId="50DA1388"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Positive Control Locus Not Found in Set</w:t>
            </w:r>
          </w:p>
        </w:tc>
        <w:tc>
          <w:tcPr>
            <w:tcW w:w="1287" w:type="dxa"/>
            <w:tcBorders>
              <w:top w:val="nil"/>
              <w:left w:val="nil"/>
              <w:bottom w:val="nil"/>
              <w:right w:val="nil"/>
            </w:tcBorders>
            <w:shd w:val="clear" w:color="000000" w:fill="D9D9D9"/>
            <w:vAlign w:val="center"/>
            <w:hideMark/>
          </w:tcPr>
          <w:p w14:paraId="592C211F"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FF7E8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A4BEFB"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B3F6BCB" w14:textId="77777777" w:rsidR="00F056D6" w:rsidRPr="00C20A19" w:rsidRDefault="00F056D6" w:rsidP="00F056D6">
            <w:pPr>
              <w:jc w:val="center"/>
              <w:rPr>
                <w:rFonts w:eastAsia="Times New Roman" w:cs="Calibri"/>
                <w:color w:val="000000"/>
                <w:szCs w:val="20"/>
              </w:rPr>
            </w:pPr>
          </w:p>
        </w:tc>
      </w:tr>
      <w:tr w:rsidR="00F056D6" w:rsidRPr="00C20A19" w14:paraId="66A4EC95" w14:textId="77777777" w:rsidTr="00DC2DEF">
        <w:trPr>
          <w:trHeight w:val="300"/>
        </w:trPr>
        <w:tc>
          <w:tcPr>
            <w:tcW w:w="5460" w:type="dxa"/>
            <w:tcBorders>
              <w:top w:val="nil"/>
              <w:left w:val="nil"/>
              <w:bottom w:val="nil"/>
              <w:right w:val="nil"/>
            </w:tcBorders>
            <w:shd w:val="clear" w:color="auto" w:fill="auto"/>
            <w:vAlign w:val="center"/>
            <w:hideMark/>
          </w:tcPr>
          <w:p w14:paraId="5C3201BB"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ritical Level Messages At ILS Peak(s)</w:t>
            </w:r>
          </w:p>
        </w:tc>
        <w:tc>
          <w:tcPr>
            <w:tcW w:w="1287" w:type="dxa"/>
            <w:tcBorders>
              <w:top w:val="nil"/>
              <w:left w:val="nil"/>
              <w:bottom w:val="nil"/>
              <w:right w:val="nil"/>
            </w:tcBorders>
            <w:shd w:val="clear" w:color="auto" w:fill="auto"/>
            <w:vAlign w:val="center"/>
            <w:hideMark/>
          </w:tcPr>
          <w:p w14:paraId="05794E16"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B54BB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B26FF14"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2147A4F" w14:textId="77777777" w:rsidR="00F056D6" w:rsidRPr="00C20A19" w:rsidRDefault="00F056D6" w:rsidP="00F056D6">
            <w:pPr>
              <w:jc w:val="center"/>
              <w:rPr>
                <w:rFonts w:eastAsia="Times New Roman" w:cs="Calibri"/>
                <w:color w:val="000000"/>
                <w:szCs w:val="20"/>
              </w:rPr>
            </w:pPr>
          </w:p>
        </w:tc>
      </w:tr>
      <w:tr w:rsidR="00F056D6" w:rsidRPr="00C20A19" w14:paraId="21D4C0C0" w14:textId="77777777" w:rsidTr="00ED252E">
        <w:trPr>
          <w:trHeight w:val="300"/>
        </w:trPr>
        <w:tc>
          <w:tcPr>
            <w:tcW w:w="5460" w:type="dxa"/>
            <w:tcBorders>
              <w:top w:val="nil"/>
              <w:left w:val="nil"/>
              <w:bottom w:val="nil"/>
              <w:right w:val="nil"/>
            </w:tcBorders>
            <w:shd w:val="clear" w:color="000000" w:fill="D9D9D9"/>
            <w:vAlign w:val="center"/>
          </w:tcPr>
          <w:p w14:paraId="6014FFB3"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egative Control Channel Contains No Primer Peaks</w:t>
            </w:r>
          </w:p>
        </w:tc>
        <w:tc>
          <w:tcPr>
            <w:tcW w:w="1287" w:type="dxa"/>
            <w:tcBorders>
              <w:top w:val="nil"/>
              <w:left w:val="nil"/>
              <w:bottom w:val="nil"/>
              <w:right w:val="nil"/>
            </w:tcBorders>
            <w:shd w:val="clear" w:color="000000" w:fill="D9D9D9"/>
            <w:vAlign w:val="center"/>
            <w:hideMark/>
          </w:tcPr>
          <w:p w14:paraId="20A25244"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E3AC52F"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FAB64AD"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D42416C" w14:textId="77777777" w:rsidR="00F056D6" w:rsidRPr="00C20A19" w:rsidRDefault="00F056D6" w:rsidP="00F056D6">
            <w:pPr>
              <w:jc w:val="center"/>
              <w:rPr>
                <w:rFonts w:eastAsia="Times New Roman" w:cs="Calibri"/>
                <w:color w:val="000000"/>
                <w:szCs w:val="20"/>
              </w:rPr>
            </w:pPr>
          </w:p>
        </w:tc>
      </w:tr>
      <w:tr w:rsidR="00F056D6" w:rsidRPr="00C20A19" w14:paraId="1DA729FF" w14:textId="77777777" w:rsidTr="00DC2DEF">
        <w:trPr>
          <w:trHeight w:val="300"/>
        </w:trPr>
        <w:tc>
          <w:tcPr>
            <w:tcW w:w="5460" w:type="dxa"/>
            <w:tcBorders>
              <w:top w:val="nil"/>
              <w:left w:val="nil"/>
              <w:bottom w:val="nil"/>
              <w:right w:val="nil"/>
            </w:tcBorders>
            <w:shd w:val="clear" w:color="auto" w:fill="auto"/>
            <w:vAlign w:val="center"/>
            <w:hideMark/>
          </w:tcPr>
          <w:p w14:paraId="79F34A9B"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hannel Peaks Have Critical Artifacts</w:t>
            </w:r>
          </w:p>
        </w:tc>
        <w:tc>
          <w:tcPr>
            <w:tcW w:w="1287" w:type="dxa"/>
            <w:tcBorders>
              <w:top w:val="nil"/>
              <w:left w:val="nil"/>
              <w:bottom w:val="nil"/>
              <w:right w:val="nil"/>
            </w:tcBorders>
            <w:shd w:val="clear" w:color="auto" w:fill="auto"/>
            <w:vAlign w:val="center"/>
            <w:hideMark/>
          </w:tcPr>
          <w:p w14:paraId="058219BE"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B22440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C9958C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1EF8AA8"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6</w:t>
            </w:r>
          </w:p>
        </w:tc>
      </w:tr>
      <w:tr w:rsidR="00F056D6" w:rsidRPr="00C20A19" w14:paraId="086D786B" w14:textId="77777777" w:rsidTr="00DC2DEF">
        <w:trPr>
          <w:trHeight w:val="300"/>
        </w:trPr>
        <w:tc>
          <w:tcPr>
            <w:tcW w:w="5460" w:type="dxa"/>
            <w:tcBorders>
              <w:top w:val="nil"/>
              <w:left w:val="nil"/>
              <w:bottom w:val="nil"/>
              <w:right w:val="nil"/>
            </w:tcBorders>
            <w:shd w:val="clear" w:color="000000" w:fill="D9D9D9"/>
            <w:vAlign w:val="center"/>
            <w:hideMark/>
          </w:tcPr>
          <w:p w14:paraId="3102E2BF"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Ambiguous Extended Locus Channel Peaks</w:t>
            </w:r>
          </w:p>
        </w:tc>
        <w:tc>
          <w:tcPr>
            <w:tcW w:w="1287" w:type="dxa"/>
            <w:tcBorders>
              <w:top w:val="nil"/>
              <w:left w:val="nil"/>
              <w:bottom w:val="nil"/>
              <w:right w:val="nil"/>
            </w:tcBorders>
            <w:shd w:val="clear" w:color="000000" w:fill="D9D9D9"/>
            <w:vAlign w:val="center"/>
            <w:hideMark/>
          </w:tcPr>
          <w:p w14:paraId="56C17B5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7A4F2FF"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E0B044A"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7B07B0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0</w:t>
            </w:r>
          </w:p>
        </w:tc>
      </w:tr>
      <w:tr w:rsidR="00F056D6" w:rsidRPr="00C20A19" w14:paraId="335192D2" w14:textId="77777777" w:rsidTr="00DC2DEF">
        <w:trPr>
          <w:trHeight w:val="300"/>
        </w:trPr>
        <w:tc>
          <w:tcPr>
            <w:tcW w:w="5460" w:type="dxa"/>
            <w:tcBorders>
              <w:top w:val="nil"/>
              <w:left w:val="nil"/>
              <w:bottom w:val="nil"/>
              <w:right w:val="nil"/>
            </w:tcBorders>
            <w:shd w:val="clear" w:color="auto" w:fill="auto"/>
            <w:vAlign w:val="center"/>
            <w:hideMark/>
          </w:tcPr>
          <w:p w14:paraId="6AB15A6A" w14:textId="77777777" w:rsidR="00F056D6" w:rsidRPr="00C20A19" w:rsidRDefault="00F056D6" w:rsidP="00F056D6">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30E68188"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03FCE6"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209C9C4"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C8E1F3F" w14:textId="77777777" w:rsidR="00F056D6" w:rsidRPr="00C20A19" w:rsidRDefault="00F056D6" w:rsidP="00F056D6">
            <w:pPr>
              <w:jc w:val="center"/>
              <w:rPr>
                <w:rFonts w:eastAsia="Times New Roman" w:cs="Calibri"/>
                <w:color w:val="000000"/>
                <w:szCs w:val="20"/>
              </w:rPr>
            </w:pPr>
          </w:p>
        </w:tc>
      </w:tr>
      <w:tr w:rsidR="00F056D6" w:rsidRPr="00C20A19" w14:paraId="7ECDD61F" w14:textId="77777777" w:rsidTr="00DC2DEF">
        <w:trPr>
          <w:trHeight w:val="300"/>
        </w:trPr>
        <w:tc>
          <w:tcPr>
            <w:tcW w:w="5460" w:type="dxa"/>
            <w:tcBorders>
              <w:top w:val="nil"/>
              <w:left w:val="nil"/>
              <w:bottom w:val="nil"/>
              <w:right w:val="nil"/>
            </w:tcBorders>
            <w:shd w:val="clear" w:color="auto" w:fill="auto"/>
            <w:vAlign w:val="center"/>
            <w:hideMark/>
          </w:tcPr>
          <w:p w14:paraId="5B7A6172" w14:textId="77777777" w:rsidR="00F056D6" w:rsidRPr="00C20A19" w:rsidRDefault="00F056D6" w:rsidP="00F056D6">
            <w:pPr>
              <w:rPr>
                <w:rFonts w:eastAsia="Times New Roman" w:cs="Calibri"/>
                <w:b/>
                <w:bCs/>
                <w:color w:val="000000"/>
                <w:szCs w:val="20"/>
                <w:u w:val="single"/>
              </w:rPr>
            </w:pPr>
            <w:r w:rsidRPr="00C20A19">
              <w:rPr>
                <w:rFonts w:eastAsia="Times New Roman" w:cs="Calibri"/>
                <w:b/>
                <w:bCs/>
                <w:color w:val="000000"/>
                <w:szCs w:val="20"/>
                <w:u w:val="single"/>
              </w:rPr>
              <w:t>Sample</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0F9467B"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6119E05"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CE80EA5"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D86934E" w14:textId="77777777" w:rsidR="00F056D6" w:rsidRPr="00C20A19" w:rsidRDefault="00F056D6" w:rsidP="00F056D6">
            <w:pPr>
              <w:jc w:val="center"/>
              <w:rPr>
                <w:rFonts w:eastAsia="Times New Roman" w:cs="Calibri"/>
                <w:color w:val="000000"/>
                <w:szCs w:val="20"/>
              </w:rPr>
            </w:pPr>
          </w:p>
        </w:tc>
      </w:tr>
      <w:tr w:rsidR="00F056D6" w:rsidRPr="00C20A19" w14:paraId="00A5E520" w14:textId="77777777" w:rsidTr="00DC2DEF">
        <w:trPr>
          <w:trHeight w:val="300"/>
        </w:trPr>
        <w:tc>
          <w:tcPr>
            <w:tcW w:w="5460" w:type="dxa"/>
            <w:tcBorders>
              <w:top w:val="nil"/>
              <w:left w:val="nil"/>
              <w:bottom w:val="nil"/>
              <w:right w:val="nil"/>
            </w:tcBorders>
            <w:shd w:val="clear" w:color="auto" w:fill="auto"/>
            <w:vAlign w:val="center"/>
            <w:hideMark/>
          </w:tcPr>
          <w:p w14:paraId="399C6BB5"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ILS Could Not Be Analyzed</w:t>
            </w:r>
          </w:p>
        </w:tc>
        <w:tc>
          <w:tcPr>
            <w:tcW w:w="1287" w:type="dxa"/>
            <w:tcBorders>
              <w:top w:val="nil"/>
              <w:left w:val="nil"/>
              <w:bottom w:val="nil"/>
              <w:right w:val="nil"/>
            </w:tcBorders>
            <w:shd w:val="clear" w:color="auto" w:fill="auto"/>
            <w:vAlign w:val="center"/>
            <w:hideMark/>
          </w:tcPr>
          <w:p w14:paraId="40DCCFC0"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21AE02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C16051F"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3CF3EB8"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4</w:t>
            </w:r>
          </w:p>
        </w:tc>
      </w:tr>
      <w:tr w:rsidR="00F056D6" w:rsidRPr="00C20A19" w14:paraId="105D4E9C" w14:textId="77777777" w:rsidTr="00DC2DEF">
        <w:trPr>
          <w:trHeight w:val="300"/>
        </w:trPr>
        <w:tc>
          <w:tcPr>
            <w:tcW w:w="5460" w:type="dxa"/>
            <w:tcBorders>
              <w:top w:val="nil"/>
              <w:left w:val="nil"/>
              <w:bottom w:val="nil"/>
              <w:right w:val="nil"/>
            </w:tcBorders>
            <w:shd w:val="clear" w:color="000000" w:fill="D9D9D9"/>
            <w:vAlign w:val="center"/>
            <w:hideMark/>
          </w:tcPr>
          <w:p w14:paraId="7753ACA7"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Sample Requires Analyst Review:  Marginal Lane Standard</w:t>
            </w:r>
          </w:p>
        </w:tc>
        <w:tc>
          <w:tcPr>
            <w:tcW w:w="1287" w:type="dxa"/>
            <w:tcBorders>
              <w:top w:val="nil"/>
              <w:left w:val="nil"/>
              <w:bottom w:val="nil"/>
              <w:right w:val="nil"/>
            </w:tcBorders>
            <w:shd w:val="clear" w:color="000000" w:fill="D9D9D9"/>
            <w:vAlign w:val="center"/>
            <w:hideMark/>
          </w:tcPr>
          <w:p w14:paraId="60136D11"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4C07D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3D63ED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D368A1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5</w:t>
            </w:r>
          </w:p>
        </w:tc>
      </w:tr>
      <w:tr w:rsidR="00F056D6" w:rsidRPr="00C20A19" w14:paraId="6A2079BA" w14:textId="77777777" w:rsidTr="00DC2DEF">
        <w:trPr>
          <w:trHeight w:val="300"/>
        </w:trPr>
        <w:tc>
          <w:tcPr>
            <w:tcW w:w="5460" w:type="dxa"/>
            <w:tcBorders>
              <w:top w:val="nil"/>
              <w:left w:val="nil"/>
              <w:bottom w:val="nil"/>
              <w:right w:val="nil"/>
            </w:tcBorders>
            <w:shd w:val="clear" w:color="auto" w:fill="auto"/>
            <w:vAlign w:val="center"/>
            <w:hideMark/>
          </w:tcPr>
          <w:p w14:paraId="669D6281"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At Least One Channel in Sample Has Raised Baseline</w:t>
            </w:r>
          </w:p>
        </w:tc>
        <w:tc>
          <w:tcPr>
            <w:tcW w:w="1287" w:type="dxa"/>
            <w:tcBorders>
              <w:top w:val="nil"/>
              <w:left w:val="nil"/>
              <w:bottom w:val="nil"/>
              <w:right w:val="nil"/>
            </w:tcBorders>
            <w:shd w:val="clear" w:color="auto" w:fill="auto"/>
            <w:vAlign w:val="center"/>
            <w:hideMark/>
          </w:tcPr>
          <w:p w14:paraId="3ED8D2AB"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6C1D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71809A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037721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9</w:t>
            </w:r>
          </w:p>
        </w:tc>
      </w:tr>
      <w:tr w:rsidR="00F056D6" w:rsidRPr="00C20A19" w14:paraId="173F3D55" w14:textId="77777777" w:rsidTr="00DC2DEF">
        <w:trPr>
          <w:trHeight w:val="510"/>
        </w:trPr>
        <w:tc>
          <w:tcPr>
            <w:tcW w:w="5460" w:type="dxa"/>
            <w:tcBorders>
              <w:top w:val="nil"/>
              <w:left w:val="nil"/>
              <w:bottom w:val="nil"/>
              <w:right w:val="nil"/>
            </w:tcBorders>
            <w:shd w:val="clear" w:color="000000" w:fill="D9D9D9"/>
            <w:vAlign w:val="center"/>
            <w:hideMark/>
          </w:tcPr>
          <w:p w14:paraId="7AEAB633"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At Least One Channel in Sample Has Excessive Noise:  Peaks May Be Unreported</w:t>
            </w:r>
          </w:p>
        </w:tc>
        <w:tc>
          <w:tcPr>
            <w:tcW w:w="1287" w:type="dxa"/>
            <w:tcBorders>
              <w:top w:val="nil"/>
              <w:left w:val="nil"/>
              <w:bottom w:val="nil"/>
              <w:right w:val="nil"/>
            </w:tcBorders>
            <w:shd w:val="clear" w:color="000000" w:fill="D9D9D9"/>
            <w:vAlign w:val="center"/>
            <w:hideMark/>
          </w:tcPr>
          <w:p w14:paraId="195CC4C1"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6F4EE1E"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D5FABBF"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A4C96BA"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9</w:t>
            </w:r>
          </w:p>
        </w:tc>
      </w:tr>
      <w:tr w:rsidR="00F056D6" w:rsidRPr="00C20A19" w14:paraId="3EF90DB4" w14:textId="77777777" w:rsidTr="00DC2DEF">
        <w:trPr>
          <w:trHeight w:val="300"/>
        </w:trPr>
        <w:tc>
          <w:tcPr>
            <w:tcW w:w="5460" w:type="dxa"/>
            <w:tcBorders>
              <w:top w:val="nil"/>
              <w:left w:val="nil"/>
              <w:bottom w:val="nil"/>
              <w:right w:val="nil"/>
            </w:tcBorders>
            <w:shd w:val="clear" w:color="auto" w:fill="auto"/>
            <w:vAlign w:val="center"/>
            <w:hideMark/>
          </w:tcPr>
          <w:p w14:paraId="70209E99"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The Allelic Ladder Type Is Not Recognized</w:t>
            </w:r>
          </w:p>
        </w:tc>
        <w:tc>
          <w:tcPr>
            <w:tcW w:w="1287" w:type="dxa"/>
            <w:tcBorders>
              <w:top w:val="nil"/>
              <w:left w:val="nil"/>
              <w:bottom w:val="nil"/>
              <w:right w:val="nil"/>
            </w:tcBorders>
            <w:shd w:val="clear" w:color="auto" w:fill="auto"/>
            <w:vAlign w:val="center"/>
            <w:hideMark/>
          </w:tcPr>
          <w:p w14:paraId="2E7140AE"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CB18A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F7E4093"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8002D1" w14:textId="77777777" w:rsidR="00F056D6" w:rsidRPr="00C20A19" w:rsidRDefault="00F056D6" w:rsidP="00F056D6">
            <w:pPr>
              <w:jc w:val="center"/>
              <w:rPr>
                <w:rFonts w:eastAsia="Times New Roman" w:cs="Calibri"/>
                <w:color w:val="000000"/>
                <w:szCs w:val="20"/>
              </w:rPr>
            </w:pPr>
          </w:p>
        </w:tc>
      </w:tr>
      <w:tr w:rsidR="00F056D6" w:rsidRPr="00C20A19" w14:paraId="5DD8CAC9" w14:textId="77777777" w:rsidTr="00DC2DEF">
        <w:trPr>
          <w:trHeight w:val="300"/>
        </w:trPr>
        <w:tc>
          <w:tcPr>
            <w:tcW w:w="5460" w:type="dxa"/>
            <w:tcBorders>
              <w:top w:val="nil"/>
              <w:left w:val="nil"/>
              <w:bottom w:val="nil"/>
              <w:right w:val="nil"/>
            </w:tcBorders>
            <w:shd w:val="clear" w:color="000000" w:fill="D9D9D9"/>
            <w:vAlign w:val="center"/>
            <w:hideMark/>
          </w:tcPr>
          <w:p w14:paraId="738F7CF1"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Unable to Read FSA File</w:t>
            </w:r>
          </w:p>
        </w:tc>
        <w:tc>
          <w:tcPr>
            <w:tcW w:w="1287" w:type="dxa"/>
            <w:tcBorders>
              <w:top w:val="nil"/>
              <w:left w:val="nil"/>
              <w:bottom w:val="nil"/>
              <w:right w:val="nil"/>
            </w:tcBorders>
            <w:shd w:val="clear" w:color="000000" w:fill="D9D9D9"/>
            <w:vAlign w:val="center"/>
            <w:hideMark/>
          </w:tcPr>
          <w:p w14:paraId="62B91F7C"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2F9D48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55A2763"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EA5E898" w14:textId="77777777" w:rsidR="00F056D6" w:rsidRPr="00C20A19" w:rsidRDefault="00F056D6" w:rsidP="00F056D6">
            <w:pPr>
              <w:jc w:val="center"/>
              <w:rPr>
                <w:rFonts w:eastAsia="Times New Roman" w:cs="Calibri"/>
                <w:color w:val="000000"/>
                <w:szCs w:val="20"/>
              </w:rPr>
            </w:pPr>
          </w:p>
        </w:tc>
      </w:tr>
      <w:tr w:rsidR="00F056D6" w:rsidRPr="00C20A19" w14:paraId="5F69BC4F" w14:textId="77777777" w:rsidTr="00DC2DEF">
        <w:trPr>
          <w:trHeight w:val="300"/>
        </w:trPr>
        <w:tc>
          <w:tcPr>
            <w:tcW w:w="5460" w:type="dxa"/>
            <w:tcBorders>
              <w:top w:val="nil"/>
              <w:left w:val="nil"/>
              <w:bottom w:val="nil"/>
              <w:right w:val="nil"/>
            </w:tcBorders>
            <w:shd w:val="clear" w:color="auto" w:fill="auto"/>
            <w:vAlign w:val="center"/>
            <w:hideMark/>
          </w:tcPr>
          <w:p w14:paraId="60E86A5E"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4F4580D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86BEEFA"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BBBBDF"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02325B2" w14:textId="77777777" w:rsidR="00F056D6" w:rsidRPr="00C20A19" w:rsidRDefault="00F056D6" w:rsidP="00F056D6">
            <w:pPr>
              <w:jc w:val="center"/>
              <w:rPr>
                <w:rFonts w:eastAsia="Times New Roman" w:cs="Calibri"/>
                <w:color w:val="000000"/>
                <w:szCs w:val="20"/>
              </w:rPr>
            </w:pPr>
          </w:p>
        </w:tc>
      </w:tr>
      <w:tr w:rsidR="00F056D6" w:rsidRPr="00C20A19" w14:paraId="222EE0E0" w14:textId="77777777" w:rsidTr="00DC2DEF">
        <w:trPr>
          <w:trHeight w:val="300"/>
        </w:trPr>
        <w:tc>
          <w:tcPr>
            <w:tcW w:w="5460" w:type="dxa"/>
            <w:tcBorders>
              <w:top w:val="nil"/>
              <w:left w:val="nil"/>
              <w:bottom w:val="nil"/>
              <w:right w:val="nil"/>
            </w:tcBorders>
            <w:shd w:val="clear" w:color="000000" w:fill="D9D9D9"/>
            <w:vAlign w:val="center"/>
            <w:hideMark/>
          </w:tcPr>
          <w:p w14:paraId="766A07B3"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One or More Positive Control Locus Not Found in Set</w:t>
            </w:r>
          </w:p>
        </w:tc>
        <w:tc>
          <w:tcPr>
            <w:tcW w:w="1287" w:type="dxa"/>
            <w:tcBorders>
              <w:top w:val="nil"/>
              <w:left w:val="nil"/>
              <w:bottom w:val="nil"/>
              <w:right w:val="nil"/>
            </w:tcBorders>
            <w:shd w:val="clear" w:color="000000" w:fill="D9D9D9"/>
            <w:vAlign w:val="center"/>
            <w:hideMark/>
          </w:tcPr>
          <w:p w14:paraId="5CB666EB"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C97402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185F363"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D6EC29" w14:textId="77777777" w:rsidR="00F056D6" w:rsidRPr="00C20A19" w:rsidRDefault="00F056D6" w:rsidP="00F056D6">
            <w:pPr>
              <w:jc w:val="center"/>
              <w:rPr>
                <w:rFonts w:eastAsia="Times New Roman" w:cs="Calibri"/>
                <w:color w:val="000000"/>
                <w:szCs w:val="20"/>
              </w:rPr>
            </w:pPr>
          </w:p>
        </w:tc>
      </w:tr>
      <w:tr w:rsidR="00F056D6" w:rsidRPr="00C20A19" w14:paraId="74507D1D" w14:textId="77777777" w:rsidTr="00ED252E">
        <w:trPr>
          <w:trHeight w:val="300"/>
        </w:trPr>
        <w:tc>
          <w:tcPr>
            <w:tcW w:w="5460" w:type="dxa"/>
            <w:tcBorders>
              <w:top w:val="nil"/>
              <w:left w:val="nil"/>
              <w:bottom w:val="nil"/>
              <w:right w:val="nil"/>
            </w:tcBorders>
            <w:shd w:val="clear" w:color="auto" w:fill="auto"/>
            <w:vAlign w:val="center"/>
          </w:tcPr>
          <w:p w14:paraId="7B75AE23"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One or More Negative Control Channels Contain No Primer Peaks</w:t>
            </w:r>
          </w:p>
        </w:tc>
        <w:tc>
          <w:tcPr>
            <w:tcW w:w="1287" w:type="dxa"/>
            <w:tcBorders>
              <w:top w:val="nil"/>
              <w:left w:val="nil"/>
              <w:bottom w:val="nil"/>
              <w:right w:val="nil"/>
            </w:tcBorders>
            <w:shd w:val="clear" w:color="auto" w:fill="auto"/>
            <w:vAlign w:val="center"/>
          </w:tcPr>
          <w:p w14:paraId="6CA680D4"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AA9387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58E89D13"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6EDECC4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6</w:t>
            </w:r>
          </w:p>
        </w:tc>
      </w:tr>
      <w:tr w:rsidR="00F056D6" w:rsidRPr="00C20A19" w14:paraId="1A271093" w14:textId="77777777" w:rsidTr="00DC2DEF">
        <w:trPr>
          <w:trHeight w:val="300"/>
        </w:trPr>
        <w:tc>
          <w:tcPr>
            <w:tcW w:w="5460" w:type="dxa"/>
            <w:tcBorders>
              <w:top w:val="nil"/>
              <w:left w:val="nil"/>
              <w:bottom w:val="nil"/>
              <w:right w:val="nil"/>
            </w:tcBorders>
            <w:shd w:val="clear" w:color="000000" w:fill="D9D9D9"/>
            <w:vAlign w:val="center"/>
            <w:hideMark/>
          </w:tcPr>
          <w:p w14:paraId="4EDCA4F7"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One or More Peaks Have Laser Off-Scale</w:t>
            </w:r>
          </w:p>
        </w:tc>
        <w:tc>
          <w:tcPr>
            <w:tcW w:w="1287" w:type="dxa"/>
            <w:tcBorders>
              <w:top w:val="nil"/>
              <w:left w:val="nil"/>
              <w:bottom w:val="nil"/>
              <w:right w:val="nil"/>
            </w:tcBorders>
            <w:shd w:val="clear" w:color="000000" w:fill="D9D9D9"/>
            <w:vAlign w:val="center"/>
            <w:hideMark/>
          </w:tcPr>
          <w:p w14:paraId="01B17312"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F983D21"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E6DC85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4AADE83"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0</w:t>
            </w:r>
          </w:p>
        </w:tc>
      </w:tr>
      <w:tr w:rsidR="00F056D6" w:rsidRPr="00C20A19" w14:paraId="4BFE3320" w14:textId="77777777" w:rsidTr="00DC2DEF">
        <w:trPr>
          <w:trHeight w:val="300"/>
        </w:trPr>
        <w:tc>
          <w:tcPr>
            <w:tcW w:w="5460" w:type="dxa"/>
            <w:tcBorders>
              <w:top w:val="nil"/>
              <w:left w:val="nil"/>
              <w:bottom w:val="nil"/>
              <w:right w:val="nil"/>
            </w:tcBorders>
            <w:shd w:val="clear" w:color="auto" w:fill="auto"/>
            <w:vAlign w:val="center"/>
            <w:hideMark/>
          </w:tcPr>
          <w:p w14:paraId="67B387BB"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Sample Has At Least One Homozygote That Is Too Short</w:t>
            </w:r>
          </w:p>
        </w:tc>
        <w:tc>
          <w:tcPr>
            <w:tcW w:w="1287" w:type="dxa"/>
            <w:tcBorders>
              <w:top w:val="nil"/>
              <w:left w:val="nil"/>
              <w:bottom w:val="nil"/>
              <w:right w:val="nil"/>
            </w:tcBorders>
            <w:shd w:val="clear" w:color="auto" w:fill="auto"/>
            <w:vAlign w:val="center"/>
            <w:hideMark/>
          </w:tcPr>
          <w:p w14:paraId="6D6AF0D7"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AA6552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1C918E"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508C1C3" w14:textId="77777777" w:rsidR="00F056D6" w:rsidRPr="00C20A19" w:rsidRDefault="00F056D6" w:rsidP="00F056D6">
            <w:pPr>
              <w:jc w:val="center"/>
              <w:rPr>
                <w:rFonts w:eastAsia="Times New Roman" w:cs="Calibri"/>
                <w:color w:val="000000"/>
                <w:szCs w:val="20"/>
              </w:rPr>
            </w:pPr>
          </w:p>
        </w:tc>
      </w:tr>
      <w:tr w:rsidR="00F056D6" w:rsidRPr="00C20A19" w14:paraId="1B19314F" w14:textId="77777777" w:rsidTr="00DC2DEF">
        <w:trPr>
          <w:trHeight w:val="300"/>
        </w:trPr>
        <w:tc>
          <w:tcPr>
            <w:tcW w:w="5460" w:type="dxa"/>
            <w:tcBorders>
              <w:top w:val="nil"/>
              <w:left w:val="nil"/>
              <w:bottom w:val="nil"/>
              <w:right w:val="nil"/>
            </w:tcBorders>
            <w:shd w:val="clear" w:color="000000" w:fill="D9D9D9"/>
            <w:vAlign w:val="center"/>
            <w:hideMark/>
          </w:tcPr>
          <w:p w14:paraId="71FC31EE"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Associated Ladder Has Critical Artifact(s)</w:t>
            </w:r>
          </w:p>
        </w:tc>
        <w:tc>
          <w:tcPr>
            <w:tcW w:w="1287" w:type="dxa"/>
            <w:tcBorders>
              <w:top w:val="nil"/>
              <w:left w:val="nil"/>
              <w:bottom w:val="nil"/>
              <w:right w:val="nil"/>
            </w:tcBorders>
            <w:shd w:val="clear" w:color="000000" w:fill="D9D9D9"/>
            <w:vAlign w:val="center"/>
            <w:hideMark/>
          </w:tcPr>
          <w:p w14:paraId="73147975"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384836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DB1D0AC"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9F309F" w14:textId="77777777" w:rsidR="00F056D6" w:rsidRPr="00C20A19" w:rsidRDefault="00F056D6" w:rsidP="00F056D6">
            <w:pPr>
              <w:jc w:val="center"/>
              <w:rPr>
                <w:rFonts w:eastAsia="Times New Roman" w:cs="Calibri"/>
                <w:color w:val="000000"/>
                <w:szCs w:val="20"/>
              </w:rPr>
            </w:pPr>
          </w:p>
        </w:tc>
      </w:tr>
      <w:tr w:rsidR="00F056D6" w:rsidRPr="00C20A19" w14:paraId="44A774E8" w14:textId="77777777" w:rsidTr="00DC2DEF">
        <w:trPr>
          <w:trHeight w:val="300"/>
        </w:trPr>
        <w:tc>
          <w:tcPr>
            <w:tcW w:w="5460" w:type="dxa"/>
            <w:tcBorders>
              <w:top w:val="nil"/>
              <w:left w:val="nil"/>
              <w:bottom w:val="nil"/>
              <w:right w:val="nil"/>
            </w:tcBorders>
            <w:shd w:val="clear" w:color="auto" w:fill="auto"/>
            <w:vAlign w:val="center"/>
            <w:hideMark/>
          </w:tcPr>
          <w:p w14:paraId="30856C9B"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Sample May Be a Mixture</w:t>
            </w:r>
          </w:p>
        </w:tc>
        <w:tc>
          <w:tcPr>
            <w:tcW w:w="1287" w:type="dxa"/>
            <w:tcBorders>
              <w:top w:val="nil"/>
              <w:left w:val="nil"/>
              <w:bottom w:val="nil"/>
              <w:right w:val="nil"/>
            </w:tcBorders>
            <w:shd w:val="clear" w:color="auto" w:fill="auto"/>
            <w:vAlign w:val="center"/>
            <w:hideMark/>
          </w:tcPr>
          <w:p w14:paraId="09A44609"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E1F84EF"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A3BB17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F1430F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6</w:t>
            </w:r>
          </w:p>
        </w:tc>
      </w:tr>
      <w:tr w:rsidR="00F056D6" w:rsidRPr="00C20A19" w14:paraId="5D984C98" w14:textId="77777777" w:rsidTr="00DC2DEF">
        <w:trPr>
          <w:trHeight w:val="300"/>
        </w:trPr>
        <w:tc>
          <w:tcPr>
            <w:tcW w:w="5460" w:type="dxa"/>
            <w:tcBorders>
              <w:top w:val="nil"/>
              <w:left w:val="nil"/>
              <w:bottom w:val="nil"/>
              <w:right w:val="nil"/>
            </w:tcBorders>
            <w:shd w:val="clear" w:color="000000" w:fill="D9D9D9"/>
            <w:vAlign w:val="center"/>
            <w:hideMark/>
          </w:tcPr>
          <w:p w14:paraId="673CC7D0"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Total Number of Homozygous Loci [Exceeds Threshold]</w:t>
            </w:r>
          </w:p>
        </w:tc>
        <w:tc>
          <w:tcPr>
            <w:tcW w:w="1287" w:type="dxa"/>
            <w:tcBorders>
              <w:top w:val="nil"/>
              <w:left w:val="nil"/>
              <w:bottom w:val="nil"/>
              <w:right w:val="nil"/>
            </w:tcBorders>
            <w:shd w:val="clear" w:color="000000" w:fill="D9D9D9"/>
            <w:vAlign w:val="center"/>
            <w:hideMark/>
          </w:tcPr>
          <w:p w14:paraId="21CA671B"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CE249E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3A0D9E"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29330E" w14:textId="77777777" w:rsidR="00F056D6" w:rsidRPr="00C20A19" w:rsidRDefault="00F056D6" w:rsidP="00F056D6">
            <w:pPr>
              <w:jc w:val="center"/>
              <w:rPr>
                <w:rFonts w:eastAsia="Times New Roman" w:cs="Calibri"/>
                <w:color w:val="000000"/>
                <w:szCs w:val="20"/>
              </w:rPr>
            </w:pPr>
          </w:p>
        </w:tc>
      </w:tr>
      <w:tr w:rsidR="00F056D6" w:rsidRPr="00C20A19" w14:paraId="06DE62F3" w14:textId="77777777" w:rsidTr="00DC2DEF">
        <w:trPr>
          <w:trHeight w:val="300"/>
        </w:trPr>
        <w:tc>
          <w:tcPr>
            <w:tcW w:w="5460" w:type="dxa"/>
            <w:tcBorders>
              <w:top w:val="nil"/>
              <w:left w:val="nil"/>
              <w:bottom w:val="nil"/>
              <w:right w:val="nil"/>
            </w:tcBorders>
            <w:shd w:val="clear" w:color="auto" w:fill="auto"/>
            <w:vAlign w:val="center"/>
            <w:hideMark/>
          </w:tcPr>
          <w:p w14:paraId="36BF3903"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Total Number of Tri-allelic Loci [Exceeds Threshold]</w:t>
            </w:r>
          </w:p>
        </w:tc>
        <w:tc>
          <w:tcPr>
            <w:tcW w:w="1287" w:type="dxa"/>
            <w:tcBorders>
              <w:top w:val="nil"/>
              <w:left w:val="nil"/>
              <w:bottom w:val="nil"/>
              <w:right w:val="nil"/>
            </w:tcBorders>
            <w:shd w:val="clear" w:color="auto" w:fill="auto"/>
            <w:vAlign w:val="center"/>
            <w:hideMark/>
          </w:tcPr>
          <w:p w14:paraId="60FB011A"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8663A8F"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E139F2"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78C304" w14:textId="77777777" w:rsidR="00F056D6" w:rsidRPr="00C20A19" w:rsidRDefault="00F056D6" w:rsidP="00F056D6">
            <w:pPr>
              <w:jc w:val="center"/>
              <w:rPr>
                <w:rFonts w:eastAsia="Times New Roman" w:cs="Calibri"/>
                <w:color w:val="000000"/>
                <w:szCs w:val="20"/>
              </w:rPr>
            </w:pPr>
          </w:p>
        </w:tc>
      </w:tr>
      <w:tr w:rsidR="00F056D6" w:rsidRPr="00C20A19" w14:paraId="6CCD9646" w14:textId="77777777" w:rsidTr="00DC2DEF">
        <w:trPr>
          <w:trHeight w:val="300"/>
        </w:trPr>
        <w:tc>
          <w:tcPr>
            <w:tcW w:w="5460" w:type="dxa"/>
            <w:tcBorders>
              <w:top w:val="nil"/>
              <w:left w:val="nil"/>
              <w:bottom w:val="nil"/>
              <w:right w:val="nil"/>
            </w:tcBorders>
            <w:shd w:val="clear" w:color="000000" w:fill="D9D9D9"/>
            <w:vAlign w:val="center"/>
            <w:hideMark/>
          </w:tcPr>
          <w:p w14:paraId="1C86A65F"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umber of Pullups in Sample Exceeds Threshold</w:t>
            </w:r>
          </w:p>
        </w:tc>
        <w:tc>
          <w:tcPr>
            <w:tcW w:w="1287" w:type="dxa"/>
            <w:tcBorders>
              <w:top w:val="nil"/>
              <w:left w:val="nil"/>
              <w:bottom w:val="nil"/>
              <w:right w:val="nil"/>
            </w:tcBorders>
            <w:shd w:val="clear" w:color="000000" w:fill="D9D9D9"/>
            <w:vAlign w:val="center"/>
            <w:hideMark/>
          </w:tcPr>
          <w:p w14:paraId="74A956C9"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F7359C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747EB68"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D1EAC88" w14:textId="77777777" w:rsidR="00F056D6" w:rsidRPr="00C20A19" w:rsidRDefault="00F056D6" w:rsidP="00F056D6">
            <w:pPr>
              <w:jc w:val="center"/>
              <w:rPr>
                <w:rFonts w:eastAsia="Times New Roman" w:cs="Calibri"/>
                <w:color w:val="000000"/>
                <w:szCs w:val="20"/>
              </w:rPr>
            </w:pPr>
          </w:p>
        </w:tc>
      </w:tr>
      <w:tr w:rsidR="00F056D6" w:rsidRPr="00C20A19" w14:paraId="4CE0B94F" w14:textId="77777777" w:rsidTr="00DC2DEF">
        <w:trPr>
          <w:trHeight w:val="300"/>
        </w:trPr>
        <w:tc>
          <w:tcPr>
            <w:tcW w:w="5460" w:type="dxa"/>
            <w:tcBorders>
              <w:top w:val="nil"/>
              <w:left w:val="nil"/>
              <w:bottom w:val="nil"/>
              <w:right w:val="nil"/>
            </w:tcBorders>
            <w:shd w:val="clear" w:color="auto" w:fill="auto"/>
            <w:vAlign w:val="center"/>
            <w:hideMark/>
          </w:tcPr>
          <w:p w14:paraId="260AF677"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umber of Excessive Residuals in Sample Exceeds Threshold</w:t>
            </w:r>
          </w:p>
        </w:tc>
        <w:tc>
          <w:tcPr>
            <w:tcW w:w="1287" w:type="dxa"/>
            <w:tcBorders>
              <w:top w:val="nil"/>
              <w:left w:val="nil"/>
              <w:bottom w:val="nil"/>
              <w:right w:val="nil"/>
            </w:tcBorders>
            <w:shd w:val="clear" w:color="auto" w:fill="auto"/>
            <w:vAlign w:val="center"/>
            <w:hideMark/>
          </w:tcPr>
          <w:p w14:paraId="0D9DF07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1E2E9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EF17C6"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66FDF92" w14:textId="77777777" w:rsidR="00F056D6" w:rsidRPr="00C20A19" w:rsidRDefault="00F056D6" w:rsidP="00F056D6">
            <w:pPr>
              <w:jc w:val="center"/>
              <w:rPr>
                <w:rFonts w:eastAsia="Times New Roman" w:cs="Calibri"/>
                <w:color w:val="000000"/>
                <w:szCs w:val="20"/>
              </w:rPr>
            </w:pPr>
          </w:p>
        </w:tc>
      </w:tr>
      <w:tr w:rsidR="00F056D6" w:rsidRPr="00C20A19" w14:paraId="65FF99CC" w14:textId="77777777" w:rsidTr="00DC2DEF">
        <w:trPr>
          <w:trHeight w:val="300"/>
        </w:trPr>
        <w:tc>
          <w:tcPr>
            <w:tcW w:w="5460" w:type="dxa"/>
            <w:tcBorders>
              <w:top w:val="nil"/>
              <w:left w:val="nil"/>
              <w:bottom w:val="nil"/>
              <w:right w:val="nil"/>
            </w:tcBorders>
            <w:shd w:val="clear" w:color="000000" w:fill="D9D9D9"/>
            <w:vAlign w:val="center"/>
            <w:hideMark/>
          </w:tcPr>
          <w:p w14:paraId="6431DA4C"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Percent of Alleles with Excessive Residuals Exceeds Threshold</w:t>
            </w:r>
          </w:p>
        </w:tc>
        <w:tc>
          <w:tcPr>
            <w:tcW w:w="1287" w:type="dxa"/>
            <w:tcBorders>
              <w:top w:val="nil"/>
              <w:left w:val="nil"/>
              <w:bottom w:val="nil"/>
              <w:right w:val="nil"/>
            </w:tcBorders>
            <w:shd w:val="clear" w:color="000000" w:fill="D9D9D9"/>
            <w:vAlign w:val="center"/>
            <w:hideMark/>
          </w:tcPr>
          <w:p w14:paraId="67908434"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E2C9CA1"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08188E2"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46D0904" w14:textId="77777777" w:rsidR="00F056D6" w:rsidRPr="00C20A19" w:rsidRDefault="00F056D6" w:rsidP="00F056D6">
            <w:pPr>
              <w:jc w:val="center"/>
              <w:rPr>
                <w:rFonts w:eastAsia="Times New Roman" w:cs="Calibri"/>
                <w:color w:val="000000"/>
                <w:szCs w:val="20"/>
              </w:rPr>
            </w:pPr>
          </w:p>
        </w:tc>
      </w:tr>
      <w:tr w:rsidR="00F056D6" w:rsidRPr="00C20A19" w14:paraId="29240288" w14:textId="77777777" w:rsidTr="00DC2DEF">
        <w:trPr>
          <w:trHeight w:val="300"/>
        </w:trPr>
        <w:tc>
          <w:tcPr>
            <w:tcW w:w="5460" w:type="dxa"/>
            <w:tcBorders>
              <w:top w:val="nil"/>
              <w:left w:val="nil"/>
              <w:bottom w:val="nil"/>
              <w:right w:val="nil"/>
            </w:tcBorders>
            <w:shd w:val="clear" w:color="auto" w:fill="auto"/>
            <w:vAlign w:val="center"/>
            <w:hideMark/>
          </w:tcPr>
          <w:p w14:paraId="19BC070F"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Percent of Pullups Exceeds Threshold</w:t>
            </w:r>
          </w:p>
        </w:tc>
        <w:tc>
          <w:tcPr>
            <w:tcW w:w="1287" w:type="dxa"/>
            <w:tcBorders>
              <w:top w:val="nil"/>
              <w:left w:val="nil"/>
              <w:bottom w:val="nil"/>
              <w:right w:val="nil"/>
            </w:tcBorders>
            <w:shd w:val="clear" w:color="auto" w:fill="auto"/>
            <w:vAlign w:val="center"/>
            <w:hideMark/>
          </w:tcPr>
          <w:p w14:paraId="5D678172"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6DDD8B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7CED5D1"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4ED92C3" w14:textId="77777777" w:rsidR="00F056D6" w:rsidRPr="00C20A19" w:rsidRDefault="00F056D6" w:rsidP="00F056D6">
            <w:pPr>
              <w:jc w:val="center"/>
              <w:rPr>
                <w:rFonts w:eastAsia="Times New Roman" w:cs="Calibri"/>
                <w:color w:val="000000"/>
                <w:szCs w:val="20"/>
              </w:rPr>
            </w:pPr>
          </w:p>
        </w:tc>
      </w:tr>
      <w:tr w:rsidR="00F056D6" w:rsidRPr="00C20A19" w14:paraId="4AC33F68" w14:textId="77777777" w:rsidTr="00DC2DEF">
        <w:trPr>
          <w:trHeight w:val="300"/>
        </w:trPr>
        <w:tc>
          <w:tcPr>
            <w:tcW w:w="5460" w:type="dxa"/>
            <w:tcBorders>
              <w:top w:val="nil"/>
              <w:left w:val="nil"/>
              <w:bottom w:val="nil"/>
              <w:right w:val="nil"/>
            </w:tcBorders>
            <w:shd w:val="clear" w:color="000000" w:fill="D9D9D9"/>
            <w:vAlign w:val="center"/>
            <w:hideMark/>
          </w:tcPr>
          <w:p w14:paraId="6581DE04"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umber of Stutter Peaks Exceeds Threshold</w:t>
            </w:r>
          </w:p>
        </w:tc>
        <w:tc>
          <w:tcPr>
            <w:tcW w:w="1287" w:type="dxa"/>
            <w:tcBorders>
              <w:top w:val="nil"/>
              <w:left w:val="nil"/>
              <w:bottom w:val="nil"/>
              <w:right w:val="nil"/>
            </w:tcBorders>
            <w:shd w:val="clear" w:color="000000" w:fill="D9D9D9"/>
            <w:vAlign w:val="center"/>
            <w:hideMark/>
          </w:tcPr>
          <w:p w14:paraId="422F2BA6"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6AA643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1D41EF8"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1B513BD" w14:textId="77777777" w:rsidR="00F056D6" w:rsidRPr="00C20A19" w:rsidRDefault="00F056D6" w:rsidP="00F056D6">
            <w:pPr>
              <w:jc w:val="center"/>
              <w:rPr>
                <w:rFonts w:eastAsia="Times New Roman" w:cs="Calibri"/>
                <w:color w:val="000000"/>
                <w:szCs w:val="20"/>
              </w:rPr>
            </w:pPr>
          </w:p>
        </w:tc>
      </w:tr>
      <w:tr w:rsidR="00F056D6" w:rsidRPr="00C20A19" w14:paraId="201E0D2B" w14:textId="77777777" w:rsidTr="00DC2DEF">
        <w:trPr>
          <w:trHeight w:val="300"/>
        </w:trPr>
        <w:tc>
          <w:tcPr>
            <w:tcW w:w="5460" w:type="dxa"/>
            <w:tcBorders>
              <w:top w:val="nil"/>
              <w:left w:val="nil"/>
              <w:bottom w:val="nil"/>
              <w:right w:val="nil"/>
            </w:tcBorders>
            <w:shd w:val="clear" w:color="auto" w:fill="auto"/>
            <w:vAlign w:val="center"/>
            <w:hideMark/>
          </w:tcPr>
          <w:p w14:paraId="3F645B76"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umber of Adenylation Peaks Exceeds Threshold</w:t>
            </w:r>
          </w:p>
        </w:tc>
        <w:tc>
          <w:tcPr>
            <w:tcW w:w="1287" w:type="dxa"/>
            <w:tcBorders>
              <w:top w:val="nil"/>
              <w:left w:val="nil"/>
              <w:bottom w:val="nil"/>
              <w:right w:val="nil"/>
            </w:tcBorders>
            <w:shd w:val="clear" w:color="auto" w:fill="auto"/>
            <w:vAlign w:val="center"/>
            <w:hideMark/>
          </w:tcPr>
          <w:p w14:paraId="0815A02D"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0AE9DD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5E908A3"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FD010C" w14:textId="77777777" w:rsidR="00F056D6" w:rsidRPr="00C20A19" w:rsidRDefault="00F056D6" w:rsidP="00F056D6">
            <w:pPr>
              <w:jc w:val="center"/>
              <w:rPr>
                <w:rFonts w:eastAsia="Times New Roman" w:cs="Calibri"/>
                <w:color w:val="000000"/>
                <w:szCs w:val="20"/>
              </w:rPr>
            </w:pPr>
          </w:p>
        </w:tc>
      </w:tr>
      <w:tr w:rsidR="00F056D6" w:rsidRPr="00C20A19" w14:paraId="70A19CC4" w14:textId="77777777" w:rsidTr="00DC2DEF">
        <w:trPr>
          <w:trHeight w:val="300"/>
        </w:trPr>
        <w:tc>
          <w:tcPr>
            <w:tcW w:w="5460" w:type="dxa"/>
            <w:tcBorders>
              <w:top w:val="nil"/>
              <w:left w:val="nil"/>
              <w:bottom w:val="nil"/>
              <w:right w:val="nil"/>
            </w:tcBorders>
            <w:shd w:val="clear" w:color="000000" w:fill="D9D9D9"/>
            <w:vAlign w:val="center"/>
            <w:hideMark/>
          </w:tcPr>
          <w:p w14:paraId="3BEBDC00"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umber of Off-Ladder Alleles Exceeds Threshold</w:t>
            </w:r>
          </w:p>
        </w:tc>
        <w:tc>
          <w:tcPr>
            <w:tcW w:w="1287" w:type="dxa"/>
            <w:tcBorders>
              <w:top w:val="nil"/>
              <w:left w:val="nil"/>
              <w:bottom w:val="nil"/>
              <w:right w:val="nil"/>
            </w:tcBorders>
            <w:shd w:val="clear" w:color="000000" w:fill="D9D9D9"/>
            <w:vAlign w:val="center"/>
            <w:hideMark/>
          </w:tcPr>
          <w:p w14:paraId="6263BA60"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6F1CE91"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58E546A"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4921C6" w14:textId="77777777" w:rsidR="00F056D6" w:rsidRPr="00C20A19" w:rsidRDefault="00F056D6" w:rsidP="00F056D6">
            <w:pPr>
              <w:jc w:val="center"/>
              <w:rPr>
                <w:rFonts w:eastAsia="Times New Roman" w:cs="Calibri"/>
                <w:color w:val="000000"/>
                <w:szCs w:val="20"/>
              </w:rPr>
            </w:pPr>
          </w:p>
        </w:tc>
      </w:tr>
      <w:tr w:rsidR="00F056D6" w:rsidRPr="00C20A19" w14:paraId="6C6426E1" w14:textId="77777777" w:rsidTr="00DC2DEF">
        <w:trPr>
          <w:trHeight w:val="300"/>
        </w:trPr>
        <w:tc>
          <w:tcPr>
            <w:tcW w:w="5460" w:type="dxa"/>
            <w:tcBorders>
              <w:top w:val="nil"/>
              <w:left w:val="nil"/>
              <w:bottom w:val="nil"/>
              <w:right w:val="nil"/>
            </w:tcBorders>
            <w:shd w:val="clear" w:color="auto" w:fill="auto"/>
            <w:vAlign w:val="center"/>
            <w:hideMark/>
          </w:tcPr>
          <w:p w14:paraId="0308045E"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egative Control Requires Analyst Review</w:t>
            </w:r>
          </w:p>
        </w:tc>
        <w:tc>
          <w:tcPr>
            <w:tcW w:w="1287" w:type="dxa"/>
            <w:tcBorders>
              <w:top w:val="nil"/>
              <w:left w:val="nil"/>
              <w:bottom w:val="nil"/>
              <w:right w:val="nil"/>
            </w:tcBorders>
            <w:shd w:val="clear" w:color="auto" w:fill="auto"/>
            <w:vAlign w:val="center"/>
            <w:hideMark/>
          </w:tcPr>
          <w:p w14:paraId="659C32AF"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5147AF"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D37C27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F2C2A6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6</w:t>
            </w:r>
          </w:p>
        </w:tc>
      </w:tr>
      <w:tr w:rsidR="00F056D6" w:rsidRPr="00C20A19" w14:paraId="31F719DE" w14:textId="77777777" w:rsidTr="00DC2DEF">
        <w:trPr>
          <w:trHeight w:val="300"/>
        </w:trPr>
        <w:tc>
          <w:tcPr>
            <w:tcW w:w="5460" w:type="dxa"/>
            <w:tcBorders>
              <w:top w:val="nil"/>
              <w:left w:val="nil"/>
              <w:bottom w:val="nil"/>
              <w:right w:val="nil"/>
            </w:tcBorders>
            <w:shd w:val="clear" w:color="000000" w:fill="D9D9D9"/>
            <w:vAlign w:val="center"/>
            <w:hideMark/>
          </w:tcPr>
          <w:p w14:paraId="5934880A"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Allelic Ladder Could Not Be Analyzed</w:t>
            </w:r>
          </w:p>
        </w:tc>
        <w:tc>
          <w:tcPr>
            <w:tcW w:w="1287" w:type="dxa"/>
            <w:tcBorders>
              <w:top w:val="nil"/>
              <w:left w:val="nil"/>
              <w:bottom w:val="nil"/>
              <w:right w:val="nil"/>
            </w:tcBorders>
            <w:shd w:val="clear" w:color="000000" w:fill="D9D9D9"/>
            <w:vAlign w:val="center"/>
            <w:hideMark/>
          </w:tcPr>
          <w:p w14:paraId="4F53BCAD"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7A18E8"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91A50E1"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19D7DF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6</w:t>
            </w:r>
          </w:p>
        </w:tc>
      </w:tr>
      <w:tr w:rsidR="00F056D6" w:rsidRPr="00C20A19" w14:paraId="7BF19046" w14:textId="77777777" w:rsidTr="00DC2DEF">
        <w:trPr>
          <w:trHeight w:val="300"/>
        </w:trPr>
        <w:tc>
          <w:tcPr>
            <w:tcW w:w="5460" w:type="dxa"/>
            <w:tcBorders>
              <w:top w:val="nil"/>
              <w:left w:val="nil"/>
              <w:bottom w:val="nil"/>
              <w:right w:val="nil"/>
            </w:tcBorders>
            <w:shd w:val="clear" w:color="auto" w:fill="auto"/>
            <w:vAlign w:val="center"/>
            <w:hideMark/>
          </w:tcPr>
          <w:p w14:paraId="6FA83402"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ore OL Allele:  Recommend Rerun Sample</w:t>
            </w:r>
          </w:p>
        </w:tc>
        <w:tc>
          <w:tcPr>
            <w:tcW w:w="1287" w:type="dxa"/>
            <w:tcBorders>
              <w:top w:val="nil"/>
              <w:left w:val="nil"/>
              <w:bottom w:val="nil"/>
              <w:right w:val="nil"/>
            </w:tcBorders>
            <w:shd w:val="clear" w:color="auto" w:fill="auto"/>
            <w:vAlign w:val="center"/>
            <w:hideMark/>
          </w:tcPr>
          <w:p w14:paraId="22E0332E"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18285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FCFF65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29F038"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7</w:t>
            </w:r>
          </w:p>
        </w:tc>
      </w:tr>
      <w:tr w:rsidR="00F056D6" w:rsidRPr="00C20A19" w14:paraId="6E26A8C2" w14:textId="77777777" w:rsidTr="00DC2DEF">
        <w:trPr>
          <w:trHeight w:val="300"/>
        </w:trPr>
        <w:tc>
          <w:tcPr>
            <w:tcW w:w="5460" w:type="dxa"/>
            <w:tcBorders>
              <w:top w:val="nil"/>
              <w:left w:val="nil"/>
              <w:bottom w:val="nil"/>
              <w:right w:val="nil"/>
            </w:tcBorders>
            <w:shd w:val="clear" w:color="000000" w:fill="D9D9D9"/>
            <w:vAlign w:val="center"/>
            <w:hideMark/>
          </w:tcPr>
          <w:p w14:paraId="7D38B7E6"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Too Many Excessive Residuals:  Recommend Rerun Sample</w:t>
            </w:r>
          </w:p>
        </w:tc>
        <w:tc>
          <w:tcPr>
            <w:tcW w:w="1287" w:type="dxa"/>
            <w:tcBorders>
              <w:top w:val="nil"/>
              <w:left w:val="nil"/>
              <w:bottom w:val="nil"/>
              <w:right w:val="nil"/>
            </w:tcBorders>
            <w:shd w:val="clear" w:color="000000" w:fill="D9D9D9"/>
            <w:vAlign w:val="center"/>
            <w:hideMark/>
          </w:tcPr>
          <w:p w14:paraId="03F3F71B"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15B86B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F4C3EB9"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B0F1F0A" w14:textId="77777777" w:rsidR="00F056D6" w:rsidRPr="00C20A19" w:rsidRDefault="00F056D6" w:rsidP="00F056D6">
            <w:pPr>
              <w:jc w:val="center"/>
              <w:rPr>
                <w:rFonts w:eastAsia="Times New Roman" w:cs="Calibri"/>
                <w:color w:val="000000"/>
                <w:szCs w:val="20"/>
              </w:rPr>
            </w:pPr>
          </w:p>
        </w:tc>
      </w:tr>
      <w:tr w:rsidR="00F056D6" w:rsidRPr="00C20A19" w14:paraId="5CE2B964" w14:textId="77777777" w:rsidTr="00DC2DEF">
        <w:trPr>
          <w:trHeight w:val="300"/>
        </w:trPr>
        <w:tc>
          <w:tcPr>
            <w:tcW w:w="5460" w:type="dxa"/>
            <w:tcBorders>
              <w:top w:val="nil"/>
              <w:left w:val="nil"/>
              <w:bottom w:val="nil"/>
              <w:right w:val="nil"/>
            </w:tcBorders>
            <w:shd w:val="clear" w:color="auto" w:fill="auto"/>
            <w:vAlign w:val="center"/>
            <w:hideMark/>
          </w:tcPr>
          <w:p w14:paraId="5C250A6B"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Sample Could Not Be Analyzed</w:t>
            </w:r>
          </w:p>
        </w:tc>
        <w:tc>
          <w:tcPr>
            <w:tcW w:w="1287" w:type="dxa"/>
            <w:tcBorders>
              <w:top w:val="nil"/>
              <w:left w:val="nil"/>
              <w:bottom w:val="nil"/>
              <w:right w:val="nil"/>
            </w:tcBorders>
            <w:shd w:val="clear" w:color="auto" w:fill="auto"/>
            <w:vAlign w:val="center"/>
            <w:hideMark/>
          </w:tcPr>
          <w:p w14:paraId="140D92F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7CB333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78B4FF"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6C489AF" w14:textId="77777777" w:rsidR="00F056D6" w:rsidRPr="00C20A19" w:rsidRDefault="00F056D6" w:rsidP="00F056D6">
            <w:pPr>
              <w:jc w:val="center"/>
              <w:rPr>
                <w:rFonts w:eastAsia="Times New Roman" w:cs="Calibri"/>
                <w:color w:val="000000"/>
                <w:szCs w:val="20"/>
              </w:rPr>
            </w:pPr>
          </w:p>
        </w:tc>
      </w:tr>
      <w:tr w:rsidR="00F056D6" w:rsidRPr="00C20A19" w14:paraId="3FAF3DD0" w14:textId="77777777" w:rsidTr="00DC2DEF">
        <w:trPr>
          <w:trHeight w:val="300"/>
        </w:trPr>
        <w:tc>
          <w:tcPr>
            <w:tcW w:w="5460" w:type="dxa"/>
            <w:tcBorders>
              <w:top w:val="nil"/>
              <w:left w:val="nil"/>
              <w:bottom w:val="nil"/>
              <w:right w:val="nil"/>
            </w:tcBorders>
            <w:shd w:val="clear" w:color="000000" w:fill="D9D9D9"/>
            <w:vAlign w:val="center"/>
            <w:hideMark/>
          </w:tcPr>
          <w:p w14:paraId="00EF21BA"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umber of Crater Peaks Exceeds Threshold</w:t>
            </w:r>
          </w:p>
        </w:tc>
        <w:tc>
          <w:tcPr>
            <w:tcW w:w="1287" w:type="dxa"/>
            <w:tcBorders>
              <w:top w:val="nil"/>
              <w:left w:val="nil"/>
              <w:bottom w:val="nil"/>
              <w:right w:val="nil"/>
            </w:tcBorders>
            <w:shd w:val="clear" w:color="000000" w:fill="D9D9D9"/>
            <w:vAlign w:val="center"/>
            <w:hideMark/>
          </w:tcPr>
          <w:p w14:paraId="70ED7B5D"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1A291B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4BD6403"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B29FF4" w14:textId="77777777" w:rsidR="00F056D6" w:rsidRPr="00C20A19" w:rsidRDefault="00F056D6" w:rsidP="00F056D6">
            <w:pPr>
              <w:jc w:val="center"/>
              <w:rPr>
                <w:rFonts w:eastAsia="Times New Roman" w:cs="Calibri"/>
                <w:color w:val="000000"/>
                <w:szCs w:val="20"/>
              </w:rPr>
            </w:pPr>
          </w:p>
        </w:tc>
      </w:tr>
      <w:tr w:rsidR="00F056D6" w:rsidRPr="00C20A19" w14:paraId="2D77EACD" w14:textId="77777777" w:rsidTr="00DC2DEF">
        <w:trPr>
          <w:trHeight w:val="300"/>
        </w:trPr>
        <w:tc>
          <w:tcPr>
            <w:tcW w:w="5460" w:type="dxa"/>
            <w:tcBorders>
              <w:top w:val="nil"/>
              <w:left w:val="nil"/>
              <w:bottom w:val="nil"/>
              <w:right w:val="nil"/>
            </w:tcBorders>
            <w:shd w:val="clear" w:color="auto" w:fill="auto"/>
            <w:vAlign w:val="center"/>
            <w:hideMark/>
          </w:tcPr>
          <w:p w14:paraId="40E33D2A"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umber of Spikes Exceeds Threshold</w:t>
            </w:r>
          </w:p>
        </w:tc>
        <w:tc>
          <w:tcPr>
            <w:tcW w:w="1287" w:type="dxa"/>
            <w:tcBorders>
              <w:top w:val="nil"/>
              <w:left w:val="nil"/>
              <w:bottom w:val="nil"/>
              <w:right w:val="nil"/>
            </w:tcBorders>
            <w:shd w:val="clear" w:color="auto" w:fill="auto"/>
            <w:vAlign w:val="center"/>
            <w:hideMark/>
          </w:tcPr>
          <w:p w14:paraId="68AE3D9C"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7E8334"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7C538F"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39E5D8E" w14:textId="77777777" w:rsidR="00F056D6" w:rsidRPr="00C20A19" w:rsidRDefault="00F056D6" w:rsidP="00F056D6">
            <w:pPr>
              <w:jc w:val="center"/>
              <w:rPr>
                <w:rFonts w:eastAsia="Times New Roman" w:cs="Calibri"/>
                <w:color w:val="000000"/>
                <w:szCs w:val="20"/>
              </w:rPr>
            </w:pPr>
          </w:p>
        </w:tc>
      </w:tr>
      <w:tr w:rsidR="00F056D6" w:rsidRPr="00C20A19" w14:paraId="190A3DAA" w14:textId="77777777" w:rsidTr="00DC2DEF">
        <w:trPr>
          <w:trHeight w:val="300"/>
        </w:trPr>
        <w:tc>
          <w:tcPr>
            <w:tcW w:w="5460" w:type="dxa"/>
            <w:tcBorders>
              <w:top w:val="nil"/>
              <w:left w:val="nil"/>
              <w:bottom w:val="nil"/>
              <w:right w:val="nil"/>
            </w:tcBorders>
            <w:shd w:val="clear" w:color="000000" w:fill="D9D9D9"/>
            <w:vAlign w:val="center"/>
            <w:hideMark/>
          </w:tcPr>
          <w:p w14:paraId="6C77889F"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At Least One Allele Exceeds Amplification Overload Limit</w:t>
            </w:r>
          </w:p>
        </w:tc>
        <w:tc>
          <w:tcPr>
            <w:tcW w:w="1287" w:type="dxa"/>
            <w:tcBorders>
              <w:top w:val="nil"/>
              <w:left w:val="nil"/>
              <w:bottom w:val="nil"/>
              <w:right w:val="nil"/>
            </w:tcBorders>
            <w:shd w:val="clear" w:color="000000" w:fill="D9D9D9"/>
            <w:vAlign w:val="center"/>
            <w:hideMark/>
          </w:tcPr>
          <w:p w14:paraId="40C126E9"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4CFE88BE"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BD0C188"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29D5672" w14:textId="77777777" w:rsidR="00F056D6" w:rsidRPr="00C20A19" w:rsidRDefault="00F056D6" w:rsidP="00F056D6">
            <w:pPr>
              <w:jc w:val="center"/>
              <w:rPr>
                <w:rFonts w:eastAsia="Times New Roman" w:cs="Calibri"/>
                <w:color w:val="000000"/>
                <w:szCs w:val="20"/>
              </w:rPr>
            </w:pPr>
          </w:p>
        </w:tc>
      </w:tr>
      <w:tr w:rsidR="00F056D6" w:rsidRPr="00C20A19" w14:paraId="7C1BA56A" w14:textId="77777777" w:rsidTr="00DC2DEF">
        <w:trPr>
          <w:trHeight w:val="300"/>
        </w:trPr>
        <w:tc>
          <w:tcPr>
            <w:tcW w:w="5460" w:type="dxa"/>
            <w:tcBorders>
              <w:top w:val="nil"/>
              <w:left w:val="nil"/>
              <w:bottom w:val="nil"/>
              <w:right w:val="nil"/>
            </w:tcBorders>
            <w:shd w:val="clear" w:color="auto" w:fill="auto"/>
            <w:vAlign w:val="center"/>
            <w:hideMark/>
          </w:tcPr>
          <w:p w14:paraId="38EC6BF7"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Locus Dropout For At Least One Locus</w:t>
            </w:r>
          </w:p>
        </w:tc>
        <w:tc>
          <w:tcPr>
            <w:tcW w:w="1287" w:type="dxa"/>
            <w:tcBorders>
              <w:top w:val="nil"/>
              <w:left w:val="nil"/>
              <w:bottom w:val="nil"/>
              <w:right w:val="nil"/>
            </w:tcBorders>
            <w:shd w:val="clear" w:color="auto" w:fill="auto"/>
            <w:vAlign w:val="center"/>
            <w:hideMark/>
          </w:tcPr>
          <w:p w14:paraId="60F6A7F6"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196824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610A593"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ACD2B1" w14:textId="77777777" w:rsidR="00F056D6" w:rsidRPr="00C20A19" w:rsidRDefault="00F056D6" w:rsidP="00F056D6">
            <w:pPr>
              <w:jc w:val="center"/>
              <w:rPr>
                <w:rFonts w:eastAsia="Times New Roman" w:cs="Calibri"/>
                <w:color w:val="000000"/>
                <w:szCs w:val="20"/>
              </w:rPr>
            </w:pPr>
          </w:p>
        </w:tc>
      </w:tr>
      <w:tr w:rsidR="00F056D6" w:rsidRPr="00C20A19" w14:paraId="16005346" w14:textId="77777777" w:rsidTr="00DC2DEF">
        <w:trPr>
          <w:trHeight w:val="300"/>
        </w:trPr>
        <w:tc>
          <w:tcPr>
            <w:tcW w:w="5460" w:type="dxa"/>
            <w:tcBorders>
              <w:top w:val="nil"/>
              <w:left w:val="nil"/>
              <w:bottom w:val="nil"/>
              <w:right w:val="nil"/>
            </w:tcBorders>
            <w:shd w:val="clear" w:color="000000" w:fill="D9D9D9"/>
            <w:vAlign w:val="center"/>
            <w:hideMark/>
          </w:tcPr>
          <w:p w14:paraId="4BA5E0E6"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commend Reamp Less (OSIRIS – Export)</w:t>
            </w:r>
          </w:p>
        </w:tc>
        <w:tc>
          <w:tcPr>
            <w:tcW w:w="1287" w:type="dxa"/>
            <w:tcBorders>
              <w:top w:val="nil"/>
              <w:left w:val="nil"/>
              <w:bottom w:val="nil"/>
              <w:right w:val="nil"/>
            </w:tcBorders>
            <w:shd w:val="clear" w:color="000000" w:fill="D9D9D9"/>
            <w:vAlign w:val="center"/>
            <w:hideMark/>
          </w:tcPr>
          <w:p w14:paraId="35B1A81B"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B8AD16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7901BB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84C18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3</w:t>
            </w:r>
          </w:p>
        </w:tc>
      </w:tr>
      <w:tr w:rsidR="00F056D6" w:rsidRPr="00C20A19" w14:paraId="63107C6D" w14:textId="77777777" w:rsidTr="00DC2DEF">
        <w:trPr>
          <w:trHeight w:val="300"/>
        </w:trPr>
        <w:tc>
          <w:tcPr>
            <w:tcW w:w="5460" w:type="dxa"/>
            <w:tcBorders>
              <w:top w:val="nil"/>
              <w:left w:val="nil"/>
              <w:bottom w:val="nil"/>
              <w:right w:val="nil"/>
            </w:tcBorders>
            <w:shd w:val="clear" w:color="auto" w:fill="auto"/>
            <w:vAlign w:val="center"/>
            <w:hideMark/>
          </w:tcPr>
          <w:p w14:paraId="25875D01"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commend Reamp More (OSIRIS – Export)</w:t>
            </w:r>
          </w:p>
        </w:tc>
        <w:tc>
          <w:tcPr>
            <w:tcW w:w="1287" w:type="dxa"/>
            <w:tcBorders>
              <w:top w:val="nil"/>
              <w:left w:val="nil"/>
              <w:bottom w:val="nil"/>
              <w:right w:val="nil"/>
            </w:tcBorders>
            <w:shd w:val="clear" w:color="auto" w:fill="auto"/>
            <w:vAlign w:val="center"/>
            <w:hideMark/>
          </w:tcPr>
          <w:p w14:paraId="5507A828"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21CAFA9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2FC80E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2BEAA033"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3</w:t>
            </w:r>
          </w:p>
        </w:tc>
      </w:tr>
      <w:tr w:rsidR="00F056D6" w:rsidRPr="00C20A19" w14:paraId="0EDF15BD" w14:textId="77777777" w:rsidTr="00DC2DEF">
        <w:trPr>
          <w:trHeight w:val="300"/>
        </w:trPr>
        <w:tc>
          <w:tcPr>
            <w:tcW w:w="5460" w:type="dxa"/>
            <w:tcBorders>
              <w:top w:val="nil"/>
              <w:left w:val="nil"/>
              <w:bottom w:val="nil"/>
              <w:right w:val="nil"/>
            </w:tcBorders>
            <w:shd w:val="clear" w:color="000000" w:fill="D9D9D9"/>
            <w:vAlign w:val="center"/>
            <w:hideMark/>
          </w:tcPr>
          <w:p w14:paraId="0A823F69"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commend Reamp Regular (OSIRIS – Export)</w:t>
            </w:r>
          </w:p>
        </w:tc>
        <w:tc>
          <w:tcPr>
            <w:tcW w:w="1287" w:type="dxa"/>
            <w:tcBorders>
              <w:top w:val="nil"/>
              <w:left w:val="nil"/>
              <w:bottom w:val="nil"/>
              <w:right w:val="nil"/>
            </w:tcBorders>
            <w:shd w:val="clear" w:color="000000" w:fill="D9D9D9"/>
            <w:vAlign w:val="center"/>
            <w:hideMark/>
          </w:tcPr>
          <w:p w14:paraId="41C76281"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1AD40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5447F8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1FDD7BB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3</w:t>
            </w:r>
          </w:p>
        </w:tc>
      </w:tr>
      <w:tr w:rsidR="00F056D6" w:rsidRPr="00C20A19" w14:paraId="38BED05B" w14:textId="77777777" w:rsidTr="00DC2DEF">
        <w:trPr>
          <w:trHeight w:val="300"/>
        </w:trPr>
        <w:tc>
          <w:tcPr>
            <w:tcW w:w="5460" w:type="dxa"/>
            <w:tcBorders>
              <w:top w:val="nil"/>
              <w:left w:val="nil"/>
              <w:bottom w:val="nil"/>
              <w:right w:val="nil"/>
            </w:tcBorders>
            <w:shd w:val="clear" w:color="auto" w:fill="auto"/>
            <w:vAlign w:val="center"/>
            <w:hideMark/>
          </w:tcPr>
          <w:p w14:paraId="1F519E5F"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commend Reinject (OSIRIS – Export)</w:t>
            </w:r>
          </w:p>
        </w:tc>
        <w:tc>
          <w:tcPr>
            <w:tcW w:w="1287" w:type="dxa"/>
            <w:tcBorders>
              <w:top w:val="nil"/>
              <w:left w:val="nil"/>
              <w:bottom w:val="nil"/>
              <w:right w:val="nil"/>
            </w:tcBorders>
            <w:shd w:val="clear" w:color="auto" w:fill="auto"/>
            <w:vAlign w:val="center"/>
            <w:hideMark/>
          </w:tcPr>
          <w:p w14:paraId="19356A85"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144392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1512F9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29A691A"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3</w:t>
            </w:r>
          </w:p>
        </w:tc>
      </w:tr>
      <w:tr w:rsidR="00F056D6" w:rsidRPr="00C20A19" w14:paraId="324FFA4A" w14:textId="77777777" w:rsidTr="00DC2DEF">
        <w:trPr>
          <w:trHeight w:val="300"/>
        </w:trPr>
        <w:tc>
          <w:tcPr>
            <w:tcW w:w="5460" w:type="dxa"/>
            <w:tcBorders>
              <w:top w:val="nil"/>
              <w:left w:val="nil"/>
              <w:bottom w:val="nil"/>
              <w:right w:val="nil"/>
            </w:tcBorders>
            <w:shd w:val="clear" w:color="000000" w:fill="D9D9D9"/>
            <w:vAlign w:val="center"/>
            <w:hideMark/>
          </w:tcPr>
          <w:p w14:paraId="0B4BF898"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commend Reamp With Human Review (No Export)</w:t>
            </w:r>
          </w:p>
        </w:tc>
        <w:tc>
          <w:tcPr>
            <w:tcW w:w="1287" w:type="dxa"/>
            <w:tcBorders>
              <w:top w:val="nil"/>
              <w:left w:val="nil"/>
              <w:bottom w:val="nil"/>
              <w:right w:val="nil"/>
            </w:tcBorders>
            <w:shd w:val="clear" w:color="000000" w:fill="D9D9D9"/>
            <w:vAlign w:val="center"/>
            <w:hideMark/>
          </w:tcPr>
          <w:p w14:paraId="7C8CA845"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B20631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864524"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17637A" w14:textId="77777777" w:rsidR="00F056D6" w:rsidRPr="00C20A19" w:rsidRDefault="00F056D6" w:rsidP="00F056D6">
            <w:pPr>
              <w:jc w:val="center"/>
              <w:rPr>
                <w:rFonts w:eastAsia="Times New Roman" w:cs="Calibri"/>
                <w:color w:val="000000"/>
                <w:szCs w:val="20"/>
              </w:rPr>
            </w:pPr>
          </w:p>
        </w:tc>
      </w:tr>
      <w:tr w:rsidR="00F056D6" w:rsidRPr="00C20A19" w14:paraId="52FE8D9D" w14:textId="77777777" w:rsidTr="00DC2DEF">
        <w:trPr>
          <w:trHeight w:val="300"/>
        </w:trPr>
        <w:tc>
          <w:tcPr>
            <w:tcW w:w="5460" w:type="dxa"/>
            <w:tcBorders>
              <w:top w:val="nil"/>
              <w:left w:val="nil"/>
              <w:bottom w:val="nil"/>
              <w:right w:val="nil"/>
            </w:tcBorders>
            <w:shd w:val="clear" w:color="auto" w:fill="auto"/>
            <w:vAlign w:val="center"/>
            <w:hideMark/>
          </w:tcPr>
          <w:p w14:paraId="4141C0D9"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At Least One Locus May Be Under-amped</w:t>
            </w:r>
          </w:p>
        </w:tc>
        <w:tc>
          <w:tcPr>
            <w:tcW w:w="1287" w:type="dxa"/>
            <w:tcBorders>
              <w:top w:val="nil"/>
              <w:left w:val="nil"/>
              <w:bottom w:val="nil"/>
              <w:right w:val="nil"/>
            </w:tcBorders>
            <w:shd w:val="clear" w:color="auto" w:fill="auto"/>
            <w:vAlign w:val="center"/>
            <w:hideMark/>
          </w:tcPr>
          <w:p w14:paraId="1290281D" w14:textId="77777777" w:rsidR="00F056D6" w:rsidRPr="00C20A19" w:rsidRDefault="00F056D6" w:rsidP="00F056D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5FADD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49DBC25"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247AE82" w14:textId="77777777" w:rsidR="00F056D6" w:rsidRPr="00C20A19" w:rsidRDefault="00F056D6" w:rsidP="00F056D6">
            <w:pPr>
              <w:jc w:val="center"/>
              <w:rPr>
                <w:rFonts w:eastAsia="Times New Roman" w:cs="Calibri"/>
                <w:color w:val="000000"/>
                <w:szCs w:val="20"/>
              </w:rPr>
            </w:pPr>
          </w:p>
        </w:tc>
      </w:tr>
      <w:tr w:rsidR="00F056D6" w:rsidRPr="00C20A19" w14:paraId="3C42F228" w14:textId="77777777" w:rsidTr="00DC2DEF">
        <w:trPr>
          <w:trHeight w:val="510"/>
        </w:trPr>
        <w:tc>
          <w:tcPr>
            <w:tcW w:w="5460" w:type="dxa"/>
            <w:tcBorders>
              <w:top w:val="nil"/>
              <w:left w:val="nil"/>
              <w:bottom w:val="nil"/>
              <w:right w:val="nil"/>
            </w:tcBorders>
            <w:shd w:val="clear" w:color="000000" w:fill="D9D9D9"/>
            <w:vAlign w:val="center"/>
            <w:hideMark/>
          </w:tcPr>
          <w:p w14:paraId="0A8B9874"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olor Correction Matrix Expected But Not Found – Using Uncorrected Data</w:t>
            </w:r>
          </w:p>
        </w:tc>
        <w:tc>
          <w:tcPr>
            <w:tcW w:w="1287" w:type="dxa"/>
            <w:tcBorders>
              <w:top w:val="nil"/>
              <w:left w:val="nil"/>
              <w:bottom w:val="nil"/>
              <w:right w:val="nil"/>
            </w:tcBorders>
            <w:shd w:val="clear" w:color="000000" w:fill="D9D9D9"/>
            <w:vAlign w:val="center"/>
            <w:hideMark/>
          </w:tcPr>
          <w:p w14:paraId="28645A81"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CF0E1D4"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0144920"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5461291" w14:textId="77777777" w:rsidR="00F056D6" w:rsidRPr="00C20A19" w:rsidRDefault="00F056D6" w:rsidP="00F056D6">
            <w:pPr>
              <w:jc w:val="center"/>
              <w:rPr>
                <w:rFonts w:eastAsia="Times New Roman" w:cs="Calibri"/>
                <w:color w:val="000000"/>
                <w:szCs w:val="20"/>
              </w:rPr>
            </w:pPr>
          </w:p>
        </w:tc>
      </w:tr>
      <w:tr w:rsidR="00F056D6" w:rsidRPr="00C20A19" w14:paraId="051037FB" w14:textId="77777777" w:rsidTr="00DC2DEF">
        <w:trPr>
          <w:trHeight w:val="300"/>
        </w:trPr>
        <w:tc>
          <w:tcPr>
            <w:tcW w:w="5460" w:type="dxa"/>
            <w:tcBorders>
              <w:top w:val="nil"/>
              <w:left w:val="nil"/>
              <w:bottom w:val="nil"/>
              <w:right w:val="nil"/>
            </w:tcBorders>
            <w:shd w:val="clear" w:color="auto" w:fill="auto"/>
            <w:vAlign w:val="center"/>
            <w:hideMark/>
          </w:tcPr>
          <w:p w14:paraId="6F50CC2F"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olor Correction Matrix Wrong Size – Using Uncorrected Data</w:t>
            </w:r>
          </w:p>
        </w:tc>
        <w:tc>
          <w:tcPr>
            <w:tcW w:w="1287" w:type="dxa"/>
            <w:tcBorders>
              <w:top w:val="nil"/>
              <w:left w:val="nil"/>
              <w:bottom w:val="nil"/>
              <w:right w:val="nil"/>
            </w:tcBorders>
            <w:shd w:val="clear" w:color="auto" w:fill="auto"/>
            <w:vAlign w:val="center"/>
            <w:hideMark/>
          </w:tcPr>
          <w:p w14:paraId="09B6173F"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A67C38"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2F829E3"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56BD67D" w14:textId="77777777" w:rsidR="00F056D6" w:rsidRPr="00C20A19" w:rsidRDefault="00F056D6" w:rsidP="00F056D6">
            <w:pPr>
              <w:jc w:val="center"/>
              <w:rPr>
                <w:rFonts w:eastAsia="Times New Roman" w:cs="Calibri"/>
                <w:color w:val="000000"/>
                <w:szCs w:val="20"/>
              </w:rPr>
            </w:pPr>
          </w:p>
        </w:tc>
      </w:tr>
      <w:tr w:rsidR="00F056D6" w:rsidRPr="00C20A19" w14:paraId="2CCDF146" w14:textId="77777777" w:rsidTr="00DC2DEF">
        <w:trPr>
          <w:trHeight w:val="300"/>
        </w:trPr>
        <w:tc>
          <w:tcPr>
            <w:tcW w:w="5460" w:type="dxa"/>
            <w:tcBorders>
              <w:top w:val="nil"/>
              <w:left w:val="nil"/>
              <w:bottom w:val="nil"/>
              <w:right w:val="nil"/>
            </w:tcBorders>
            <w:shd w:val="clear" w:color="000000" w:fill="D9D9D9"/>
            <w:vAlign w:val="center"/>
            <w:hideMark/>
          </w:tcPr>
          <w:p w14:paraId="5A403EFF" w14:textId="77777777" w:rsidR="00F056D6" w:rsidRPr="00C20A19" w:rsidRDefault="00F056D6" w:rsidP="00F056D6">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6DBD99EC"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DC6D20C"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CBA1"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B4E54F" w14:textId="77777777" w:rsidR="00F056D6" w:rsidRPr="00C20A19" w:rsidRDefault="00F056D6" w:rsidP="00F056D6">
            <w:pPr>
              <w:jc w:val="center"/>
              <w:rPr>
                <w:rFonts w:eastAsia="Times New Roman" w:cs="Calibri"/>
                <w:color w:val="000000"/>
                <w:szCs w:val="20"/>
              </w:rPr>
            </w:pPr>
          </w:p>
        </w:tc>
      </w:tr>
      <w:tr w:rsidR="00F056D6" w:rsidRPr="00C20A19" w14:paraId="25927BF5" w14:textId="77777777" w:rsidTr="00DC2DEF">
        <w:trPr>
          <w:trHeight w:val="300"/>
        </w:trPr>
        <w:tc>
          <w:tcPr>
            <w:tcW w:w="5460" w:type="dxa"/>
            <w:tcBorders>
              <w:top w:val="nil"/>
              <w:left w:val="nil"/>
              <w:bottom w:val="nil"/>
              <w:right w:val="nil"/>
            </w:tcBorders>
            <w:shd w:val="clear" w:color="auto" w:fill="auto"/>
            <w:vAlign w:val="center"/>
            <w:hideMark/>
          </w:tcPr>
          <w:p w14:paraId="73ADE1B8"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amp Sample Regular (Analyst - Export)</w:t>
            </w:r>
          </w:p>
        </w:tc>
        <w:tc>
          <w:tcPr>
            <w:tcW w:w="1287" w:type="dxa"/>
            <w:tcBorders>
              <w:top w:val="nil"/>
              <w:left w:val="nil"/>
              <w:bottom w:val="nil"/>
              <w:right w:val="nil"/>
            </w:tcBorders>
            <w:shd w:val="clear" w:color="auto" w:fill="auto"/>
            <w:vAlign w:val="center"/>
            <w:hideMark/>
          </w:tcPr>
          <w:p w14:paraId="70B94122"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E04A7C5"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A4F22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9E9B35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w:t>
            </w:r>
          </w:p>
        </w:tc>
      </w:tr>
      <w:tr w:rsidR="00F056D6" w:rsidRPr="00C20A19" w14:paraId="3D7F898A" w14:textId="77777777" w:rsidTr="00DC2DEF">
        <w:trPr>
          <w:trHeight w:val="300"/>
        </w:trPr>
        <w:tc>
          <w:tcPr>
            <w:tcW w:w="5460" w:type="dxa"/>
            <w:tcBorders>
              <w:top w:val="nil"/>
              <w:left w:val="nil"/>
              <w:bottom w:val="nil"/>
              <w:right w:val="nil"/>
            </w:tcBorders>
            <w:shd w:val="clear" w:color="000000" w:fill="D9D9D9"/>
            <w:vAlign w:val="center"/>
            <w:hideMark/>
          </w:tcPr>
          <w:p w14:paraId="7FAA2DEE"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amp Sample More (Analyst - Export)</w:t>
            </w:r>
          </w:p>
        </w:tc>
        <w:tc>
          <w:tcPr>
            <w:tcW w:w="1287" w:type="dxa"/>
            <w:tcBorders>
              <w:top w:val="nil"/>
              <w:left w:val="nil"/>
              <w:bottom w:val="nil"/>
              <w:right w:val="nil"/>
            </w:tcBorders>
            <w:shd w:val="clear" w:color="000000" w:fill="D9D9D9"/>
            <w:vAlign w:val="center"/>
            <w:hideMark/>
          </w:tcPr>
          <w:p w14:paraId="3EB1120D"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A0E49AD"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12D3A3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F1FAEBE"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w:t>
            </w:r>
          </w:p>
        </w:tc>
      </w:tr>
      <w:tr w:rsidR="00F056D6" w:rsidRPr="00C20A19" w14:paraId="1C24B3E8" w14:textId="77777777" w:rsidTr="00DC2DEF">
        <w:trPr>
          <w:trHeight w:val="300"/>
        </w:trPr>
        <w:tc>
          <w:tcPr>
            <w:tcW w:w="5460" w:type="dxa"/>
            <w:tcBorders>
              <w:top w:val="nil"/>
              <w:left w:val="nil"/>
              <w:bottom w:val="nil"/>
              <w:right w:val="nil"/>
            </w:tcBorders>
            <w:shd w:val="clear" w:color="auto" w:fill="auto"/>
            <w:vAlign w:val="center"/>
            <w:hideMark/>
          </w:tcPr>
          <w:p w14:paraId="60CC4241"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amp Sample Less (Analyst - Export)</w:t>
            </w:r>
          </w:p>
        </w:tc>
        <w:tc>
          <w:tcPr>
            <w:tcW w:w="1287" w:type="dxa"/>
            <w:tcBorders>
              <w:top w:val="nil"/>
              <w:left w:val="nil"/>
              <w:bottom w:val="nil"/>
              <w:right w:val="nil"/>
            </w:tcBorders>
            <w:shd w:val="clear" w:color="auto" w:fill="auto"/>
            <w:vAlign w:val="center"/>
            <w:hideMark/>
          </w:tcPr>
          <w:p w14:paraId="1716B0A0"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82AB03"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1BE77778"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9DF0738"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w:t>
            </w:r>
          </w:p>
        </w:tc>
      </w:tr>
      <w:tr w:rsidR="00F056D6" w:rsidRPr="00C20A19" w14:paraId="3D4991D7" w14:textId="77777777" w:rsidTr="00DC2DEF">
        <w:trPr>
          <w:trHeight w:val="300"/>
        </w:trPr>
        <w:tc>
          <w:tcPr>
            <w:tcW w:w="5460" w:type="dxa"/>
            <w:tcBorders>
              <w:top w:val="nil"/>
              <w:left w:val="nil"/>
              <w:bottom w:val="nil"/>
              <w:right w:val="nil"/>
            </w:tcBorders>
            <w:shd w:val="clear" w:color="000000" w:fill="D9D9D9"/>
            <w:vAlign w:val="center"/>
            <w:hideMark/>
          </w:tcPr>
          <w:p w14:paraId="47168679"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inject Sample (Analyst - Export)</w:t>
            </w:r>
          </w:p>
        </w:tc>
        <w:tc>
          <w:tcPr>
            <w:tcW w:w="1287" w:type="dxa"/>
            <w:tcBorders>
              <w:top w:val="nil"/>
              <w:left w:val="nil"/>
              <w:bottom w:val="nil"/>
              <w:right w:val="nil"/>
            </w:tcBorders>
            <w:shd w:val="clear" w:color="000000" w:fill="D9D9D9"/>
            <w:vAlign w:val="center"/>
            <w:hideMark/>
          </w:tcPr>
          <w:p w14:paraId="4631BCD4"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7D25E7EE"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323F8A4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A8802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w:t>
            </w:r>
          </w:p>
        </w:tc>
      </w:tr>
      <w:tr w:rsidR="00F056D6" w:rsidRPr="00C20A19" w14:paraId="20509B7F" w14:textId="77777777" w:rsidTr="00DC2DEF">
        <w:trPr>
          <w:trHeight w:val="300"/>
        </w:trPr>
        <w:tc>
          <w:tcPr>
            <w:tcW w:w="5460" w:type="dxa"/>
            <w:tcBorders>
              <w:top w:val="nil"/>
              <w:left w:val="nil"/>
              <w:bottom w:val="nil"/>
              <w:right w:val="nil"/>
            </w:tcBorders>
            <w:shd w:val="clear" w:color="auto" w:fill="auto"/>
            <w:vAlign w:val="center"/>
            <w:hideMark/>
          </w:tcPr>
          <w:p w14:paraId="4A6CC2FE"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extract Sample - Swab (Analyst - Export)</w:t>
            </w:r>
          </w:p>
        </w:tc>
        <w:tc>
          <w:tcPr>
            <w:tcW w:w="1287" w:type="dxa"/>
            <w:tcBorders>
              <w:top w:val="nil"/>
              <w:left w:val="nil"/>
              <w:bottom w:val="nil"/>
              <w:right w:val="nil"/>
            </w:tcBorders>
            <w:shd w:val="clear" w:color="auto" w:fill="auto"/>
            <w:vAlign w:val="center"/>
            <w:hideMark/>
          </w:tcPr>
          <w:p w14:paraId="4981549A"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19778FB"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2B08F14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11CFE33"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w:t>
            </w:r>
          </w:p>
        </w:tc>
      </w:tr>
      <w:tr w:rsidR="00F056D6" w:rsidRPr="00C20A19" w14:paraId="5D074958" w14:textId="77777777" w:rsidTr="00DC2DEF">
        <w:trPr>
          <w:trHeight w:val="300"/>
        </w:trPr>
        <w:tc>
          <w:tcPr>
            <w:tcW w:w="5460" w:type="dxa"/>
            <w:tcBorders>
              <w:top w:val="nil"/>
              <w:left w:val="nil"/>
              <w:bottom w:val="nil"/>
              <w:right w:val="nil"/>
            </w:tcBorders>
            <w:shd w:val="clear" w:color="000000" w:fill="D9D9D9"/>
            <w:vAlign w:val="center"/>
            <w:hideMark/>
          </w:tcPr>
          <w:p w14:paraId="4F6A125E"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extract Sample - Blood (Analyst - Export)</w:t>
            </w:r>
          </w:p>
        </w:tc>
        <w:tc>
          <w:tcPr>
            <w:tcW w:w="1287" w:type="dxa"/>
            <w:tcBorders>
              <w:top w:val="nil"/>
              <w:left w:val="nil"/>
              <w:bottom w:val="nil"/>
              <w:right w:val="nil"/>
            </w:tcBorders>
            <w:shd w:val="clear" w:color="000000" w:fill="D9D9D9"/>
            <w:vAlign w:val="center"/>
            <w:hideMark/>
          </w:tcPr>
          <w:p w14:paraId="334F7D5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B879ADE"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6C4CF59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F766B8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w:t>
            </w:r>
          </w:p>
        </w:tc>
      </w:tr>
      <w:tr w:rsidR="00F056D6" w:rsidRPr="00C20A19" w14:paraId="42FB6A0D" w14:textId="77777777" w:rsidTr="00DC2DEF">
        <w:trPr>
          <w:trHeight w:val="300"/>
        </w:trPr>
        <w:tc>
          <w:tcPr>
            <w:tcW w:w="5460" w:type="dxa"/>
            <w:tcBorders>
              <w:top w:val="nil"/>
              <w:left w:val="nil"/>
              <w:bottom w:val="nil"/>
              <w:right w:val="nil"/>
            </w:tcBorders>
            <w:shd w:val="clear" w:color="auto" w:fill="auto"/>
            <w:vAlign w:val="center"/>
            <w:hideMark/>
          </w:tcPr>
          <w:p w14:paraId="7B959D1E"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Do Not Rework Sample (Analyst - Export)</w:t>
            </w:r>
          </w:p>
        </w:tc>
        <w:tc>
          <w:tcPr>
            <w:tcW w:w="1287" w:type="dxa"/>
            <w:tcBorders>
              <w:top w:val="nil"/>
              <w:left w:val="nil"/>
              <w:bottom w:val="nil"/>
              <w:right w:val="nil"/>
            </w:tcBorders>
            <w:shd w:val="clear" w:color="auto" w:fill="auto"/>
            <w:vAlign w:val="center"/>
            <w:hideMark/>
          </w:tcPr>
          <w:p w14:paraId="35B9742C"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6AA8198"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763A743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B8A481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w:t>
            </w:r>
          </w:p>
        </w:tc>
      </w:tr>
      <w:tr w:rsidR="00F056D6" w:rsidRPr="00C20A19" w14:paraId="4AF2DC7F" w14:textId="77777777" w:rsidTr="009E63AE">
        <w:trPr>
          <w:trHeight w:val="300"/>
        </w:trPr>
        <w:tc>
          <w:tcPr>
            <w:tcW w:w="5460" w:type="dxa"/>
            <w:tcBorders>
              <w:top w:val="nil"/>
              <w:left w:val="nil"/>
              <w:right w:val="nil"/>
            </w:tcBorders>
            <w:shd w:val="clear" w:color="000000" w:fill="D9D9D9"/>
            <w:vAlign w:val="center"/>
            <w:hideMark/>
          </w:tcPr>
          <w:p w14:paraId="42203F34" w14:textId="402FCDB1" w:rsidR="00F056D6" w:rsidRPr="00C20A19" w:rsidRDefault="00F056D6" w:rsidP="00F056D6">
            <w:pPr>
              <w:rPr>
                <w:rFonts w:eastAsia="Times New Roman" w:cs="Calibri"/>
                <w:color w:val="000000"/>
                <w:szCs w:val="20"/>
              </w:rPr>
            </w:pPr>
            <w:r w:rsidRPr="00C20A19">
              <w:rPr>
                <w:rFonts w:eastAsia="Times New Roman" w:cs="Calibri"/>
                <w:color w:val="000000"/>
                <w:szCs w:val="20"/>
              </w:rPr>
              <w:t>Verification Sample (Analyst - Export)</w:t>
            </w:r>
          </w:p>
        </w:tc>
        <w:tc>
          <w:tcPr>
            <w:tcW w:w="1287" w:type="dxa"/>
            <w:tcBorders>
              <w:top w:val="nil"/>
              <w:left w:val="nil"/>
              <w:right w:val="nil"/>
            </w:tcBorders>
            <w:shd w:val="clear" w:color="000000" w:fill="D9D9D9"/>
            <w:vAlign w:val="center"/>
            <w:hideMark/>
          </w:tcPr>
          <w:p w14:paraId="6A25767E" w14:textId="77777777" w:rsidR="00F056D6" w:rsidRPr="00C20A19" w:rsidRDefault="00F056D6" w:rsidP="00F056D6">
            <w:pPr>
              <w:rPr>
                <w:rFonts w:eastAsia="Times New Roman" w:cs="Calibri"/>
                <w:b/>
                <w:bCs/>
                <w:color w:val="000000"/>
                <w:szCs w:val="20"/>
              </w:rPr>
            </w:pPr>
          </w:p>
        </w:tc>
        <w:tc>
          <w:tcPr>
            <w:tcW w:w="914" w:type="dxa"/>
            <w:tcBorders>
              <w:top w:val="nil"/>
              <w:left w:val="nil"/>
              <w:right w:val="nil"/>
            </w:tcBorders>
            <w:shd w:val="clear" w:color="000000" w:fill="D9D9D9"/>
            <w:vAlign w:val="bottom"/>
            <w:hideMark/>
          </w:tcPr>
          <w:p w14:paraId="3A3FC05A" w14:textId="77777777" w:rsidR="00F056D6" w:rsidRPr="00C20A19" w:rsidRDefault="00F056D6" w:rsidP="00F056D6">
            <w:pPr>
              <w:jc w:val="center"/>
              <w:rPr>
                <w:rFonts w:eastAsia="Times New Roman" w:cs="Calibri"/>
                <w:color w:val="000000"/>
                <w:szCs w:val="20"/>
              </w:rPr>
            </w:pPr>
          </w:p>
        </w:tc>
        <w:tc>
          <w:tcPr>
            <w:tcW w:w="836" w:type="dxa"/>
            <w:tcBorders>
              <w:top w:val="nil"/>
              <w:left w:val="nil"/>
              <w:right w:val="nil"/>
            </w:tcBorders>
            <w:shd w:val="clear" w:color="000000" w:fill="D9D9D9"/>
            <w:vAlign w:val="center"/>
            <w:hideMark/>
          </w:tcPr>
          <w:p w14:paraId="3AC30AD9"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right w:val="nil"/>
            </w:tcBorders>
            <w:shd w:val="clear" w:color="000000" w:fill="D9D9D9"/>
            <w:vAlign w:val="center"/>
            <w:hideMark/>
          </w:tcPr>
          <w:p w14:paraId="6783EB9D"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1</w:t>
            </w:r>
          </w:p>
        </w:tc>
      </w:tr>
      <w:tr w:rsidR="00F056D6" w:rsidRPr="00C20A19" w14:paraId="3B0597B2" w14:textId="77777777" w:rsidTr="009E63AE">
        <w:trPr>
          <w:trHeight w:val="300"/>
        </w:trPr>
        <w:tc>
          <w:tcPr>
            <w:tcW w:w="5460" w:type="dxa"/>
            <w:tcBorders>
              <w:top w:val="nil"/>
              <w:left w:val="nil"/>
              <w:bottom w:val="nil"/>
              <w:right w:val="nil"/>
            </w:tcBorders>
            <w:shd w:val="clear" w:color="000000" w:fill="auto"/>
            <w:vAlign w:val="center"/>
          </w:tcPr>
          <w:p w14:paraId="6AC17AF5" w14:textId="1B970B88" w:rsidR="00F056D6" w:rsidRDefault="00F056D6" w:rsidP="00F056D6">
            <w:pPr>
              <w:rPr>
                <w:rFonts w:eastAsia="Times New Roman" w:cs="Calibri"/>
                <w:color w:val="000000"/>
                <w:szCs w:val="20"/>
              </w:rPr>
            </w:pPr>
            <w:r>
              <w:rPr>
                <w:rFonts w:eastAsia="Times New Roman" w:cs="Calibri"/>
                <w:color w:val="000000"/>
                <w:szCs w:val="20"/>
              </w:rPr>
              <w:t>Best Sample To Ladder Fit Does Not Meet Expectations:</w:t>
            </w:r>
          </w:p>
          <w:p w14:paraId="2B59F31B" w14:textId="24BAD514" w:rsidR="00F056D6" w:rsidRPr="00C20A19" w:rsidRDefault="00F056D6" w:rsidP="00F056D6">
            <w:pPr>
              <w:rPr>
                <w:rFonts w:eastAsia="Times New Roman" w:cs="Calibri"/>
                <w:color w:val="000000"/>
                <w:szCs w:val="20"/>
              </w:rPr>
            </w:pPr>
            <w:r>
              <w:rPr>
                <w:rFonts w:eastAsia="Times New Roman" w:cs="Calibri"/>
                <w:color w:val="000000"/>
                <w:szCs w:val="20"/>
              </w:rPr>
              <w:t>Confirm Sizing.</w:t>
            </w:r>
          </w:p>
        </w:tc>
        <w:tc>
          <w:tcPr>
            <w:tcW w:w="1287" w:type="dxa"/>
            <w:tcBorders>
              <w:top w:val="nil"/>
              <w:left w:val="nil"/>
              <w:bottom w:val="nil"/>
              <w:right w:val="nil"/>
            </w:tcBorders>
            <w:shd w:val="clear" w:color="000000" w:fill="auto"/>
            <w:vAlign w:val="center"/>
          </w:tcPr>
          <w:p w14:paraId="2D2F8217" w14:textId="77777777" w:rsidR="00F056D6" w:rsidRDefault="00F056D6" w:rsidP="00F056D6">
            <w:pPr>
              <w:rPr>
                <w:rFonts w:eastAsia="Times New Roman" w:cs="Calibri"/>
                <w:b/>
                <w:bCs/>
                <w:color w:val="000000"/>
                <w:szCs w:val="20"/>
              </w:rPr>
            </w:pPr>
          </w:p>
          <w:p w14:paraId="34D01EF0" w14:textId="5042F01F" w:rsidR="00F056D6" w:rsidRPr="00C20A19" w:rsidRDefault="00F056D6" w:rsidP="00F056D6">
            <w:pPr>
              <w:tabs>
                <w:tab w:val="left" w:pos="477"/>
              </w:tabs>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auto"/>
            <w:vAlign w:val="bottom"/>
          </w:tcPr>
          <w:p w14:paraId="2F3FA5A5" w14:textId="4348BB19" w:rsidR="00F056D6" w:rsidRPr="00C20A19" w:rsidRDefault="00F056D6" w:rsidP="00F056D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auto"/>
            <w:vAlign w:val="center"/>
          </w:tcPr>
          <w:p w14:paraId="583E87EB" w14:textId="77777777" w:rsidR="00F056D6" w:rsidRDefault="00F056D6" w:rsidP="00F056D6">
            <w:pPr>
              <w:jc w:val="center"/>
              <w:rPr>
                <w:rFonts w:eastAsia="Times New Roman" w:cs="Calibri"/>
                <w:color w:val="000000"/>
                <w:szCs w:val="20"/>
              </w:rPr>
            </w:pPr>
          </w:p>
          <w:p w14:paraId="37C27738" w14:textId="71F13A67" w:rsidR="00F056D6" w:rsidRPr="00C20A19" w:rsidRDefault="00F056D6" w:rsidP="00F056D6">
            <w:pPr>
              <w:jc w:val="center"/>
              <w:rPr>
                <w:rFonts w:eastAsia="Times New Roman" w:cs="Calibri"/>
                <w:color w:val="000000"/>
                <w:szCs w:val="20"/>
              </w:rPr>
            </w:pPr>
            <w:r>
              <w:rPr>
                <w:rFonts w:eastAsia="Times New Roman" w:cs="Calibri"/>
                <w:color w:val="000000"/>
                <w:szCs w:val="20"/>
              </w:rPr>
              <w:t>E</w:t>
            </w:r>
          </w:p>
        </w:tc>
        <w:tc>
          <w:tcPr>
            <w:tcW w:w="943" w:type="dxa"/>
            <w:tcBorders>
              <w:top w:val="nil"/>
              <w:left w:val="nil"/>
              <w:bottom w:val="nil"/>
              <w:right w:val="nil"/>
            </w:tcBorders>
            <w:shd w:val="clear" w:color="000000" w:fill="auto"/>
            <w:vAlign w:val="center"/>
          </w:tcPr>
          <w:p w14:paraId="4E5A812C" w14:textId="77777777" w:rsidR="00F056D6" w:rsidRDefault="00F056D6" w:rsidP="00F056D6">
            <w:pPr>
              <w:jc w:val="center"/>
              <w:rPr>
                <w:rFonts w:eastAsia="Times New Roman" w:cs="Calibri"/>
                <w:color w:val="000000"/>
                <w:szCs w:val="20"/>
              </w:rPr>
            </w:pPr>
          </w:p>
          <w:p w14:paraId="3A6475BD" w14:textId="011A434A" w:rsidR="00F056D6" w:rsidRPr="00C20A19" w:rsidRDefault="00F056D6" w:rsidP="00F056D6">
            <w:pPr>
              <w:jc w:val="center"/>
              <w:rPr>
                <w:rFonts w:eastAsia="Times New Roman" w:cs="Calibri"/>
                <w:color w:val="000000"/>
                <w:szCs w:val="20"/>
              </w:rPr>
            </w:pPr>
            <w:r>
              <w:rPr>
                <w:rFonts w:eastAsia="Times New Roman" w:cs="Calibri"/>
                <w:color w:val="000000"/>
                <w:szCs w:val="20"/>
              </w:rPr>
              <w:t>6</w:t>
            </w:r>
          </w:p>
        </w:tc>
      </w:tr>
      <w:tr w:rsidR="00F056D6" w:rsidRPr="00C20A19" w14:paraId="11C48020" w14:textId="77777777" w:rsidTr="00DC2DEF">
        <w:trPr>
          <w:trHeight w:val="300"/>
        </w:trPr>
        <w:tc>
          <w:tcPr>
            <w:tcW w:w="5460" w:type="dxa"/>
            <w:tcBorders>
              <w:top w:val="nil"/>
              <w:left w:val="nil"/>
              <w:bottom w:val="nil"/>
              <w:right w:val="nil"/>
            </w:tcBorders>
            <w:shd w:val="clear" w:color="auto" w:fill="auto"/>
            <w:vAlign w:val="center"/>
            <w:hideMark/>
          </w:tcPr>
          <w:p w14:paraId="6201D4A5" w14:textId="77777777" w:rsidR="00F056D6" w:rsidRPr="00C20A19" w:rsidRDefault="00F056D6" w:rsidP="00F056D6">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7B4795FB"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451A870"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BB77387"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D7EDA4" w14:textId="77777777" w:rsidR="00F056D6" w:rsidRPr="00C20A19" w:rsidRDefault="00F056D6" w:rsidP="00F056D6">
            <w:pPr>
              <w:jc w:val="center"/>
              <w:rPr>
                <w:rFonts w:eastAsia="Times New Roman" w:cs="Calibri"/>
                <w:color w:val="000000"/>
                <w:szCs w:val="20"/>
              </w:rPr>
            </w:pPr>
          </w:p>
        </w:tc>
      </w:tr>
      <w:tr w:rsidR="00F056D6" w:rsidRPr="00C20A19" w14:paraId="4C05EB97" w14:textId="77777777" w:rsidTr="00DC2DEF">
        <w:trPr>
          <w:trHeight w:val="300"/>
        </w:trPr>
        <w:tc>
          <w:tcPr>
            <w:tcW w:w="5460" w:type="dxa"/>
            <w:tcBorders>
              <w:top w:val="nil"/>
              <w:left w:val="nil"/>
              <w:bottom w:val="nil"/>
              <w:right w:val="nil"/>
            </w:tcBorders>
            <w:shd w:val="clear" w:color="auto" w:fill="auto"/>
            <w:vAlign w:val="center"/>
            <w:hideMark/>
          </w:tcPr>
          <w:p w14:paraId="3A741368" w14:textId="77777777" w:rsidR="00F056D6" w:rsidRPr="00C20A19" w:rsidRDefault="00F056D6" w:rsidP="00F056D6">
            <w:pPr>
              <w:rPr>
                <w:rFonts w:eastAsia="Times New Roman" w:cs="Calibri"/>
                <w:b/>
                <w:bCs/>
                <w:color w:val="000000"/>
                <w:szCs w:val="20"/>
                <w:u w:val="single"/>
              </w:rPr>
            </w:pPr>
            <w:r w:rsidRPr="00C20A19">
              <w:rPr>
                <w:rFonts w:eastAsia="Times New Roman" w:cs="Calibri"/>
                <w:b/>
                <w:bCs/>
                <w:color w:val="000000"/>
                <w:szCs w:val="20"/>
                <w:u w:val="single"/>
              </w:rPr>
              <w:t>Summary 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219571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12E22A8"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1F46E10"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92F05FF" w14:textId="77777777" w:rsidR="00F056D6" w:rsidRPr="00C20A19" w:rsidRDefault="00F056D6" w:rsidP="00F056D6">
            <w:pPr>
              <w:jc w:val="center"/>
              <w:rPr>
                <w:rFonts w:eastAsia="Times New Roman" w:cs="Calibri"/>
                <w:color w:val="000000"/>
                <w:szCs w:val="20"/>
              </w:rPr>
            </w:pPr>
          </w:p>
        </w:tc>
      </w:tr>
      <w:tr w:rsidR="00F056D6" w:rsidRPr="00C20A19" w14:paraId="23EC8203" w14:textId="77777777" w:rsidTr="00DC2DEF">
        <w:trPr>
          <w:trHeight w:val="300"/>
        </w:trPr>
        <w:tc>
          <w:tcPr>
            <w:tcW w:w="5460" w:type="dxa"/>
            <w:tcBorders>
              <w:top w:val="nil"/>
              <w:left w:val="nil"/>
              <w:bottom w:val="nil"/>
              <w:right w:val="nil"/>
            </w:tcBorders>
            <w:shd w:val="clear" w:color="auto" w:fill="auto"/>
            <w:vAlign w:val="center"/>
            <w:hideMark/>
          </w:tcPr>
          <w:p w14:paraId="1A2BE589"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umber of Sample Loci with Craters Exceeds Threshold</w:t>
            </w:r>
          </w:p>
        </w:tc>
        <w:tc>
          <w:tcPr>
            <w:tcW w:w="1287" w:type="dxa"/>
            <w:tcBorders>
              <w:top w:val="nil"/>
              <w:left w:val="nil"/>
              <w:bottom w:val="nil"/>
              <w:right w:val="nil"/>
            </w:tcBorders>
            <w:shd w:val="clear" w:color="auto" w:fill="auto"/>
            <w:vAlign w:val="center"/>
            <w:hideMark/>
          </w:tcPr>
          <w:p w14:paraId="21117EE8"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73E3E5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9EB0C1D"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3C9351" w14:textId="77777777" w:rsidR="00F056D6" w:rsidRPr="00C20A19" w:rsidRDefault="00F056D6" w:rsidP="00F056D6">
            <w:pPr>
              <w:jc w:val="center"/>
              <w:rPr>
                <w:rFonts w:eastAsia="Times New Roman" w:cs="Calibri"/>
                <w:color w:val="000000"/>
                <w:szCs w:val="20"/>
              </w:rPr>
            </w:pPr>
          </w:p>
        </w:tc>
      </w:tr>
      <w:tr w:rsidR="00F056D6" w:rsidRPr="00C20A19" w14:paraId="65E21034" w14:textId="77777777" w:rsidTr="00DC2DEF">
        <w:trPr>
          <w:trHeight w:val="300"/>
        </w:trPr>
        <w:tc>
          <w:tcPr>
            <w:tcW w:w="5460" w:type="dxa"/>
            <w:tcBorders>
              <w:top w:val="nil"/>
              <w:left w:val="nil"/>
              <w:bottom w:val="nil"/>
              <w:right w:val="nil"/>
            </w:tcBorders>
            <w:shd w:val="clear" w:color="000000" w:fill="D9D9D9"/>
            <w:vAlign w:val="center"/>
            <w:hideMark/>
          </w:tcPr>
          <w:p w14:paraId="43448308"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Percent of Loci with Craters Exceeds Threshold</w:t>
            </w:r>
          </w:p>
        </w:tc>
        <w:tc>
          <w:tcPr>
            <w:tcW w:w="1287" w:type="dxa"/>
            <w:tcBorders>
              <w:top w:val="nil"/>
              <w:left w:val="nil"/>
              <w:bottom w:val="nil"/>
              <w:right w:val="nil"/>
            </w:tcBorders>
            <w:shd w:val="clear" w:color="000000" w:fill="D9D9D9"/>
            <w:vAlign w:val="center"/>
            <w:hideMark/>
          </w:tcPr>
          <w:p w14:paraId="3663B0DC"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984B16E"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29783B4"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A479D0" w14:textId="77777777" w:rsidR="00F056D6" w:rsidRPr="00C20A19" w:rsidRDefault="00F056D6" w:rsidP="00F056D6">
            <w:pPr>
              <w:jc w:val="center"/>
              <w:rPr>
                <w:rFonts w:eastAsia="Times New Roman" w:cs="Calibri"/>
                <w:color w:val="000000"/>
                <w:szCs w:val="20"/>
              </w:rPr>
            </w:pPr>
          </w:p>
        </w:tc>
      </w:tr>
      <w:tr w:rsidR="00F056D6" w:rsidRPr="00C20A19" w14:paraId="4E719953" w14:textId="77777777" w:rsidTr="00DC2DEF">
        <w:trPr>
          <w:trHeight w:val="300"/>
        </w:trPr>
        <w:tc>
          <w:tcPr>
            <w:tcW w:w="5460" w:type="dxa"/>
            <w:tcBorders>
              <w:top w:val="nil"/>
              <w:left w:val="nil"/>
              <w:bottom w:val="nil"/>
              <w:right w:val="nil"/>
            </w:tcBorders>
            <w:shd w:val="clear" w:color="auto" w:fill="auto"/>
            <w:vAlign w:val="center"/>
            <w:hideMark/>
          </w:tcPr>
          <w:p w14:paraId="2C948D75" w14:textId="77777777" w:rsidR="00F056D6" w:rsidRPr="00C20A19" w:rsidRDefault="00F056D6" w:rsidP="00F056D6">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5A0390ED"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5DBC29E"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AC5FE2A"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8B47822" w14:textId="77777777" w:rsidR="00F056D6" w:rsidRPr="00C20A19" w:rsidRDefault="00F056D6" w:rsidP="00F056D6">
            <w:pPr>
              <w:jc w:val="center"/>
              <w:rPr>
                <w:rFonts w:eastAsia="Times New Roman" w:cs="Calibri"/>
                <w:color w:val="000000"/>
                <w:szCs w:val="20"/>
              </w:rPr>
            </w:pPr>
          </w:p>
        </w:tc>
      </w:tr>
      <w:tr w:rsidR="00F056D6" w:rsidRPr="00C20A19" w14:paraId="0E524670" w14:textId="77777777" w:rsidTr="00DC2DEF">
        <w:trPr>
          <w:trHeight w:val="300"/>
        </w:trPr>
        <w:tc>
          <w:tcPr>
            <w:tcW w:w="5460" w:type="dxa"/>
            <w:tcBorders>
              <w:top w:val="nil"/>
              <w:left w:val="nil"/>
              <w:bottom w:val="nil"/>
              <w:right w:val="nil"/>
            </w:tcBorders>
            <w:shd w:val="clear" w:color="auto" w:fill="auto"/>
            <w:vAlign w:val="center"/>
            <w:hideMark/>
          </w:tcPr>
          <w:p w14:paraId="7713F159" w14:textId="77777777" w:rsidR="00F056D6" w:rsidRPr="00C20A19" w:rsidRDefault="00F056D6" w:rsidP="00F056D6">
            <w:pPr>
              <w:rPr>
                <w:rFonts w:eastAsia="Times New Roman" w:cs="Calibri"/>
                <w:b/>
                <w:bCs/>
                <w:color w:val="000000"/>
                <w:szCs w:val="20"/>
                <w:u w:val="single"/>
              </w:rPr>
            </w:pPr>
            <w:r w:rsidRPr="00C20A19">
              <w:rPr>
                <w:rFonts w:eastAsia="Times New Roman" w:cs="Calibri"/>
                <w:b/>
                <w:bCs/>
                <w:color w:val="000000"/>
                <w:szCs w:val="20"/>
                <w:u w:val="single"/>
              </w:rPr>
              <w:t>Directory</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31EC842"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EF57F97"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B2CA81D"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3A155C" w14:textId="77777777" w:rsidR="00F056D6" w:rsidRPr="00C20A19" w:rsidRDefault="00F056D6" w:rsidP="00F056D6">
            <w:pPr>
              <w:jc w:val="center"/>
              <w:rPr>
                <w:rFonts w:eastAsia="Times New Roman" w:cs="Calibri"/>
                <w:color w:val="000000"/>
                <w:szCs w:val="20"/>
              </w:rPr>
            </w:pPr>
          </w:p>
        </w:tc>
      </w:tr>
      <w:tr w:rsidR="00F056D6" w:rsidRPr="00C20A19" w14:paraId="357AE745" w14:textId="77777777" w:rsidTr="00DC2DEF">
        <w:trPr>
          <w:trHeight w:val="300"/>
        </w:trPr>
        <w:tc>
          <w:tcPr>
            <w:tcW w:w="5460" w:type="dxa"/>
            <w:tcBorders>
              <w:top w:val="nil"/>
              <w:left w:val="nil"/>
              <w:bottom w:val="nil"/>
              <w:right w:val="nil"/>
            </w:tcBorders>
            <w:shd w:val="clear" w:color="auto" w:fill="auto"/>
            <w:vAlign w:val="center"/>
            <w:hideMark/>
          </w:tcPr>
          <w:p w14:paraId="0564EC44"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o Allelic Ladder File Identified</w:t>
            </w:r>
          </w:p>
        </w:tc>
        <w:tc>
          <w:tcPr>
            <w:tcW w:w="1287" w:type="dxa"/>
            <w:tcBorders>
              <w:top w:val="nil"/>
              <w:left w:val="nil"/>
              <w:bottom w:val="nil"/>
              <w:right w:val="nil"/>
            </w:tcBorders>
            <w:shd w:val="clear" w:color="auto" w:fill="auto"/>
            <w:vAlign w:val="center"/>
            <w:hideMark/>
          </w:tcPr>
          <w:p w14:paraId="0BC89B50"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AFECA"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0D641A"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5C5EF52" w14:textId="77777777" w:rsidR="00F056D6" w:rsidRPr="00C20A19" w:rsidRDefault="00F056D6" w:rsidP="00F056D6">
            <w:pPr>
              <w:jc w:val="center"/>
              <w:rPr>
                <w:rFonts w:eastAsia="Times New Roman" w:cs="Calibri"/>
                <w:color w:val="000000"/>
                <w:szCs w:val="20"/>
              </w:rPr>
            </w:pPr>
          </w:p>
        </w:tc>
      </w:tr>
      <w:tr w:rsidR="00F056D6" w:rsidRPr="00C20A19" w14:paraId="19857833" w14:textId="77777777" w:rsidTr="00DC2DEF">
        <w:trPr>
          <w:trHeight w:val="300"/>
        </w:trPr>
        <w:tc>
          <w:tcPr>
            <w:tcW w:w="5460" w:type="dxa"/>
            <w:tcBorders>
              <w:top w:val="nil"/>
              <w:left w:val="nil"/>
              <w:bottom w:val="nil"/>
              <w:right w:val="nil"/>
            </w:tcBorders>
            <w:shd w:val="clear" w:color="000000" w:fill="D9D9D9"/>
            <w:vAlign w:val="center"/>
            <w:hideMark/>
          </w:tcPr>
          <w:p w14:paraId="47070AAC"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Default Protocols Are Overridden</w:t>
            </w:r>
          </w:p>
        </w:tc>
        <w:tc>
          <w:tcPr>
            <w:tcW w:w="1287" w:type="dxa"/>
            <w:tcBorders>
              <w:top w:val="nil"/>
              <w:left w:val="nil"/>
              <w:bottom w:val="nil"/>
              <w:right w:val="nil"/>
            </w:tcBorders>
            <w:shd w:val="clear" w:color="000000" w:fill="D9D9D9"/>
            <w:vAlign w:val="center"/>
            <w:hideMark/>
          </w:tcPr>
          <w:p w14:paraId="743142B2"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0D89B2E"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0C5F89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5DDD01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0</w:t>
            </w:r>
          </w:p>
        </w:tc>
      </w:tr>
      <w:tr w:rsidR="00F056D6" w:rsidRPr="00C20A19" w14:paraId="5971EAB5" w14:textId="77777777" w:rsidTr="00DC2DEF">
        <w:trPr>
          <w:trHeight w:val="300"/>
        </w:trPr>
        <w:tc>
          <w:tcPr>
            <w:tcW w:w="5460" w:type="dxa"/>
            <w:tcBorders>
              <w:top w:val="nil"/>
              <w:left w:val="nil"/>
              <w:bottom w:val="nil"/>
              <w:right w:val="nil"/>
            </w:tcBorders>
            <w:shd w:val="clear" w:color="auto" w:fill="auto"/>
            <w:vAlign w:val="center"/>
            <w:hideMark/>
          </w:tcPr>
          <w:p w14:paraId="3060EE95"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agent Kit Not Recognized</w:t>
            </w:r>
          </w:p>
        </w:tc>
        <w:tc>
          <w:tcPr>
            <w:tcW w:w="1287" w:type="dxa"/>
            <w:tcBorders>
              <w:top w:val="nil"/>
              <w:left w:val="nil"/>
              <w:bottom w:val="nil"/>
              <w:right w:val="nil"/>
            </w:tcBorders>
            <w:shd w:val="clear" w:color="auto" w:fill="auto"/>
            <w:vAlign w:val="center"/>
            <w:hideMark/>
          </w:tcPr>
          <w:p w14:paraId="11AD8A7F"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A6DEB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1BBBFC5"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AB8AA81" w14:textId="77777777" w:rsidR="00F056D6" w:rsidRPr="00C20A19" w:rsidRDefault="00F056D6" w:rsidP="00F056D6">
            <w:pPr>
              <w:jc w:val="center"/>
              <w:rPr>
                <w:rFonts w:eastAsia="Times New Roman" w:cs="Calibri"/>
                <w:color w:val="000000"/>
                <w:szCs w:val="20"/>
              </w:rPr>
            </w:pPr>
          </w:p>
        </w:tc>
      </w:tr>
      <w:tr w:rsidR="00F056D6" w:rsidRPr="00C20A19" w14:paraId="40FEB9E7" w14:textId="77777777" w:rsidTr="00DC2DEF">
        <w:trPr>
          <w:trHeight w:val="300"/>
        </w:trPr>
        <w:tc>
          <w:tcPr>
            <w:tcW w:w="5460" w:type="dxa"/>
            <w:tcBorders>
              <w:top w:val="nil"/>
              <w:left w:val="nil"/>
              <w:bottom w:val="nil"/>
              <w:right w:val="nil"/>
            </w:tcBorders>
            <w:shd w:val="clear" w:color="000000" w:fill="D9D9D9"/>
            <w:vAlign w:val="center"/>
            <w:hideMark/>
          </w:tcPr>
          <w:p w14:paraId="0246056A"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More Than One Reagent Kit Identified in Directory</w:t>
            </w:r>
          </w:p>
        </w:tc>
        <w:tc>
          <w:tcPr>
            <w:tcW w:w="1287" w:type="dxa"/>
            <w:tcBorders>
              <w:top w:val="nil"/>
              <w:left w:val="nil"/>
              <w:bottom w:val="nil"/>
              <w:right w:val="nil"/>
            </w:tcBorders>
            <w:shd w:val="clear" w:color="000000" w:fill="D9D9D9"/>
            <w:vAlign w:val="center"/>
            <w:hideMark/>
          </w:tcPr>
          <w:p w14:paraId="534A56F3"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F67EE5"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C6F0723"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A718B6E" w14:textId="77777777" w:rsidR="00F056D6" w:rsidRPr="00C20A19" w:rsidRDefault="00F056D6" w:rsidP="00F056D6">
            <w:pPr>
              <w:jc w:val="center"/>
              <w:rPr>
                <w:rFonts w:eastAsia="Times New Roman" w:cs="Calibri"/>
                <w:color w:val="000000"/>
                <w:szCs w:val="20"/>
              </w:rPr>
            </w:pPr>
          </w:p>
        </w:tc>
      </w:tr>
      <w:tr w:rsidR="00F056D6" w:rsidRPr="00C20A19" w14:paraId="6203E8D0" w14:textId="77777777" w:rsidTr="00DC2DEF">
        <w:trPr>
          <w:trHeight w:val="300"/>
        </w:trPr>
        <w:tc>
          <w:tcPr>
            <w:tcW w:w="5460" w:type="dxa"/>
            <w:tcBorders>
              <w:top w:val="nil"/>
              <w:left w:val="nil"/>
              <w:bottom w:val="nil"/>
              <w:right w:val="nil"/>
            </w:tcBorders>
            <w:shd w:val="clear" w:color="auto" w:fill="auto"/>
            <w:vAlign w:val="center"/>
            <w:hideMark/>
          </w:tcPr>
          <w:p w14:paraId="072E9C94"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ould Not Find Named Population Marker Set</w:t>
            </w:r>
          </w:p>
        </w:tc>
        <w:tc>
          <w:tcPr>
            <w:tcW w:w="1287" w:type="dxa"/>
            <w:tcBorders>
              <w:top w:val="nil"/>
              <w:left w:val="nil"/>
              <w:bottom w:val="nil"/>
              <w:right w:val="nil"/>
            </w:tcBorders>
            <w:shd w:val="clear" w:color="auto" w:fill="auto"/>
            <w:vAlign w:val="center"/>
            <w:hideMark/>
          </w:tcPr>
          <w:p w14:paraId="22397C16"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25A12D0"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907F98"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67BAF60" w14:textId="77777777" w:rsidR="00F056D6" w:rsidRPr="00C20A19" w:rsidRDefault="00F056D6" w:rsidP="00F056D6">
            <w:pPr>
              <w:jc w:val="center"/>
              <w:rPr>
                <w:rFonts w:eastAsia="Times New Roman" w:cs="Calibri"/>
                <w:color w:val="000000"/>
                <w:szCs w:val="20"/>
              </w:rPr>
            </w:pPr>
          </w:p>
        </w:tc>
      </w:tr>
      <w:tr w:rsidR="00F056D6" w:rsidRPr="00C20A19" w14:paraId="1377DEC1" w14:textId="77777777" w:rsidTr="00DC2DEF">
        <w:trPr>
          <w:trHeight w:val="300"/>
        </w:trPr>
        <w:tc>
          <w:tcPr>
            <w:tcW w:w="5460" w:type="dxa"/>
            <w:tcBorders>
              <w:top w:val="nil"/>
              <w:left w:val="nil"/>
              <w:bottom w:val="nil"/>
              <w:right w:val="nil"/>
            </w:tcBorders>
            <w:shd w:val="clear" w:color="000000" w:fill="D9D9D9"/>
            <w:vAlign w:val="center"/>
            <w:hideMark/>
          </w:tcPr>
          <w:p w14:paraId="4B0765D4"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Could Not Find Named Internal Lane Standard</w:t>
            </w:r>
          </w:p>
        </w:tc>
        <w:tc>
          <w:tcPr>
            <w:tcW w:w="1287" w:type="dxa"/>
            <w:tcBorders>
              <w:top w:val="nil"/>
              <w:left w:val="nil"/>
              <w:bottom w:val="nil"/>
              <w:right w:val="nil"/>
            </w:tcBorders>
            <w:shd w:val="clear" w:color="000000" w:fill="D9D9D9"/>
            <w:vAlign w:val="center"/>
            <w:hideMark/>
          </w:tcPr>
          <w:p w14:paraId="75DA4FED"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339361A"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4DD58CA"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AA412F3" w14:textId="77777777" w:rsidR="00F056D6" w:rsidRPr="00C20A19" w:rsidRDefault="00F056D6" w:rsidP="00F056D6">
            <w:pPr>
              <w:jc w:val="center"/>
              <w:rPr>
                <w:rFonts w:eastAsia="Times New Roman" w:cs="Calibri"/>
                <w:color w:val="000000"/>
                <w:szCs w:val="20"/>
              </w:rPr>
            </w:pPr>
          </w:p>
        </w:tc>
      </w:tr>
      <w:tr w:rsidR="00F056D6" w:rsidRPr="00C20A19" w14:paraId="26DF7BAB" w14:textId="77777777" w:rsidTr="00DC2DEF">
        <w:trPr>
          <w:trHeight w:val="300"/>
        </w:trPr>
        <w:tc>
          <w:tcPr>
            <w:tcW w:w="5460" w:type="dxa"/>
            <w:tcBorders>
              <w:top w:val="nil"/>
              <w:left w:val="nil"/>
              <w:bottom w:val="nil"/>
              <w:right w:val="nil"/>
            </w:tcBorders>
            <w:shd w:val="clear" w:color="auto" w:fill="auto"/>
            <w:vAlign w:val="center"/>
            <w:hideMark/>
          </w:tcPr>
          <w:p w14:paraId="78A949DB"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o Positive Control Found In Directory</w:t>
            </w:r>
          </w:p>
        </w:tc>
        <w:tc>
          <w:tcPr>
            <w:tcW w:w="1287" w:type="dxa"/>
            <w:tcBorders>
              <w:top w:val="nil"/>
              <w:left w:val="nil"/>
              <w:bottom w:val="nil"/>
              <w:right w:val="nil"/>
            </w:tcBorders>
            <w:shd w:val="clear" w:color="auto" w:fill="auto"/>
            <w:vAlign w:val="center"/>
            <w:hideMark/>
          </w:tcPr>
          <w:p w14:paraId="11835C29"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7733F4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B4F4AFB"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FC3DE6" w14:textId="77777777" w:rsidR="00F056D6" w:rsidRPr="00C20A19" w:rsidRDefault="00F056D6" w:rsidP="00F056D6">
            <w:pPr>
              <w:jc w:val="center"/>
              <w:rPr>
                <w:rFonts w:eastAsia="Times New Roman" w:cs="Calibri"/>
                <w:color w:val="000000"/>
                <w:szCs w:val="20"/>
              </w:rPr>
            </w:pPr>
          </w:p>
        </w:tc>
      </w:tr>
      <w:tr w:rsidR="00F056D6" w:rsidRPr="00C20A19" w14:paraId="383838A0" w14:textId="77777777" w:rsidTr="00DC2DEF">
        <w:trPr>
          <w:trHeight w:val="300"/>
        </w:trPr>
        <w:tc>
          <w:tcPr>
            <w:tcW w:w="5460" w:type="dxa"/>
            <w:tcBorders>
              <w:top w:val="nil"/>
              <w:left w:val="nil"/>
              <w:bottom w:val="nil"/>
              <w:right w:val="nil"/>
            </w:tcBorders>
            <w:shd w:val="clear" w:color="000000" w:fill="D9D9D9"/>
            <w:vAlign w:val="center"/>
            <w:hideMark/>
          </w:tcPr>
          <w:p w14:paraId="6698242A"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o Negative Control Found In Directory</w:t>
            </w:r>
          </w:p>
        </w:tc>
        <w:tc>
          <w:tcPr>
            <w:tcW w:w="1287" w:type="dxa"/>
            <w:tcBorders>
              <w:top w:val="nil"/>
              <w:left w:val="nil"/>
              <w:bottom w:val="nil"/>
              <w:right w:val="nil"/>
            </w:tcBorders>
            <w:shd w:val="clear" w:color="000000" w:fill="D9D9D9"/>
            <w:vAlign w:val="center"/>
            <w:hideMark/>
          </w:tcPr>
          <w:p w14:paraId="75B03F50"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579DB06"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ED42B81"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C95C1CB" w14:textId="77777777" w:rsidR="00F056D6" w:rsidRPr="00C20A19" w:rsidRDefault="00F056D6" w:rsidP="00F056D6">
            <w:pPr>
              <w:jc w:val="center"/>
              <w:rPr>
                <w:rFonts w:eastAsia="Times New Roman" w:cs="Calibri"/>
                <w:color w:val="000000"/>
                <w:szCs w:val="20"/>
              </w:rPr>
            </w:pPr>
          </w:p>
        </w:tc>
      </w:tr>
      <w:tr w:rsidR="00F056D6" w:rsidRPr="00C20A19" w14:paraId="7BF83265" w14:textId="77777777" w:rsidTr="00DC2DEF">
        <w:trPr>
          <w:trHeight w:val="300"/>
        </w:trPr>
        <w:tc>
          <w:tcPr>
            <w:tcW w:w="5460" w:type="dxa"/>
            <w:tcBorders>
              <w:top w:val="nil"/>
              <w:left w:val="nil"/>
              <w:bottom w:val="nil"/>
              <w:right w:val="nil"/>
            </w:tcBorders>
            <w:shd w:val="clear" w:color="auto" w:fill="auto"/>
            <w:vAlign w:val="center"/>
            <w:hideMark/>
          </w:tcPr>
          <w:p w14:paraId="5FE12E96"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5CC50FE0"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EE6F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F00685"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370645" w14:textId="77777777" w:rsidR="00F056D6" w:rsidRPr="00C20A19" w:rsidRDefault="00F056D6" w:rsidP="00F056D6">
            <w:pPr>
              <w:jc w:val="center"/>
              <w:rPr>
                <w:rFonts w:eastAsia="Times New Roman" w:cs="Calibri"/>
                <w:color w:val="000000"/>
                <w:szCs w:val="20"/>
              </w:rPr>
            </w:pPr>
          </w:p>
        </w:tc>
      </w:tr>
      <w:tr w:rsidR="00F056D6" w:rsidRPr="00C20A19" w14:paraId="31970D92" w14:textId="77777777" w:rsidTr="00DC2DEF">
        <w:trPr>
          <w:trHeight w:val="510"/>
        </w:trPr>
        <w:tc>
          <w:tcPr>
            <w:tcW w:w="5460" w:type="dxa"/>
            <w:tcBorders>
              <w:top w:val="nil"/>
              <w:left w:val="nil"/>
              <w:bottom w:val="nil"/>
              <w:right w:val="nil"/>
            </w:tcBorders>
            <w:shd w:val="clear" w:color="000000" w:fill="D9D9D9"/>
            <w:vAlign w:val="center"/>
            <w:hideMark/>
          </w:tcPr>
          <w:p w14:paraId="7BB248C5"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Total Number of Samples with Excessive Pull-up Exceeds Threshold</w:t>
            </w:r>
          </w:p>
        </w:tc>
        <w:tc>
          <w:tcPr>
            <w:tcW w:w="1287" w:type="dxa"/>
            <w:tcBorders>
              <w:top w:val="nil"/>
              <w:left w:val="nil"/>
              <w:bottom w:val="nil"/>
              <w:right w:val="nil"/>
            </w:tcBorders>
            <w:shd w:val="clear" w:color="000000" w:fill="D9D9D9"/>
            <w:vAlign w:val="center"/>
            <w:hideMark/>
          </w:tcPr>
          <w:p w14:paraId="019EA5FB"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523DC3"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41848CA"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AD68B7" w14:textId="77777777" w:rsidR="00F056D6" w:rsidRPr="00C20A19" w:rsidRDefault="00F056D6" w:rsidP="00F056D6">
            <w:pPr>
              <w:jc w:val="center"/>
              <w:rPr>
                <w:rFonts w:eastAsia="Times New Roman" w:cs="Calibri"/>
                <w:color w:val="000000"/>
                <w:szCs w:val="20"/>
              </w:rPr>
            </w:pPr>
          </w:p>
        </w:tc>
      </w:tr>
      <w:tr w:rsidR="00F056D6" w:rsidRPr="00C20A19" w14:paraId="39008CB6" w14:textId="77777777" w:rsidTr="00DC2DEF">
        <w:trPr>
          <w:trHeight w:val="300"/>
        </w:trPr>
        <w:tc>
          <w:tcPr>
            <w:tcW w:w="5460" w:type="dxa"/>
            <w:tcBorders>
              <w:top w:val="nil"/>
              <w:left w:val="nil"/>
              <w:bottom w:val="nil"/>
              <w:right w:val="nil"/>
            </w:tcBorders>
            <w:shd w:val="clear" w:color="auto" w:fill="auto"/>
            <w:vAlign w:val="center"/>
            <w:hideMark/>
          </w:tcPr>
          <w:p w14:paraId="0AF072C2"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Percent of Samples with Excessive Pull-up Exceeds Threshold</w:t>
            </w:r>
          </w:p>
        </w:tc>
        <w:tc>
          <w:tcPr>
            <w:tcW w:w="1287" w:type="dxa"/>
            <w:tcBorders>
              <w:top w:val="nil"/>
              <w:left w:val="nil"/>
              <w:bottom w:val="nil"/>
              <w:right w:val="nil"/>
            </w:tcBorders>
            <w:shd w:val="clear" w:color="auto" w:fill="auto"/>
            <w:vAlign w:val="center"/>
            <w:hideMark/>
          </w:tcPr>
          <w:p w14:paraId="456F325A"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EB712C"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6193F4"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75D1DA" w14:textId="77777777" w:rsidR="00F056D6" w:rsidRPr="00C20A19" w:rsidRDefault="00F056D6" w:rsidP="00F056D6">
            <w:pPr>
              <w:jc w:val="center"/>
              <w:rPr>
                <w:rFonts w:eastAsia="Times New Roman" w:cs="Calibri"/>
                <w:color w:val="000000"/>
                <w:szCs w:val="20"/>
              </w:rPr>
            </w:pPr>
          </w:p>
        </w:tc>
      </w:tr>
      <w:tr w:rsidR="00F056D6" w:rsidRPr="00C20A19" w14:paraId="7573F504" w14:textId="77777777" w:rsidTr="00DC2DEF">
        <w:trPr>
          <w:trHeight w:val="300"/>
        </w:trPr>
        <w:tc>
          <w:tcPr>
            <w:tcW w:w="5460" w:type="dxa"/>
            <w:tcBorders>
              <w:top w:val="nil"/>
              <w:left w:val="nil"/>
              <w:bottom w:val="nil"/>
              <w:right w:val="nil"/>
            </w:tcBorders>
            <w:shd w:val="clear" w:color="000000" w:fill="D9D9D9"/>
            <w:vAlign w:val="center"/>
            <w:hideMark/>
          </w:tcPr>
          <w:p w14:paraId="6522E6F9" w14:textId="77777777" w:rsidR="00F056D6" w:rsidRPr="00C20A19" w:rsidRDefault="00F056D6" w:rsidP="00F056D6">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0703DBE4"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A176FDA"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2AD69D" w14:textId="77777777" w:rsidR="00F056D6" w:rsidRPr="00C20A19" w:rsidRDefault="00F056D6" w:rsidP="00F056D6">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780565" w14:textId="77777777" w:rsidR="00F056D6" w:rsidRPr="00C20A19" w:rsidRDefault="00F056D6" w:rsidP="00F056D6">
            <w:pPr>
              <w:jc w:val="center"/>
              <w:rPr>
                <w:rFonts w:eastAsia="Times New Roman" w:cs="Calibri"/>
                <w:color w:val="000000"/>
                <w:szCs w:val="20"/>
              </w:rPr>
            </w:pPr>
          </w:p>
        </w:tc>
      </w:tr>
      <w:tr w:rsidR="00F056D6" w:rsidRPr="00C20A19" w14:paraId="4C6D537F" w14:textId="77777777" w:rsidTr="00DC2DEF">
        <w:trPr>
          <w:trHeight w:val="300"/>
        </w:trPr>
        <w:tc>
          <w:tcPr>
            <w:tcW w:w="5460" w:type="dxa"/>
            <w:tcBorders>
              <w:top w:val="nil"/>
              <w:left w:val="nil"/>
              <w:bottom w:val="nil"/>
              <w:right w:val="nil"/>
            </w:tcBorders>
            <w:shd w:val="clear" w:color="auto" w:fill="auto"/>
            <w:vAlign w:val="center"/>
            <w:hideMark/>
          </w:tcPr>
          <w:p w14:paraId="7C8B87EC"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amp All Regular</w:t>
            </w:r>
          </w:p>
        </w:tc>
        <w:tc>
          <w:tcPr>
            <w:tcW w:w="1287" w:type="dxa"/>
            <w:tcBorders>
              <w:top w:val="nil"/>
              <w:left w:val="nil"/>
              <w:bottom w:val="nil"/>
              <w:right w:val="nil"/>
            </w:tcBorders>
            <w:shd w:val="clear" w:color="auto" w:fill="auto"/>
            <w:vAlign w:val="center"/>
            <w:hideMark/>
          </w:tcPr>
          <w:p w14:paraId="0FEA511D"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B367A10"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F577F3"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B0791B2"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2</w:t>
            </w:r>
          </w:p>
        </w:tc>
      </w:tr>
      <w:tr w:rsidR="00F056D6" w:rsidRPr="00C20A19" w14:paraId="35F761CC" w14:textId="77777777" w:rsidTr="00DC2DEF">
        <w:trPr>
          <w:trHeight w:val="300"/>
        </w:trPr>
        <w:tc>
          <w:tcPr>
            <w:tcW w:w="5460" w:type="dxa"/>
            <w:tcBorders>
              <w:top w:val="nil"/>
              <w:left w:val="nil"/>
              <w:bottom w:val="nil"/>
              <w:right w:val="nil"/>
            </w:tcBorders>
            <w:shd w:val="clear" w:color="000000" w:fill="D9D9D9"/>
            <w:vAlign w:val="center"/>
            <w:hideMark/>
          </w:tcPr>
          <w:p w14:paraId="19291651"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amp All Less</w:t>
            </w:r>
          </w:p>
        </w:tc>
        <w:tc>
          <w:tcPr>
            <w:tcW w:w="1287" w:type="dxa"/>
            <w:tcBorders>
              <w:top w:val="nil"/>
              <w:left w:val="nil"/>
              <w:bottom w:val="nil"/>
              <w:right w:val="nil"/>
            </w:tcBorders>
            <w:shd w:val="clear" w:color="000000" w:fill="D9D9D9"/>
            <w:vAlign w:val="center"/>
            <w:hideMark/>
          </w:tcPr>
          <w:p w14:paraId="5849D979"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428CBB4"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4C1B7C93"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586F87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2</w:t>
            </w:r>
          </w:p>
        </w:tc>
      </w:tr>
      <w:tr w:rsidR="00F056D6" w:rsidRPr="00C20A19" w14:paraId="096717F6" w14:textId="77777777" w:rsidTr="00DC2DEF">
        <w:trPr>
          <w:trHeight w:val="300"/>
        </w:trPr>
        <w:tc>
          <w:tcPr>
            <w:tcW w:w="5460" w:type="dxa"/>
            <w:tcBorders>
              <w:top w:val="nil"/>
              <w:left w:val="nil"/>
              <w:bottom w:val="nil"/>
              <w:right w:val="nil"/>
            </w:tcBorders>
            <w:shd w:val="clear" w:color="auto" w:fill="auto"/>
            <w:vAlign w:val="center"/>
            <w:hideMark/>
          </w:tcPr>
          <w:p w14:paraId="6E6FA427"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amp All More</w:t>
            </w:r>
          </w:p>
        </w:tc>
        <w:tc>
          <w:tcPr>
            <w:tcW w:w="1287" w:type="dxa"/>
            <w:tcBorders>
              <w:top w:val="nil"/>
              <w:left w:val="nil"/>
              <w:bottom w:val="nil"/>
              <w:right w:val="nil"/>
            </w:tcBorders>
            <w:shd w:val="clear" w:color="auto" w:fill="auto"/>
            <w:vAlign w:val="center"/>
            <w:hideMark/>
          </w:tcPr>
          <w:p w14:paraId="4BF94C3A"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35EE21AA"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0B8E535F"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E212A77"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2</w:t>
            </w:r>
          </w:p>
        </w:tc>
      </w:tr>
      <w:tr w:rsidR="00F056D6" w:rsidRPr="00C20A19" w14:paraId="46712D0F" w14:textId="77777777" w:rsidTr="00DC2DEF">
        <w:trPr>
          <w:trHeight w:val="300"/>
        </w:trPr>
        <w:tc>
          <w:tcPr>
            <w:tcW w:w="5460" w:type="dxa"/>
            <w:tcBorders>
              <w:top w:val="nil"/>
              <w:left w:val="nil"/>
              <w:bottom w:val="nil"/>
              <w:right w:val="nil"/>
            </w:tcBorders>
            <w:shd w:val="clear" w:color="000000" w:fill="D9D9D9"/>
            <w:vAlign w:val="center"/>
            <w:hideMark/>
          </w:tcPr>
          <w:p w14:paraId="530EEE17" w14:textId="77777777" w:rsidR="00F056D6" w:rsidRPr="00C20A19" w:rsidRDefault="00F056D6" w:rsidP="00F056D6">
            <w:pPr>
              <w:rPr>
                <w:rFonts w:eastAsia="Times New Roman" w:cs="Calibri"/>
                <w:color w:val="000000"/>
                <w:szCs w:val="20"/>
              </w:rPr>
            </w:pPr>
            <w:r w:rsidRPr="00C20A19">
              <w:rPr>
                <w:rFonts w:eastAsia="Times New Roman" w:cs="Calibri"/>
                <w:color w:val="000000"/>
                <w:szCs w:val="20"/>
              </w:rPr>
              <w:t>Re-inject All</w:t>
            </w:r>
          </w:p>
        </w:tc>
        <w:tc>
          <w:tcPr>
            <w:tcW w:w="1287" w:type="dxa"/>
            <w:tcBorders>
              <w:top w:val="nil"/>
              <w:left w:val="nil"/>
              <w:bottom w:val="nil"/>
              <w:right w:val="nil"/>
            </w:tcBorders>
            <w:shd w:val="clear" w:color="000000" w:fill="D9D9D9"/>
            <w:vAlign w:val="center"/>
            <w:hideMark/>
          </w:tcPr>
          <w:p w14:paraId="7ED0CB42" w14:textId="77777777" w:rsidR="00F056D6" w:rsidRPr="00C20A19" w:rsidRDefault="00F056D6" w:rsidP="00F056D6">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B129A30" w14:textId="77777777" w:rsidR="00F056D6" w:rsidRPr="00C20A19" w:rsidRDefault="00F056D6" w:rsidP="00F056D6">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3B1FCF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42DEFB" w14:textId="77777777" w:rsidR="00F056D6" w:rsidRPr="00C20A19" w:rsidRDefault="00F056D6" w:rsidP="00F056D6">
            <w:pPr>
              <w:jc w:val="center"/>
              <w:rPr>
                <w:rFonts w:eastAsia="Times New Roman" w:cs="Calibri"/>
                <w:color w:val="000000"/>
                <w:szCs w:val="20"/>
              </w:rPr>
            </w:pPr>
            <w:r w:rsidRPr="00C20A19">
              <w:rPr>
                <w:rFonts w:eastAsia="Times New Roman" w:cs="Calibri"/>
                <w:color w:val="000000"/>
                <w:szCs w:val="20"/>
              </w:rPr>
              <w:t>2</w:t>
            </w:r>
          </w:p>
        </w:tc>
      </w:tr>
    </w:tbl>
    <w:p w14:paraId="7EDA652C" w14:textId="77777777" w:rsidR="00426F42" w:rsidRDefault="00426F42" w:rsidP="00C20A19">
      <w:pPr>
        <w:rPr>
          <w:b/>
        </w:rPr>
      </w:pPr>
    </w:p>
    <w:p w14:paraId="743427B6" w14:textId="0FE4651C" w:rsidR="00A37847" w:rsidRDefault="00A37847" w:rsidP="00C20A19">
      <w:pPr>
        <w:rPr>
          <w:b/>
        </w:rPr>
      </w:pPr>
      <w:r>
        <w:rPr>
          <w:b/>
        </w:rPr>
        <w:br w:type="page"/>
      </w:r>
    </w:p>
    <w:p w14:paraId="1B684930" w14:textId="4E43AF7F" w:rsidR="00DC6670" w:rsidRDefault="00DC6670" w:rsidP="00426F42">
      <w:pPr>
        <w:pStyle w:val="Heading2"/>
      </w:pPr>
      <w:bookmarkStart w:id="103" w:name="_Appendix_G._Adding"/>
      <w:bookmarkStart w:id="104" w:name="_Toc441046151"/>
      <w:bookmarkEnd w:id="103"/>
      <w:r>
        <w:t>Appendix G. Adding a New Kit</w:t>
      </w:r>
      <w:bookmarkEnd w:id="104"/>
    </w:p>
    <w:p w14:paraId="0ACC8830" w14:textId="77777777" w:rsidR="00F22DD9" w:rsidRDefault="00F22DD9" w:rsidP="00F22DD9">
      <w:r>
        <w:t xml:space="preserve">The easiest way to add a new kit to OSIRIS is to use an existing kit as a template and modify it to apply to the new kit.  </w:t>
      </w:r>
      <w:r w:rsidR="0063136C">
        <w:t xml:space="preserve">If </w:t>
      </w:r>
      <w:r>
        <w:t xml:space="preserve">you need assistance or have questions regarding adding a new kit, please contact us: </w:t>
      </w:r>
      <w:hyperlink r:id="rId98" w:history="1">
        <w:r w:rsidRPr="00EE0D73">
          <w:rPr>
            <w:rStyle w:val="Hyperlink"/>
          </w:rPr>
          <w:t>forensics@ncbi.nlm.nih.gov</w:t>
        </w:r>
      </w:hyperlink>
      <w:r>
        <w:rPr>
          <w:rStyle w:val="Hyperlink"/>
        </w:rPr>
        <w:t>.</w:t>
      </w:r>
      <w:r w:rsidR="0063136C" w:rsidRPr="0063136C">
        <w:t xml:space="preserve"> </w:t>
      </w:r>
      <w:r w:rsidR="0063136C">
        <w:t xml:space="preserve"> </w:t>
      </w:r>
      <w:r w:rsidR="002C16C4">
        <w:t>If you add a new kit definition to OSIRIS for a commercially available kit and would be willing to share that with the community, please submit it to us.  This allows us to check that the kit definition is robust</w:t>
      </w:r>
      <w:r w:rsidR="00601F60">
        <w:t xml:space="preserve"> and</w:t>
      </w:r>
      <w:r w:rsidR="002C16C4">
        <w:t xml:space="preserve"> allows us to put the kit definition in a future OSIRIS release, so that users will not have to re-install the kit when upgrading to a new version of OSIRIS.</w:t>
      </w:r>
      <w:r w:rsidR="00C02FBF">
        <w:t xml:space="preserve">  </w:t>
      </w:r>
      <w:r w:rsidR="006E1BA3">
        <w:t>A new kit that used a fragment sizing ladder as a locus would allow use of OSIRIS for fragment sizing.</w:t>
      </w:r>
    </w:p>
    <w:p w14:paraId="6391536E" w14:textId="77777777" w:rsidR="00D90DB2" w:rsidRDefault="00D90DB2" w:rsidP="00F22DD9"/>
    <w:p w14:paraId="593A936D" w14:textId="77777777" w:rsidR="00F34F2A" w:rsidRPr="000256A3" w:rsidRDefault="00F34F2A" w:rsidP="000256A3">
      <w:pPr>
        <w:shd w:val="clear" w:color="auto" w:fill="FFFFFF"/>
      </w:pPr>
      <w:r w:rsidRPr="00747EAB">
        <w:rPr>
          <w:shd w:val="clear" w:color="auto" w:fill="FFFFFF"/>
        </w:rPr>
        <w:t xml:space="preserve">If you are creating a new kit or modifying an existing kit, you should review the discussion of </w:t>
      </w:r>
      <w:hyperlink w:anchor="_Core/Extended/Interlocus_Boundaries" w:history="1">
        <w:r w:rsidRPr="00747EAB">
          <w:rPr>
            <w:rStyle w:val="Hyperlink"/>
            <w:shd w:val="clear" w:color="auto" w:fill="FFFFFF"/>
          </w:rPr>
          <w:t>Core/Extended/Interlocus Boundaries</w:t>
        </w:r>
      </w:hyperlink>
      <w:r w:rsidRPr="00747EAB">
        <w:rPr>
          <w:shd w:val="clear" w:color="auto" w:fill="FFFFFF"/>
        </w:rPr>
        <w:t xml:space="preserve"> for important considerations in defining the ladder.</w:t>
      </w:r>
    </w:p>
    <w:p w14:paraId="3736AF17" w14:textId="77777777" w:rsidR="00F34F2A" w:rsidRPr="000256A3" w:rsidRDefault="00F34F2A" w:rsidP="000256A3"/>
    <w:p w14:paraId="47E7CDD0" w14:textId="51BBBA19" w:rsidR="000B644F" w:rsidRPr="000256A3" w:rsidRDefault="00D90DB2" w:rsidP="00747EAB">
      <w:pPr>
        <w:shd w:val="clear" w:color="auto" w:fill="FFFFFF"/>
        <w:rPr>
          <w:u w:val="single"/>
        </w:rPr>
      </w:pPr>
      <w:r w:rsidRPr="00747EAB">
        <w:rPr>
          <w:u w:val="single"/>
          <w:shd w:val="clear" w:color="auto" w:fill="FFFFFF"/>
        </w:rPr>
        <w:t xml:space="preserve">A </w:t>
      </w:r>
      <w:r w:rsidR="00F34F2A" w:rsidRPr="00747EAB">
        <w:rPr>
          <w:u w:val="single"/>
          <w:shd w:val="clear" w:color="auto" w:fill="FFFFFF"/>
        </w:rPr>
        <w:t>Few Notes</w:t>
      </w:r>
      <w:r w:rsidRPr="00747EAB">
        <w:rPr>
          <w:u w:val="single"/>
          <w:shd w:val="clear" w:color="auto" w:fill="FFFFFF"/>
        </w:rPr>
        <w:t xml:space="preserve"> </w:t>
      </w:r>
      <w:r w:rsidR="003F5F91" w:rsidRPr="00747EAB">
        <w:rPr>
          <w:u w:val="single"/>
          <w:shd w:val="clear" w:color="auto" w:fill="FFFFFF"/>
        </w:rPr>
        <w:t>on</w:t>
      </w:r>
      <w:r w:rsidR="00B1572B" w:rsidRPr="00747EAB">
        <w:rPr>
          <w:u w:val="single"/>
          <w:shd w:val="clear" w:color="auto" w:fill="FFFFFF"/>
        </w:rPr>
        <w:t xml:space="preserve"> </w:t>
      </w:r>
      <w:r w:rsidRPr="00747EAB">
        <w:rPr>
          <w:u w:val="single"/>
          <w:shd w:val="clear" w:color="auto" w:fill="FFFFFF"/>
        </w:rPr>
        <w:t>XML</w:t>
      </w:r>
    </w:p>
    <w:p w14:paraId="22CF70D7" w14:textId="71507379" w:rsidR="00D109D7" w:rsidRPr="000256A3" w:rsidRDefault="00D109D7" w:rsidP="00747EAB">
      <w:pPr>
        <w:shd w:val="clear" w:color="auto" w:fill="FFFFFF"/>
      </w:pPr>
      <w:r w:rsidRPr="00747EAB">
        <w:rPr>
          <w:shd w:val="clear" w:color="auto" w:fill="FFFFFF"/>
        </w:rPr>
        <w:t xml:space="preserve">XML may be edited with </w:t>
      </w:r>
      <w:r w:rsidR="003F5F91" w:rsidRPr="00747EAB">
        <w:rPr>
          <w:shd w:val="clear" w:color="auto" w:fill="FFFFFF"/>
        </w:rPr>
        <w:t>WordPad</w:t>
      </w:r>
      <w:r w:rsidRPr="00747EAB">
        <w:rPr>
          <w:shd w:val="clear" w:color="auto" w:fill="FFFFFF"/>
        </w:rPr>
        <w:t xml:space="preserve"> on the PC and most text editors on the Mac.  There are also various free XML editors available on the internet</w:t>
      </w:r>
      <w:r w:rsidR="00C27E16" w:rsidRPr="00747EAB">
        <w:rPr>
          <w:shd w:val="clear" w:color="auto" w:fill="FFFFFF"/>
        </w:rPr>
        <w:t xml:space="preserve"> that </w:t>
      </w:r>
      <w:r w:rsidR="00BE3BFA" w:rsidRPr="00747EAB">
        <w:rPr>
          <w:shd w:val="clear" w:color="auto" w:fill="FFFFFF"/>
        </w:rPr>
        <w:t xml:space="preserve">can automatically determine if the edited file has </w:t>
      </w:r>
      <w:r w:rsidR="00C27E16" w:rsidRPr="00747EAB">
        <w:rPr>
          <w:shd w:val="clear" w:color="auto" w:fill="FFFFFF"/>
        </w:rPr>
        <w:t xml:space="preserve">XML </w:t>
      </w:r>
      <w:r w:rsidR="00BE3BFA" w:rsidRPr="00747EAB">
        <w:rPr>
          <w:shd w:val="clear" w:color="auto" w:fill="FFFFFF"/>
        </w:rPr>
        <w:t>errors</w:t>
      </w:r>
      <w:r w:rsidR="00C27E16" w:rsidRPr="00747EAB">
        <w:rPr>
          <w:shd w:val="clear" w:color="auto" w:fill="FFFFFF"/>
        </w:rPr>
        <w:t>, such as problems with tags</w:t>
      </w:r>
      <w:r w:rsidRPr="00747EAB">
        <w:rPr>
          <w:shd w:val="clear" w:color="auto" w:fill="FFFFFF"/>
        </w:rPr>
        <w:t>.</w:t>
      </w:r>
      <w:r w:rsidR="007C028E">
        <w:rPr>
          <w:shd w:val="clear" w:color="auto" w:fill="FFFFFF"/>
        </w:rPr>
        <w:t xml:space="preserve"> </w:t>
      </w:r>
      <w:r w:rsidR="00BE3BFA" w:rsidRPr="00747EAB">
        <w:rPr>
          <w:shd w:val="clear" w:color="auto" w:fill="FFFFFF"/>
        </w:rPr>
        <w:t xml:space="preserve"> Some editors can also validate the XML according to the OSIRIS XML schema</w:t>
      </w:r>
      <w:r w:rsidR="007C028E">
        <w:rPr>
          <w:shd w:val="clear" w:color="auto" w:fill="FFFFFF"/>
        </w:rPr>
        <w:t>s,</w:t>
      </w:r>
      <w:r w:rsidR="00BE3BFA" w:rsidRPr="00747EAB">
        <w:rPr>
          <w:shd w:val="clear" w:color="auto" w:fill="FFFFFF"/>
        </w:rPr>
        <w:t xml:space="preserve"> which will identify some errors in XML file structure.  To find free </w:t>
      </w:r>
      <w:r w:rsidR="00C27E16" w:rsidRPr="00747EAB">
        <w:rPr>
          <w:shd w:val="clear" w:color="auto" w:fill="FFFFFF"/>
        </w:rPr>
        <w:t xml:space="preserve">code </w:t>
      </w:r>
      <w:r w:rsidR="00BE3BFA" w:rsidRPr="00747EAB">
        <w:rPr>
          <w:shd w:val="clear" w:color="auto" w:fill="FFFFFF"/>
        </w:rPr>
        <w:t>editors</w:t>
      </w:r>
      <w:r w:rsidR="00C27E16" w:rsidRPr="00747EAB">
        <w:rPr>
          <w:shd w:val="clear" w:color="auto" w:fill="FFFFFF"/>
        </w:rPr>
        <w:t xml:space="preserve">, many of which </w:t>
      </w:r>
      <w:r w:rsidR="00AD4749">
        <w:rPr>
          <w:shd w:val="clear" w:color="auto" w:fill="FFFFFF"/>
        </w:rPr>
        <w:t>are configured for</w:t>
      </w:r>
      <w:r w:rsidR="00C27E16" w:rsidRPr="00747EAB">
        <w:rPr>
          <w:shd w:val="clear" w:color="auto" w:fill="FFFFFF"/>
        </w:rPr>
        <w:t xml:space="preserve"> XML, search</w:t>
      </w:r>
      <w:r w:rsidR="00BE3BFA" w:rsidRPr="00747EAB">
        <w:rPr>
          <w:shd w:val="clear" w:color="auto" w:fill="FFFFFF"/>
        </w:rPr>
        <w:t xml:space="preserve"> the internet using “</w:t>
      </w:r>
      <w:r w:rsidR="00C27E16" w:rsidRPr="00747EAB">
        <w:rPr>
          <w:shd w:val="clear" w:color="auto" w:fill="FFFFFF"/>
        </w:rPr>
        <w:t>open source</w:t>
      </w:r>
      <w:r w:rsidR="00C27E16" w:rsidRPr="00AD4749">
        <w:t xml:space="preserve"> </w:t>
      </w:r>
      <w:r w:rsidR="00C27E16" w:rsidRPr="00747EAB">
        <w:rPr>
          <w:shd w:val="clear" w:color="auto" w:fill="FFFFFF"/>
        </w:rPr>
        <w:t xml:space="preserve">code editor” or similar terms.  </w:t>
      </w:r>
      <w:r w:rsidR="0014498D" w:rsidRPr="00747EAB">
        <w:rPr>
          <w:shd w:val="clear" w:color="auto" w:fill="FFFFFF"/>
        </w:rPr>
        <w:t xml:space="preserve">OSIRIS </w:t>
      </w:r>
      <w:r w:rsidR="00C27E16" w:rsidRPr="00747EAB">
        <w:rPr>
          <w:shd w:val="clear" w:color="auto" w:fill="FFFFFF"/>
        </w:rPr>
        <w:t xml:space="preserve">XML schemas are in the </w:t>
      </w:r>
      <w:r w:rsidR="0014498D">
        <w:rPr>
          <w:shd w:val="clear" w:color="auto" w:fill="FFFFFF"/>
        </w:rPr>
        <w:t>\</w:t>
      </w:r>
      <w:r w:rsidR="00C27E16" w:rsidRPr="00747EAB">
        <w:rPr>
          <w:shd w:val="clear" w:color="auto" w:fill="FFFFFF"/>
        </w:rPr>
        <w:t>Osiris\Config\xsd folder</w:t>
      </w:r>
      <w:r w:rsidR="00BE3BFA" w:rsidRPr="00747EAB">
        <w:rPr>
          <w:shd w:val="clear" w:color="auto" w:fill="FFFFFF"/>
        </w:rPr>
        <w:t>.</w:t>
      </w:r>
      <w:r w:rsidRPr="00747EAB">
        <w:rPr>
          <w:shd w:val="clear" w:color="auto" w:fill="FFFFFF"/>
        </w:rPr>
        <w:t xml:space="preserve">  </w:t>
      </w:r>
      <w:r w:rsidR="00AD4749">
        <w:rPr>
          <w:shd w:val="clear" w:color="auto" w:fill="FFFFFF"/>
        </w:rPr>
        <w:t xml:space="preserve">When validating against the appropriate XML schema using an XML editor, copy the schema into the same folder as the XML file to be validated. </w:t>
      </w:r>
    </w:p>
    <w:p w14:paraId="0B28BE80" w14:textId="77777777" w:rsidR="00D109D7" w:rsidRPr="000256A3" w:rsidRDefault="00D109D7" w:rsidP="000256A3"/>
    <w:p w14:paraId="3520F889" w14:textId="77777777" w:rsidR="00D90DB2" w:rsidRPr="000256A3" w:rsidRDefault="00D90DB2" w:rsidP="00747EAB">
      <w:pPr>
        <w:shd w:val="clear" w:color="auto" w:fill="FFFFFF"/>
      </w:pPr>
      <w:r w:rsidRPr="00747EAB">
        <w:rPr>
          <w:shd w:val="clear" w:color="auto" w:fill="FFFFFF"/>
        </w:rPr>
        <w:t xml:space="preserve">This </w:t>
      </w:r>
      <w:r w:rsidR="007C028E">
        <w:rPr>
          <w:shd w:val="clear" w:color="auto" w:fill="FFFFFF"/>
        </w:rPr>
        <w:t xml:space="preserve">section </w:t>
      </w:r>
      <w:r w:rsidRPr="00747EAB">
        <w:rPr>
          <w:shd w:val="clear" w:color="auto" w:fill="FFFFFF"/>
        </w:rPr>
        <w:t xml:space="preserve">is not </w:t>
      </w:r>
      <w:r w:rsidR="007C028E">
        <w:rPr>
          <w:shd w:val="clear" w:color="auto" w:fill="FFFFFF"/>
        </w:rPr>
        <w:t>intended</w:t>
      </w:r>
      <w:r w:rsidRPr="00747EAB">
        <w:rPr>
          <w:shd w:val="clear" w:color="auto" w:fill="FFFFFF"/>
        </w:rPr>
        <w:t xml:space="preserve"> to give the user a detailed knowledge of XML</w:t>
      </w:r>
      <w:r w:rsidR="009F171E" w:rsidRPr="00747EAB">
        <w:rPr>
          <w:shd w:val="clear" w:color="auto" w:fill="FFFFFF"/>
        </w:rPr>
        <w:t>, rather a few pointer</w:t>
      </w:r>
      <w:r w:rsidR="00BE3BFA" w:rsidRPr="00747EAB">
        <w:rPr>
          <w:shd w:val="clear" w:color="auto" w:fill="FFFFFF"/>
        </w:rPr>
        <w:t>s</w:t>
      </w:r>
      <w:r w:rsidR="009F171E" w:rsidRPr="00747EAB">
        <w:rPr>
          <w:shd w:val="clear" w:color="auto" w:fill="FFFFFF"/>
        </w:rPr>
        <w:t xml:space="preserve"> that prevent common </w:t>
      </w:r>
      <w:r w:rsidR="007C028E">
        <w:rPr>
          <w:shd w:val="clear" w:color="auto" w:fill="FFFFFF"/>
        </w:rPr>
        <w:t>mistakes</w:t>
      </w:r>
      <w:r w:rsidRPr="00747EAB">
        <w:rPr>
          <w:shd w:val="clear" w:color="auto" w:fill="FFFFFF"/>
        </w:rPr>
        <w:t xml:space="preserve">.  More detailed XML primers are available in many locations on the internet and in many textbooks.  XML data is organized using </w:t>
      </w:r>
      <w:r w:rsidR="00291001" w:rsidRPr="00747EAB">
        <w:rPr>
          <w:shd w:val="clear" w:color="auto" w:fill="FFFFFF"/>
        </w:rPr>
        <w:t>descriptive</w:t>
      </w:r>
      <w:r w:rsidRPr="00747EAB">
        <w:rPr>
          <w:shd w:val="clear" w:color="auto" w:fill="FFFFFF"/>
        </w:rPr>
        <w:t xml:space="preserve"> “tags” that show the beginning and the end of any piece of data.  The opening tag format is: </w:t>
      </w:r>
      <w:r w:rsidRPr="00747EAB">
        <w:rPr>
          <w:color w:val="0000FF"/>
          <w:shd w:val="clear" w:color="auto" w:fill="FFFFFF"/>
        </w:rPr>
        <w:t>&lt;</w:t>
      </w:r>
      <w:r w:rsidRPr="00747EAB">
        <w:rPr>
          <w:color w:val="800000"/>
          <w:shd w:val="clear" w:color="auto" w:fill="FFFFFF"/>
        </w:rPr>
        <w:t>TagName</w:t>
      </w:r>
      <w:r w:rsidRPr="00747EAB">
        <w:rPr>
          <w:color w:val="0000FF"/>
          <w:shd w:val="clear" w:color="auto" w:fill="FFFFFF"/>
        </w:rPr>
        <w:t>&gt;</w:t>
      </w:r>
      <w:r w:rsidRPr="00747EAB">
        <w:rPr>
          <w:shd w:val="clear" w:color="auto" w:fill="FFFFFF"/>
        </w:rPr>
        <w:t xml:space="preserve"> with the tag name surrounded</w:t>
      </w:r>
      <w:r w:rsidR="00291001" w:rsidRPr="00747EAB">
        <w:rPr>
          <w:shd w:val="clear" w:color="auto" w:fill="FFFFFF"/>
        </w:rPr>
        <w:t xml:space="preserve"> by “&lt;</w:t>
      </w:r>
      <w:r w:rsidRPr="00747EAB">
        <w:rPr>
          <w:shd w:val="clear" w:color="auto" w:fill="FFFFFF"/>
        </w:rPr>
        <w:t>” an</w:t>
      </w:r>
      <w:r w:rsidR="00291001" w:rsidRPr="00747EAB">
        <w:rPr>
          <w:shd w:val="clear" w:color="auto" w:fill="FFFFFF"/>
        </w:rPr>
        <w:t>d “&gt;” symbols.  The closing tag format is similar, but begins with “&lt;/”</w:t>
      </w:r>
      <w:r w:rsidR="009F171E" w:rsidRPr="00747EAB">
        <w:rPr>
          <w:shd w:val="clear" w:color="auto" w:fill="FFFFFF"/>
        </w:rPr>
        <w:t xml:space="preserve"> like</w:t>
      </w:r>
      <w:r w:rsidR="00291001" w:rsidRPr="00747EAB">
        <w:rPr>
          <w:shd w:val="clear" w:color="auto" w:fill="FFFFFF"/>
        </w:rPr>
        <w:t xml:space="preserve">  </w:t>
      </w:r>
      <w:r w:rsidRPr="00747EAB">
        <w:rPr>
          <w:color w:val="0000FF"/>
          <w:shd w:val="clear" w:color="auto" w:fill="FFFFFF"/>
        </w:rPr>
        <w:t>&lt;/</w:t>
      </w:r>
      <w:r w:rsidR="009F171E" w:rsidRPr="00747EAB">
        <w:rPr>
          <w:color w:val="800000"/>
          <w:shd w:val="clear" w:color="auto" w:fill="FFFFFF"/>
        </w:rPr>
        <w:t>TagName</w:t>
      </w:r>
      <w:r w:rsidRPr="00747EAB">
        <w:rPr>
          <w:color w:val="0000FF"/>
          <w:shd w:val="clear" w:color="auto" w:fill="FFFFFF"/>
        </w:rPr>
        <w:t>&gt;</w:t>
      </w:r>
      <w:r w:rsidR="009F171E" w:rsidRPr="00747EAB">
        <w:rPr>
          <w:shd w:val="clear" w:color="auto" w:fill="FFFFFF"/>
        </w:rPr>
        <w:t>.  The data is structured hierarchically, with different levels of the hierarchy in</w:t>
      </w:r>
      <w:r w:rsidR="009F171E" w:rsidRPr="000256A3">
        <w:rPr>
          <w:shd w:val="clear" w:color="auto" w:fill="FFFF9F"/>
        </w:rPr>
        <w:t xml:space="preserve"> </w:t>
      </w:r>
      <w:r w:rsidR="009F171E" w:rsidRPr="00747EAB">
        <w:rPr>
          <w:shd w:val="clear" w:color="auto" w:fill="FFFFFF"/>
        </w:rPr>
        <w:t>nested opening and closing tags, like this:</w:t>
      </w:r>
    </w:p>
    <w:p w14:paraId="4CEB76E9"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003DAC01" w14:textId="77777777" w:rsidR="009F171E" w:rsidRPr="000256A3" w:rsidRDefault="009F171E" w:rsidP="00747EAB">
      <w:pPr>
        <w:shd w:val="clear" w:color="auto" w:fill="FFFFFF"/>
        <w:autoSpaceDE w:val="0"/>
        <w:autoSpaceDN w:val="0"/>
        <w:adjustRightInd w:val="0"/>
        <w:rPr>
          <w:color w:val="000000"/>
        </w:rPr>
      </w:pPr>
      <w:r w:rsidRPr="000256A3">
        <w:rPr>
          <w:color w:val="000000"/>
        </w:rPr>
        <w:tab/>
      </w:r>
      <w:r w:rsidRPr="000256A3">
        <w:rPr>
          <w:color w:val="000000"/>
        </w:rPr>
        <w:tab/>
      </w:r>
      <w:r w:rsidRPr="000256A3">
        <w:rPr>
          <w:color w:val="000000"/>
        </w:rPr>
        <w:tab/>
      </w:r>
      <w:r w:rsidRPr="000256A3">
        <w:rPr>
          <w:color w:val="000000"/>
        </w:rPr>
        <w:tab/>
      </w:r>
      <w:r w:rsidRPr="00747EAB">
        <w:rPr>
          <w:color w:val="000000"/>
          <w:shd w:val="clear" w:color="auto" w:fill="FFFFFF"/>
        </w:rPr>
        <w:t xml:space="preserve">       </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r w:rsidRPr="00747EAB">
        <w:rPr>
          <w:color w:val="000000"/>
          <w:shd w:val="clear" w:color="auto" w:fill="FFFFFF"/>
        </w:rPr>
        <w:t>Identifiler</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p>
    <w:p w14:paraId="58FC504B"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t xml:space="preserve">       </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r w:rsidRPr="00747EAB">
        <w:rPr>
          <w:color w:val="000000"/>
          <w:shd w:val="clear" w:color="auto" w:fill="FFFFFF"/>
        </w:rPr>
        <w:t>Identifiler_LadderInfo.xml</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p>
    <w:p w14:paraId="62A13459" w14:textId="77777777" w:rsidR="009F171E" w:rsidRPr="000256A3" w:rsidRDefault="009F171E" w:rsidP="00747EAB">
      <w:pPr>
        <w:shd w:val="clear" w:color="auto" w:fill="FFFFFF"/>
        <w:ind w:left="2520" w:firstLine="360"/>
      </w:pP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5D622028" w14:textId="77777777" w:rsidR="009F171E" w:rsidRPr="000256A3" w:rsidRDefault="009F171E" w:rsidP="00747EAB">
      <w:pPr>
        <w:shd w:val="clear" w:color="auto" w:fill="FFFFFF"/>
      </w:pPr>
      <w:r w:rsidRPr="00747EAB">
        <w:rPr>
          <w:shd w:val="clear" w:color="auto" w:fill="FFFFFF"/>
        </w:rPr>
        <w:t xml:space="preserve">It is critical to maintain the proper tag structure and hierarchy for the XML to work.  So when modifying a copied kit, ensure that </w:t>
      </w:r>
      <w:r w:rsidR="003F4F0C" w:rsidRPr="00747EAB">
        <w:rPr>
          <w:shd w:val="clear" w:color="auto" w:fill="FFFFFF"/>
        </w:rPr>
        <w:t>the open</w:t>
      </w:r>
      <w:r w:rsidR="00B1572B" w:rsidRPr="00747EAB">
        <w:rPr>
          <w:shd w:val="clear" w:color="auto" w:fill="FFFFFF"/>
        </w:rPr>
        <w:t xml:space="preserve">ing and closing tags are copied, </w:t>
      </w:r>
      <w:r w:rsidR="003F4F0C" w:rsidRPr="00747EAB">
        <w:rPr>
          <w:shd w:val="clear" w:color="auto" w:fill="FFFFFF"/>
        </w:rPr>
        <w:t xml:space="preserve">that the </w:t>
      </w:r>
      <w:r w:rsidR="00B1572B" w:rsidRPr="00747EAB">
        <w:rPr>
          <w:shd w:val="clear" w:color="auto" w:fill="FFFFFF"/>
        </w:rPr>
        <w:t>beginnings and ends of all the tags are copied faithfully, and that the nesting structure is maintained.</w:t>
      </w:r>
    </w:p>
    <w:p w14:paraId="187898F8" w14:textId="77777777" w:rsidR="00B1572B" w:rsidRPr="000256A3" w:rsidRDefault="00B1572B" w:rsidP="00747EAB">
      <w:pPr>
        <w:shd w:val="clear" w:color="auto" w:fill="FFFFFF"/>
      </w:pPr>
    </w:p>
    <w:p w14:paraId="65910DED" w14:textId="77777777" w:rsidR="00B1572B" w:rsidRPr="00DA0F97" w:rsidRDefault="00B1572B" w:rsidP="00747EAB">
      <w:pPr>
        <w:shd w:val="clear" w:color="auto" w:fill="FFFFFF"/>
      </w:pPr>
      <w:r w:rsidRPr="00747EAB">
        <w:rPr>
          <w:shd w:val="clear" w:color="auto" w:fill="FFFFFF"/>
        </w:rPr>
        <w:t xml:space="preserve">Note: When entering kit names, file names, locus names, etc., it is important to make sure that spelling </w:t>
      </w:r>
      <w:r w:rsidRPr="00747EAB">
        <w:rPr>
          <w:i/>
          <w:shd w:val="clear" w:color="auto" w:fill="FFFFFF"/>
        </w:rPr>
        <w:t>and</w:t>
      </w:r>
      <w:r w:rsidRPr="00747EAB">
        <w:rPr>
          <w:shd w:val="clear" w:color="auto" w:fill="FFFFFF"/>
        </w:rPr>
        <w:t xml:space="preserve"> capitalization are consistent (e.g., SEfilerPlus, SEfiler Plus, and SefilerPlus are not the same and will cause issues if different in different locations).</w:t>
      </w:r>
    </w:p>
    <w:p w14:paraId="08D020E8" w14:textId="77777777" w:rsidR="00D90DB2" w:rsidRPr="00D90DB2" w:rsidRDefault="00086124" w:rsidP="00086124">
      <w:pPr>
        <w:pStyle w:val="Heading3"/>
      </w:pPr>
      <w:r>
        <w:br w:type="page"/>
      </w:r>
      <w:bookmarkStart w:id="105" w:name="_Toc441046152"/>
      <w:r>
        <w:t>New Kit</w:t>
      </w:r>
      <w:bookmarkEnd w:id="105"/>
    </w:p>
    <w:p w14:paraId="338B15A9" w14:textId="77777777" w:rsidR="00F22DD9" w:rsidRDefault="00F22DD9" w:rsidP="00F22DD9">
      <w:pPr>
        <w:pStyle w:val="ListParagraph"/>
        <w:numPr>
          <w:ilvl w:val="0"/>
          <w:numId w:val="22"/>
        </w:numPr>
        <w:ind w:left="360"/>
      </w:pPr>
      <w:r>
        <w:t>Find the files that must be modified:  kitcolors.xml and ILSAndLadderInfo.xml (to locate them, go to the Osiris directory; these files are in  ..</w:t>
      </w:r>
      <w:r w:rsidRPr="00B24C91">
        <w:t>\Osiris\Config\LadderSpecifications</w:t>
      </w:r>
      <w:r>
        <w:t>)</w:t>
      </w:r>
    </w:p>
    <w:p w14:paraId="79CAC2C4" w14:textId="77777777" w:rsidR="00086124" w:rsidRDefault="00086124" w:rsidP="00086124">
      <w:pPr>
        <w:pStyle w:val="ListParagraph"/>
        <w:ind w:left="0"/>
      </w:pPr>
    </w:p>
    <w:p w14:paraId="729ED941" w14:textId="77777777" w:rsidR="00F22DD9" w:rsidRDefault="00F22DD9" w:rsidP="00086124">
      <w:pPr>
        <w:pStyle w:val="Heading4"/>
      </w:pPr>
      <w:bookmarkStart w:id="106" w:name="_Toc441046153"/>
      <w:r>
        <w:t>New Internal Lane Standards (ILS’s)</w:t>
      </w:r>
      <w:bookmarkEnd w:id="106"/>
    </w:p>
    <w:p w14:paraId="53017CC9" w14:textId="77777777" w:rsidR="00F22DD9" w:rsidRDefault="00F22DD9" w:rsidP="00F22DD9">
      <w:pPr>
        <w:pStyle w:val="ListParagraph"/>
        <w:numPr>
          <w:ilvl w:val="1"/>
          <w:numId w:val="22"/>
        </w:numPr>
      </w:pPr>
      <w:r>
        <w:t>ILSAndLadderInfo.xml:</w:t>
      </w:r>
    </w:p>
    <w:p w14:paraId="7B1D13B1" w14:textId="77777777" w:rsidR="00F22DD9" w:rsidRDefault="00F22DD9" w:rsidP="00F22DD9">
      <w:pPr>
        <w:pStyle w:val="ListParagraph"/>
        <w:numPr>
          <w:ilvl w:val="2"/>
          <w:numId w:val="22"/>
        </w:numPr>
      </w:pPr>
      <w:r>
        <w:t>If needed, add the specifications for any new Internal Lane Standards (ILS’s)</w:t>
      </w:r>
    </w:p>
    <w:p w14:paraId="258963FD" w14:textId="77777777" w:rsidR="00F22DD9" w:rsidRDefault="00F22DD9" w:rsidP="00F22DD9">
      <w:pPr>
        <w:pStyle w:val="ListParagraph"/>
        <w:numPr>
          <w:ilvl w:val="2"/>
          <w:numId w:val="22"/>
        </w:numPr>
      </w:pPr>
      <w:r>
        <w:t>ILS names must be unique</w:t>
      </w:r>
    </w:p>
    <w:p w14:paraId="22CDAFF6" w14:textId="77777777" w:rsidR="00F22DD9" w:rsidRDefault="00F22DD9" w:rsidP="00F22DD9">
      <w:pPr>
        <w:pStyle w:val="ListParagraph"/>
        <w:numPr>
          <w:ilvl w:val="2"/>
          <w:numId w:val="22"/>
        </w:numPr>
      </w:pPr>
      <w:r>
        <w:t>The characteristics are the sizes of the ILS peaks, each separated by a space</w:t>
      </w:r>
    </w:p>
    <w:p w14:paraId="47E43C0B" w14:textId="77777777" w:rsidR="00F22DD9" w:rsidRDefault="00F22DD9" w:rsidP="00F22DD9">
      <w:pPr>
        <w:pStyle w:val="ListParagraph"/>
        <w:numPr>
          <w:ilvl w:val="2"/>
          <w:numId w:val="22"/>
        </w:numPr>
      </w:pPr>
      <w:r>
        <w:t>Relative peak heights are High (H), Medium High (MH), Medium (M), Medium Low (ML) and Low (L) – in the absence of expected relative height information, use either H or MH for all.</w:t>
      </w:r>
    </w:p>
    <w:p w14:paraId="19E05D5F" w14:textId="77777777" w:rsidR="00F22DD9" w:rsidRDefault="00F22DD9" w:rsidP="00F22DD9">
      <w:pPr>
        <w:pStyle w:val="ListParagraph"/>
        <w:numPr>
          <w:ilvl w:val="2"/>
          <w:numId w:val="22"/>
        </w:numPr>
      </w:pPr>
      <w:r>
        <w:t>The Correlation Acceptance Threshold dictates the minimum correlation of spacing between located peaks and ideal characteristics and 0.993 has worked well (that is, accepts common spacing and rejects incorrect collections of peaks) for both ABI and Promega ILS’s</w:t>
      </w:r>
    </w:p>
    <w:p w14:paraId="4F6AC427" w14:textId="77777777" w:rsidR="00F22DD9" w:rsidRDefault="00F22DD9" w:rsidP="00F22DD9">
      <w:pPr>
        <w:pStyle w:val="ListParagraph"/>
        <w:numPr>
          <w:ilvl w:val="2"/>
          <w:numId w:val="22"/>
        </w:numPr>
      </w:pPr>
      <w:r>
        <w:t>Correlation Auto Acceptance Threshold dictates the minimum correlation of spacing between (quadratically) transformed located peaks and ideal characteristics (accounting for non-linear distribution of characteristics):  0.999 works well (see above) for Promega and 0.9975 works well for ABI (both with and without the “250” peak)</w:t>
      </w:r>
    </w:p>
    <w:p w14:paraId="4DF3E050" w14:textId="77777777" w:rsidR="00F22DD9" w:rsidRDefault="00F22DD9" w:rsidP="00F22DD9">
      <w:pPr>
        <w:pStyle w:val="ListParagraph"/>
        <w:numPr>
          <w:ilvl w:val="2"/>
          <w:numId w:val="22"/>
        </w:numPr>
      </w:pPr>
      <w:r>
        <w:t>Under the “kits” tag, near the bottom of the file, the new kit name must be specified, along with the file name for the ladder specification data.  For example, for Identifiler and IdentifilerPlus:</w:t>
      </w:r>
    </w:p>
    <w:p w14:paraId="1FF1363B" w14:textId="77777777" w:rsidR="00F22DD9" w:rsidRPr="001F10B4" w:rsidRDefault="00F22DD9" w:rsidP="00F22DD9">
      <w:pPr>
        <w:autoSpaceDE w:val="0"/>
        <w:autoSpaceDN w:val="0"/>
        <w:adjustRightInd w:val="0"/>
        <w:ind w:left="2160" w:firstLine="720"/>
        <w:rPr>
          <w:color w:val="000000"/>
        </w:rPr>
      </w:pPr>
      <w:r w:rsidRPr="001F10B4">
        <w:rPr>
          <w:color w:val="0000FF"/>
        </w:rPr>
        <w:t>&lt;</w:t>
      </w:r>
      <w:r w:rsidRPr="001F10B4">
        <w:rPr>
          <w:color w:val="800000"/>
        </w:rPr>
        <w:t>Set</w:t>
      </w:r>
      <w:r w:rsidRPr="001F10B4">
        <w:rPr>
          <w:color w:val="0000FF"/>
        </w:rPr>
        <w:t>&gt;</w:t>
      </w:r>
    </w:p>
    <w:p w14:paraId="03BA2E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w:t>
      </w:r>
      <w:r w:rsidRPr="001F10B4">
        <w:rPr>
          <w:color w:val="0000FF"/>
        </w:rPr>
        <w:t>&lt;/</w:t>
      </w:r>
      <w:r w:rsidRPr="001F10B4">
        <w:rPr>
          <w:color w:val="800000"/>
        </w:rPr>
        <w:t>KitName</w:t>
      </w:r>
      <w:r w:rsidRPr="001F10B4">
        <w:rPr>
          <w:color w:val="0000FF"/>
        </w:rPr>
        <w:t>&gt;</w:t>
      </w:r>
    </w:p>
    <w:p w14:paraId="18A07A3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_LadderInfo.xml</w:t>
      </w:r>
      <w:r w:rsidRPr="001F10B4">
        <w:rPr>
          <w:color w:val="0000FF"/>
        </w:rPr>
        <w:t>&lt;/</w:t>
      </w:r>
      <w:r w:rsidRPr="001F10B4">
        <w:rPr>
          <w:color w:val="800000"/>
        </w:rPr>
        <w:t>FileName</w:t>
      </w:r>
      <w:r w:rsidRPr="001F10B4">
        <w:rPr>
          <w:color w:val="0000FF"/>
        </w:rPr>
        <w:t>&gt;</w:t>
      </w:r>
    </w:p>
    <w:p w14:paraId="5F7DF44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7E117FF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006712B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Plus</w:t>
      </w:r>
      <w:r w:rsidRPr="001F10B4">
        <w:rPr>
          <w:color w:val="0000FF"/>
        </w:rPr>
        <w:t>&lt;/</w:t>
      </w:r>
      <w:r w:rsidRPr="001F10B4">
        <w:rPr>
          <w:color w:val="800000"/>
        </w:rPr>
        <w:t>KitName</w:t>
      </w:r>
      <w:r w:rsidRPr="001F10B4">
        <w:rPr>
          <w:color w:val="0000FF"/>
        </w:rPr>
        <w:t>&gt;</w:t>
      </w:r>
    </w:p>
    <w:p w14:paraId="0D4553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Plus_LadderInfo.xml</w:t>
      </w:r>
      <w:r w:rsidRPr="001F10B4">
        <w:rPr>
          <w:color w:val="0000FF"/>
        </w:rPr>
        <w:t>&lt;/</w:t>
      </w:r>
      <w:r w:rsidRPr="001F10B4">
        <w:rPr>
          <w:color w:val="800000"/>
        </w:rPr>
        <w:t>FileName</w:t>
      </w:r>
      <w:r w:rsidRPr="001F10B4">
        <w:rPr>
          <w:color w:val="0000FF"/>
        </w:rPr>
        <w:t>&gt;</w:t>
      </w:r>
    </w:p>
    <w:p w14:paraId="37A0C2EC" w14:textId="77777777" w:rsidR="00F22DD9" w:rsidRDefault="00F22DD9" w:rsidP="00F22DD9">
      <w:pPr>
        <w:ind w:left="2520" w:firstLine="360"/>
      </w:pPr>
      <w:r w:rsidRPr="001F10B4">
        <w:rPr>
          <w:color w:val="0000FF"/>
        </w:rPr>
        <w:t>&lt;/</w:t>
      </w:r>
      <w:r w:rsidRPr="001F10B4">
        <w:rPr>
          <w:color w:val="800000"/>
        </w:rPr>
        <w:t>Set</w:t>
      </w:r>
      <w:r w:rsidRPr="001F10B4">
        <w:rPr>
          <w:color w:val="0000FF"/>
        </w:rPr>
        <w:t>&gt;</w:t>
      </w:r>
    </w:p>
    <w:p w14:paraId="2D6297CA" w14:textId="77777777" w:rsidR="004B6D27" w:rsidRDefault="004B6D27" w:rsidP="004B6D27">
      <w:pPr>
        <w:pStyle w:val="ListParagraph"/>
        <w:numPr>
          <w:ilvl w:val="2"/>
          <w:numId w:val="22"/>
        </w:numPr>
      </w:pPr>
      <w:r>
        <w:t xml:space="preserve">Back up this modified file for reinstallation in case </w:t>
      </w:r>
      <w:r w:rsidR="00E81E51">
        <w:t xml:space="preserve">OSIRIS </w:t>
      </w:r>
      <w:r>
        <w:t>needs to be re-installed or upgraded.</w:t>
      </w:r>
    </w:p>
    <w:p w14:paraId="3A65F68D" w14:textId="77777777" w:rsidR="00086124" w:rsidRDefault="00086124" w:rsidP="00086124">
      <w:pPr>
        <w:pStyle w:val="ListParagraph"/>
        <w:ind w:left="1980"/>
      </w:pPr>
    </w:p>
    <w:p w14:paraId="74B054B7" w14:textId="77777777" w:rsidR="00F22DD9" w:rsidRDefault="00F22DD9" w:rsidP="00086124">
      <w:pPr>
        <w:pStyle w:val="Heading4"/>
      </w:pPr>
      <w:bookmarkStart w:id="107" w:name="_Toc441046154"/>
      <w:r>
        <w:t>Kit Colors</w:t>
      </w:r>
      <w:bookmarkEnd w:id="107"/>
    </w:p>
    <w:p w14:paraId="2BAED3FD" w14:textId="77777777" w:rsidR="00F22DD9" w:rsidRDefault="00F22DD9" w:rsidP="00F22DD9">
      <w:pPr>
        <w:pStyle w:val="ListParagraph"/>
        <w:numPr>
          <w:ilvl w:val="1"/>
          <w:numId w:val="22"/>
        </w:numPr>
      </w:pPr>
      <w:r>
        <w:t>kitcolors.xml:</w:t>
      </w:r>
    </w:p>
    <w:p w14:paraId="6D074CC7" w14:textId="77777777" w:rsidR="00F22DD9" w:rsidRDefault="00F22DD9" w:rsidP="00F22DD9">
      <w:pPr>
        <w:pStyle w:val="ListParagraph"/>
        <w:numPr>
          <w:ilvl w:val="2"/>
          <w:numId w:val="22"/>
        </w:numPr>
      </w:pPr>
      <w:r>
        <w:t>The new kit must be added, led by the kit name</w:t>
      </w:r>
    </w:p>
    <w:p w14:paraId="4C194D27" w14:textId="575AD85D" w:rsidR="00F22DD9" w:rsidRDefault="00F22DD9" w:rsidP="00F22DD9">
      <w:pPr>
        <w:pStyle w:val="ListParagraph"/>
        <w:numPr>
          <w:ilvl w:val="2"/>
          <w:numId w:val="22"/>
        </w:numPr>
      </w:pPr>
      <w:r>
        <w:t xml:space="preserve">Each channel must be specified with colors for the </w:t>
      </w:r>
      <w:r w:rsidR="00607333">
        <w:t>OSIRIS</w:t>
      </w:r>
      <w:r>
        <w:t xml:space="preserve"> Analyzed data (analyzed), the raw data (raw) and the associated ladder (ladder).  The precedent is that color shades are increasingly lighter from Analyzed data&gt;Raw data&gt;Allelic ladder data.</w:t>
      </w:r>
    </w:p>
    <w:p w14:paraId="01B1A95D" w14:textId="77777777" w:rsidR="00F22DD9" w:rsidRDefault="00F22DD9" w:rsidP="00F22DD9">
      <w:pPr>
        <w:pStyle w:val="ListParagraph"/>
        <w:numPr>
          <w:ilvl w:val="2"/>
          <w:numId w:val="22"/>
        </w:numPr>
      </w:pPr>
      <w:r>
        <w:t>Generally, color data may be copied from already existing kit(s)</w:t>
      </w:r>
    </w:p>
    <w:p w14:paraId="17BB003F" w14:textId="77777777" w:rsidR="004B6D27" w:rsidRDefault="004B6D27" w:rsidP="00F22DD9">
      <w:pPr>
        <w:pStyle w:val="ListParagraph"/>
        <w:numPr>
          <w:ilvl w:val="2"/>
          <w:numId w:val="22"/>
        </w:numPr>
      </w:pPr>
      <w:r>
        <w:t xml:space="preserve">Back up this modified file for reinstallation in case </w:t>
      </w:r>
      <w:r w:rsidR="00E81E51">
        <w:t>OSIRIS</w:t>
      </w:r>
      <w:r>
        <w:t xml:space="preserve"> needs to be re-installed or upgraded.</w:t>
      </w:r>
    </w:p>
    <w:p w14:paraId="7C0531D9" w14:textId="77777777" w:rsidR="00086124" w:rsidRDefault="00086124" w:rsidP="00086124">
      <w:pPr>
        <w:pStyle w:val="ListParagraph"/>
        <w:ind w:left="1980"/>
      </w:pPr>
    </w:p>
    <w:p w14:paraId="79616224" w14:textId="77777777" w:rsidR="00C54010" w:rsidRDefault="00086124" w:rsidP="00C54010">
      <w:r>
        <w:br w:type="page"/>
      </w:r>
    </w:p>
    <w:p w14:paraId="7C43C285" w14:textId="77777777" w:rsidR="00C54010" w:rsidRDefault="00C54010" w:rsidP="00C54010"/>
    <w:p w14:paraId="6E56552E" w14:textId="27FEFD2F" w:rsidR="00F22DD9" w:rsidRPr="00C54010" w:rsidRDefault="00F22DD9" w:rsidP="00C54010">
      <w:pPr>
        <w:pStyle w:val="Heading4"/>
      </w:pPr>
      <w:bookmarkStart w:id="108" w:name="_Toc441046155"/>
      <w:r w:rsidRPr="00C54010">
        <w:t>Ladder</w:t>
      </w:r>
      <w:bookmarkEnd w:id="108"/>
    </w:p>
    <w:p w14:paraId="010EAF97" w14:textId="77777777" w:rsidR="00F22DD9" w:rsidRDefault="00F22DD9" w:rsidP="00F22DD9">
      <w:pPr>
        <w:pStyle w:val="ListParagraph"/>
        <w:numPr>
          <w:ilvl w:val="0"/>
          <w:numId w:val="22"/>
        </w:numPr>
      </w:pPr>
      <w:r>
        <w:t>The Ladder</w:t>
      </w:r>
      <w:r w:rsidR="008B6DFC">
        <w:t>Info</w:t>
      </w:r>
      <w:r w:rsidR="001817F2">
        <w:t>.xml</w:t>
      </w:r>
      <w:r w:rsidR="008B6DFC">
        <w:t xml:space="preserve"> </w:t>
      </w:r>
      <w:r>
        <w:t>File</w:t>
      </w:r>
    </w:p>
    <w:p w14:paraId="2B72DA4C" w14:textId="77777777" w:rsidR="00F22DD9" w:rsidRDefault="00F22DD9" w:rsidP="00F22DD9">
      <w:pPr>
        <w:pStyle w:val="ListParagraph"/>
        <w:numPr>
          <w:ilvl w:val="1"/>
          <w:numId w:val="22"/>
        </w:numPr>
      </w:pPr>
      <w:r>
        <w:t>The file name is the same as specified in 1.a.vii (above) and the path should be the same as the kitcolors.xml and ILSAndLadderInfo.xml files</w:t>
      </w:r>
    </w:p>
    <w:p w14:paraId="702D500D" w14:textId="77777777" w:rsidR="00F22DD9" w:rsidRDefault="00F22DD9" w:rsidP="00F22DD9">
      <w:pPr>
        <w:pStyle w:val="ListParagraph"/>
        <w:numPr>
          <w:ilvl w:val="1"/>
          <w:numId w:val="22"/>
        </w:numPr>
      </w:pPr>
      <w:r>
        <w:t>Under the tag “LS”, list all available internal lane standard names and specify the channel number of the ILS.  For example:</w:t>
      </w:r>
    </w:p>
    <w:p w14:paraId="15650224"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Set</w:t>
      </w:r>
      <w:r w:rsidRPr="001F10B4">
        <w:rPr>
          <w:color w:val="0000FF"/>
        </w:rPr>
        <w:t>&gt;</w:t>
      </w:r>
    </w:p>
    <w:p w14:paraId="5F0FE1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IdentifilerPlus</w:t>
      </w:r>
      <w:r w:rsidRPr="001F10B4">
        <w:rPr>
          <w:color w:val="0000FF"/>
        </w:rPr>
        <w:t>&lt;/</w:t>
      </w:r>
      <w:r w:rsidRPr="001F10B4">
        <w:rPr>
          <w:color w:val="800000"/>
        </w:rPr>
        <w:t>Name</w:t>
      </w:r>
      <w:r w:rsidRPr="001F10B4">
        <w:rPr>
          <w:color w:val="0000FF"/>
        </w:rPr>
        <w:t>&gt;</w:t>
      </w:r>
    </w:p>
    <w:p w14:paraId="7F3B0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Channels</w:t>
      </w:r>
      <w:r w:rsidRPr="001F10B4">
        <w:rPr>
          <w:color w:val="0000FF"/>
        </w:rPr>
        <w:t>&gt;</w:t>
      </w:r>
      <w:r w:rsidRPr="001F10B4">
        <w:rPr>
          <w:color w:val="000000"/>
        </w:rPr>
        <w:t>5</w:t>
      </w:r>
      <w:r w:rsidRPr="001F10B4">
        <w:rPr>
          <w:color w:val="0000FF"/>
        </w:rPr>
        <w:t>&lt;/</w:t>
      </w:r>
      <w:r w:rsidRPr="001F10B4">
        <w:rPr>
          <w:color w:val="800000"/>
        </w:rPr>
        <w:t>NChannels</w:t>
      </w:r>
      <w:r w:rsidRPr="001F10B4">
        <w:rPr>
          <w:color w:val="0000FF"/>
        </w:rPr>
        <w:t>&gt;</w:t>
      </w:r>
    </w:p>
    <w:p w14:paraId="1701F32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w:t>
      </w:r>
      <w:r w:rsidRPr="001F10B4">
        <w:rPr>
          <w:color w:val="0000FF"/>
        </w:rPr>
        <w:t>&gt;</w:t>
      </w:r>
    </w:p>
    <w:p w14:paraId="40DA0FC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500</w:t>
      </w:r>
      <w:r w:rsidRPr="001F10B4">
        <w:rPr>
          <w:color w:val="0000FF"/>
        </w:rPr>
        <w:t>&lt;/</w:t>
      </w:r>
      <w:r w:rsidRPr="001F10B4">
        <w:rPr>
          <w:color w:val="800000"/>
        </w:rPr>
        <w:t>LSName</w:t>
      </w:r>
      <w:r w:rsidRPr="001F10B4">
        <w:rPr>
          <w:color w:val="0000FF"/>
        </w:rPr>
        <w:t>&gt;</w:t>
      </w:r>
    </w:p>
    <w:p w14:paraId="089C6C1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50</w:t>
      </w:r>
      <w:r w:rsidRPr="001F10B4">
        <w:rPr>
          <w:color w:val="0000FF"/>
        </w:rPr>
        <w:t>&lt;/</w:t>
      </w:r>
      <w:r w:rsidRPr="001F10B4">
        <w:rPr>
          <w:color w:val="800000"/>
        </w:rPr>
        <w:t>LSName</w:t>
      </w:r>
      <w:r w:rsidRPr="001F10B4">
        <w:rPr>
          <w:color w:val="0000FF"/>
        </w:rPr>
        <w:t>&gt;</w:t>
      </w:r>
    </w:p>
    <w:p w14:paraId="73EB483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00</w:t>
      </w:r>
      <w:r w:rsidRPr="001F10B4">
        <w:rPr>
          <w:color w:val="0000FF"/>
        </w:rPr>
        <w:t>&lt;/</w:t>
      </w:r>
      <w:r w:rsidRPr="001F10B4">
        <w:rPr>
          <w:color w:val="800000"/>
        </w:rPr>
        <w:t>LSName</w:t>
      </w:r>
      <w:r w:rsidRPr="001F10B4">
        <w:rPr>
          <w:color w:val="0000FF"/>
        </w:rPr>
        <w:t>&gt;</w:t>
      </w:r>
    </w:p>
    <w:p w14:paraId="243DE64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350</w:t>
      </w:r>
      <w:r w:rsidRPr="001F10B4">
        <w:rPr>
          <w:color w:val="0000FF"/>
        </w:rPr>
        <w:t>&lt;/</w:t>
      </w:r>
      <w:r w:rsidRPr="001F10B4">
        <w:rPr>
          <w:color w:val="800000"/>
        </w:rPr>
        <w:t>LSName</w:t>
      </w:r>
      <w:r w:rsidRPr="001F10B4">
        <w:rPr>
          <w:color w:val="0000FF"/>
        </w:rPr>
        <w:t>&gt;</w:t>
      </w:r>
    </w:p>
    <w:p w14:paraId="75B827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No</w:t>
      </w:r>
      <w:r w:rsidRPr="001F10B4">
        <w:rPr>
          <w:color w:val="0000FF"/>
        </w:rPr>
        <w:t>&gt;</w:t>
      </w:r>
      <w:r w:rsidRPr="001F10B4">
        <w:rPr>
          <w:color w:val="000000"/>
        </w:rPr>
        <w:t>5</w:t>
      </w:r>
      <w:r w:rsidRPr="001F10B4">
        <w:rPr>
          <w:color w:val="0000FF"/>
        </w:rPr>
        <w:t>&lt;/</w:t>
      </w:r>
      <w:r w:rsidRPr="001F10B4">
        <w:rPr>
          <w:color w:val="800000"/>
        </w:rPr>
        <w:t>ChannelNo</w:t>
      </w:r>
      <w:r w:rsidRPr="001F10B4">
        <w:rPr>
          <w:color w:val="0000FF"/>
        </w:rPr>
        <w:t>&gt;</w:t>
      </w:r>
    </w:p>
    <w:p w14:paraId="34D0676A" w14:textId="77777777" w:rsidR="00F22DD9" w:rsidRPr="001F10B4" w:rsidRDefault="00F22DD9" w:rsidP="00F22DD9">
      <w:pPr>
        <w:pStyle w:val="ListParagraph"/>
        <w:ind w:left="1440"/>
        <w:rPr>
          <w:color w:val="0000FF"/>
        </w:rPr>
      </w:pPr>
      <w:r w:rsidRPr="001F10B4">
        <w:rPr>
          <w:color w:val="000000"/>
        </w:rPr>
        <w:tab/>
      </w:r>
      <w:r w:rsidRPr="001F10B4">
        <w:rPr>
          <w:color w:val="0000FF"/>
        </w:rPr>
        <w:t>&lt;/</w:t>
      </w:r>
      <w:r w:rsidRPr="001F10B4">
        <w:rPr>
          <w:color w:val="800000"/>
        </w:rPr>
        <w:t>LS</w:t>
      </w:r>
      <w:r w:rsidRPr="001F10B4">
        <w:rPr>
          <w:color w:val="0000FF"/>
        </w:rPr>
        <w:t>&gt;</w:t>
      </w:r>
    </w:p>
    <w:p w14:paraId="3A1C2866" w14:textId="77777777" w:rsidR="00F22DD9" w:rsidRDefault="00F22DD9" w:rsidP="00F22DD9">
      <w:pPr>
        <w:pStyle w:val="ListParagraph"/>
        <w:ind w:left="1440"/>
      </w:pPr>
      <w:r w:rsidRPr="001F10B4">
        <w:rPr>
          <w:color w:val="0000FF"/>
        </w:rPr>
        <w:tab/>
        <w:t>…</w:t>
      </w:r>
    </w:p>
    <w:p w14:paraId="65469131" w14:textId="77777777" w:rsidR="00F22DD9" w:rsidRDefault="00F22DD9" w:rsidP="00F22DD9">
      <w:pPr>
        <w:pStyle w:val="ListParagraph"/>
        <w:numPr>
          <w:ilvl w:val="1"/>
          <w:numId w:val="22"/>
        </w:numPr>
      </w:pPr>
      <w:r>
        <w:t>File name suffix, genotype suffix and directory search string are no longer used, but must be included; any values may be used</w:t>
      </w:r>
    </w:p>
    <w:p w14:paraId="5F3CF138" w14:textId="77777777" w:rsidR="00F22DD9" w:rsidRDefault="00F22DD9" w:rsidP="00F22DD9">
      <w:pPr>
        <w:pStyle w:val="ListParagraph"/>
        <w:numPr>
          <w:ilvl w:val="1"/>
          <w:numId w:val="22"/>
        </w:numPr>
      </w:pPr>
      <w:r>
        <w:t xml:space="preserve">Optionally, </w:t>
      </w:r>
      <w:r w:rsidRPr="007407E5">
        <w:t>a channel map</w:t>
      </w:r>
      <w:r>
        <w:t xml:space="preserve">, relating the channel in the </w:t>
      </w:r>
      <w:r w:rsidRPr="00657CDE">
        <w:rPr>
          <w:rStyle w:val="NormalFixedChar"/>
        </w:rPr>
        <w:t>.fsa</w:t>
      </w:r>
      <w:r>
        <w:t xml:space="preserve"> </w:t>
      </w:r>
      <w:r w:rsidR="007D7312">
        <w:t xml:space="preserve">or </w:t>
      </w:r>
      <w:r w:rsidR="007D7312">
        <w:rPr>
          <w:rStyle w:val="NormalFixedChar"/>
        </w:rPr>
        <w:t>.hid</w:t>
      </w:r>
      <w:r w:rsidR="007D7312">
        <w:t xml:space="preserve"> </w:t>
      </w:r>
      <w:r>
        <w:t>file to the “reported” channel, can be specified…see the XML schema and the example below:</w:t>
      </w:r>
    </w:p>
    <w:p w14:paraId="3FFEEB2D" w14:textId="77777777" w:rsidR="00F22DD9" w:rsidRPr="001F10B4" w:rsidRDefault="00F22DD9" w:rsidP="00F22DD9">
      <w:pPr>
        <w:autoSpaceDE w:val="0"/>
        <w:autoSpaceDN w:val="0"/>
        <w:adjustRightInd w:val="0"/>
        <w:ind w:left="720" w:firstLine="720"/>
        <w:rPr>
          <w:color w:val="0000FF"/>
        </w:rPr>
      </w:pPr>
    </w:p>
    <w:p w14:paraId="31910486"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DirectorySearchString</w:t>
      </w:r>
      <w:r w:rsidRPr="001F10B4">
        <w:rPr>
          <w:color w:val="0000FF"/>
        </w:rPr>
        <w:t>&gt;</w:t>
      </w:r>
      <w:r w:rsidRPr="001F10B4">
        <w:rPr>
          <w:color w:val="000000"/>
        </w:rPr>
        <w:t>PP12</w:t>
      </w:r>
      <w:r w:rsidRPr="001F10B4">
        <w:rPr>
          <w:color w:val="0000FF"/>
        </w:rPr>
        <w:t>&lt;/</w:t>
      </w:r>
      <w:r w:rsidRPr="001F10B4">
        <w:rPr>
          <w:color w:val="800000"/>
        </w:rPr>
        <w:t>DirectorySearchString</w:t>
      </w:r>
      <w:r w:rsidRPr="001F10B4">
        <w:rPr>
          <w:color w:val="0000FF"/>
        </w:rPr>
        <w:t>&gt;</w:t>
      </w:r>
    </w:p>
    <w:p w14:paraId="236767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FsaChannelMap</w:t>
      </w:r>
      <w:r w:rsidRPr="001F10B4">
        <w:rPr>
          <w:color w:val="0000FF"/>
        </w:rPr>
        <w:t>&gt;</w:t>
      </w:r>
    </w:p>
    <w:p w14:paraId="50EAB21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56BF53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1</w:t>
      </w:r>
      <w:r w:rsidRPr="001F10B4">
        <w:rPr>
          <w:color w:val="0000FF"/>
        </w:rPr>
        <w:t>&lt;/</w:t>
      </w:r>
      <w:r w:rsidRPr="001F10B4">
        <w:rPr>
          <w:color w:val="800000"/>
        </w:rPr>
        <w:t>KitChannelNumber</w:t>
      </w:r>
      <w:r w:rsidRPr="001F10B4">
        <w:rPr>
          <w:color w:val="0000FF"/>
        </w:rPr>
        <w:t>&gt;</w:t>
      </w:r>
    </w:p>
    <w:p w14:paraId="04F82C9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1</w:t>
      </w:r>
      <w:r w:rsidRPr="001F10B4">
        <w:rPr>
          <w:color w:val="0000FF"/>
        </w:rPr>
        <w:t>&lt;/</w:t>
      </w:r>
      <w:r w:rsidRPr="001F10B4">
        <w:rPr>
          <w:color w:val="800000"/>
        </w:rPr>
        <w:t>fsaChannelNumber</w:t>
      </w:r>
      <w:r w:rsidRPr="001F10B4">
        <w:rPr>
          <w:color w:val="0000FF"/>
        </w:rPr>
        <w:t>&gt;</w:t>
      </w:r>
    </w:p>
    <w:p w14:paraId="3FD291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0C2FC76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00280A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2</w:t>
      </w:r>
      <w:r w:rsidRPr="001F10B4">
        <w:rPr>
          <w:color w:val="0000FF"/>
        </w:rPr>
        <w:t>&lt;/</w:t>
      </w:r>
      <w:r w:rsidRPr="001F10B4">
        <w:rPr>
          <w:color w:val="800000"/>
        </w:rPr>
        <w:t>KitChannelNumber</w:t>
      </w:r>
      <w:r w:rsidRPr="001F10B4">
        <w:rPr>
          <w:color w:val="0000FF"/>
        </w:rPr>
        <w:t>&gt;</w:t>
      </w:r>
    </w:p>
    <w:p w14:paraId="1B0E81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3</w:t>
      </w:r>
      <w:r w:rsidRPr="001F10B4">
        <w:rPr>
          <w:color w:val="0000FF"/>
        </w:rPr>
        <w:t>&lt;/</w:t>
      </w:r>
      <w:r w:rsidRPr="001F10B4">
        <w:rPr>
          <w:color w:val="800000"/>
        </w:rPr>
        <w:t>fsaChannelNumber</w:t>
      </w:r>
      <w:r w:rsidRPr="001F10B4">
        <w:rPr>
          <w:color w:val="0000FF"/>
        </w:rPr>
        <w:t>&gt;</w:t>
      </w:r>
    </w:p>
    <w:p w14:paraId="168FB3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1EF209F"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6DC327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3</w:t>
      </w:r>
      <w:r w:rsidRPr="001F10B4">
        <w:rPr>
          <w:color w:val="0000FF"/>
        </w:rPr>
        <w:t>&lt;/</w:t>
      </w:r>
      <w:r w:rsidRPr="001F10B4">
        <w:rPr>
          <w:color w:val="800000"/>
        </w:rPr>
        <w:t>KitChannelNumber</w:t>
      </w:r>
      <w:r w:rsidRPr="001F10B4">
        <w:rPr>
          <w:color w:val="0000FF"/>
        </w:rPr>
        <w:t>&gt;</w:t>
      </w:r>
    </w:p>
    <w:p w14:paraId="72D93FE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4</w:t>
      </w:r>
      <w:r w:rsidRPr="001F10B4">
        <w:rPr>
          <w:color w:val="0000FF"/>
        </w:rPr>
        <w:t>&lt;/</w:t>
      </w:r>
      <w:r w:rsidRPr="001F10B4">
        <w:rPr>
          <w:color w:val="800000"/>
        </w:rPr>
        <w:t>fsaChannelNumber</w:t>
      </w:r>
      <w:r w:rsidRPr="001F10B4">
        <w:rPr>
          <w:color w:val="0000FF"/>
        </w:rPr>
        <w:t>&gt;</w:t>
      </w:r>
    </w:p>
    <w:p w14:paraId="13764A1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3C04B928" w14:textId="77777777" w:rsidR="00F22DD9" w:rsidRDefault="00F22DD9" w:rsidP="00F22DD9">
      <w:pPr>
        <w:pStyle w:val="ListParagraph"/>
        <w:ind w:left="1440"/>
        <w:rPr>
          <w:color w:val="0000FF"/>
        </w:rPr>
      </w:pPr>
      <w:r w:rsidRPr="001F10B4">
        <w:rPr>
          <w:color w:val="0000FF"/>
        </w:rPr>
        <w:t>&lt;/</w:t>
      </w:r>
      <w:r w:rsidRPr="001F10B4">
        <w:rPr>
          <w:color w:val="800000"/>
        </w:rPr>
        <w:t>FsaChannelMap</w:t>
      </w:r>
      <w:r w:rsidRPr="001F10B4">
        <w:rPr>
          <w:color w:val="0000FF"/>
        </w:rPr>
        <w:t>&gt;</w:t>
      </w:r>
    </w:p>
    <w:p w14:paraId="1C400FD8" w14:textId="77777777" w:rsidR="00F22DD9" w:rsidRDefault="00F22DD9" w:rsidP="00F22DD9">
      <w:pPr>
        <w:pStyle w:val="ListParagraph"/>
        <w:ind w:left="1440"/>
      </w:pPr>
    </w:p>
    <w:p w14:paraId="60ACA2EA" w14:textId="77777777" w:rsidR="00F22DD9" w:rsidRDefault="00F22DD9" w:rsidP="00F22DD9">
      <w:pPr>
        <w:pStyle w:val="ListParagraph"/>
        <w:numPr>
          <w:ilvl w:val="1"/>
          <w:numId w:val="22"/>
        </w:numPr>
      </w:pPr>
      <w:r>
        <w:t>For each locus, enter:</w:t>
      </w:r>
    </w:p>
    <w:p w14:paraId="59F2D5DB" w14:textId="77777777" w:rsidR="00F22DD9" w:rsidRDefault="00F22DD9" w:rsidP="00F22DD9">
      <w:pPr>
        <w:pStyle w:val="ListParagraph"/>
        <w:numPr>
          <w:ilvl w:val="2"/>
          <w:numId w:val="22"/>
        </w:numPr>
      </w:pPr>
      <w:r>
        <w:t>Locus name</w:t>
      </w:r>
    </w:p>
    <w:p w14:paraId="54030D25" w14:textId="77777777" w:rsidR="00F22DD9" w:rsidRDefault="00F22DD9" w:rsidP="00F22DD9">
      <w:pPr>
        <w:pStyle w:val="ListParagraph"/>
        <w:numPr>
          <w:ilvl w:val="2"/>
          <w:numId w:val="22"/>
        </w:numPr>
      </w:pPr>
      <w:r>
        <w:t>Channel number</w:t>
      </w:r>
    </w:p>
    <w:p w14:paraId="141C3570" w14:textId="77777777" w:rsidR="00F22DD9" w:rsidRDefault="00F22DD9" w:rsidP="00F22DD9">
      <w:pPr>
        <w:pStyle w:val="ListParagraph"/>
        <w:numPr>
          <w:ilvl w:val="2"/>
          <w:numId w:val="22"/>
        </w:numPr>
      </w:pPr>
      <w:r>
        <w:t>MinBP:  the allelic ladder base pair that gives the low end of the range of the extended locus (may be set to be equal or less than the allelic ladder base pair of the first ladder allele).</w:t>
      </w:r>
      <w:r w:rsidR="006E14D1">
        <w:t xml:space="preserve">  </w:t>
      </w:r>
      <w:r w:rsidR="006E14D1" w:rsidRPr="006E14D1">
        <w:rPr>
          <w:szCs w:val="20"/>
        </w:rPr>
        <w:t>This value must be an integer.</w:t>
      </w:r>
    </w:p>
    <w:p w14:paraId="193AB9DE" w14:textId="77777777" w:rsidR="00F22DD9" w:rsidRDefault="00F22DD9" w:rsidP="00F22DD9">
      <w:pPr>
        <w:pStyle w:val="ListParagraph"/>
        <w:numPr>
          <w:ilvl w:val="2"/>
          <w:numId w:val="22"/>
        </w:numPr>
      </w:pPr>
      <w:r>
        <w:t>MaxBP:  the allelic ladder base pair that gives the high end of the range of the extended locus (may be set to be equal or greater than the allelic ladder base pair of the last ladder allele).</w:t>
      </w:r>
      <w:r w:rsidR="006E14D1">
        <w:t xml:space="preserve">  </w:t>
      </w:r>
      <w:r w:rsidR="006E14D1" w:rsidRPr="006E14D1">
        <w:rPr>
          <w:szCs w:val="20"/>
        </w:rPr>
        <w:t>This value must be an integer.</w:t>
      </w:r>
    </w:p>
    <w:p w14:paraId="7CF94B9E" w14:textId="77777777" w:rsidR="00F22DD9" w:rsidRDefault="00F22DD9" w:rsidP="00F22DD9">
      <w:pPr>
        <w:pStyle w:val="ListParagraph"/>
        <w:numPr>
          <w:ilvl w:val="2"/>
          <w:numId w:val="22"/>
        </w:numPr>
      </w:pPr>
      <w:r>
        <w:t xml:space="preserve">MinBP and MaxBP can be set to overlap neighboring loci, either core or extended, but may not exceed either neighboring </w:t>
      </w:r>
      <w:r w:rsidR="009A2709">
        <w:t xml:space="preserve">core </w:t>
      </w:r>
      <w:r>
        <w:t>locus</w:t>
      </w:r>
      <w:r w:rsidR="004A7CA1">
        <w:t xml:space="preserve">.  </w:t>
      </w:r>
      <w:r w:rsidR="004A7CA1" w:rsidRPr="00747EAB">
        <w:t xml:space="preserve">See </w:t>
      </w:r>
      <w:hyperlink w:anchor="_Core/Extended/Interlocus_Boundaries" w:history="1">
        <w:r w:rsidR="004A7CA1" w:rsidRPr="00747EAB">
          <w:rPr>
            <w:rStyle w:val="Hyperlink"/>
          </w:rPr>
          <w:t>discussion</w:t>
        </w:r>
      </w:hyperlink>
      <w:r w:rsidR="004A7CA1" w:rsidRPr="00747EAB">
        <w:t xml:space="preserve"> in Appendix A.</w:t>
      </w:r>
    </w:p>
    <w:p w14:paraId="02D6E1AA" w14:textId="06C7FD2B" w:rsidR="00F22DD9" w:rsidRDefault="00F22DD9" w:rsidP="00F22DD9">
      <w:pPr>
        <w:pStyle w:val="ListParagraph"/>
        <w:numPr>
          <w:ilvl w:val="2"/>
          <w:numId w:val="22"/>
        </w:numPr>
      </w:pPr>
      <w:r>
        <w:t>The lab settings parameter labeled “Ignore artifacts lower than…” must be set low enough that it does not impinge on any ladder or extended alleles.  If not specified in the lab settings file, this parameter defaults to ILS-ref value of the left-most ILS peak.</w:t>
      </w:r>
      <w:r w:rsidR="009B50E3">
        <w:t xml:space="preserve">  This value may be set lower than the base pair of the left-most ILS peak, in which case </w:t>
      </w:r>
      <w:r w:rsidR="00711777">
        <w:t xml:space="preserve">OSIRIS </w:t>
      </w:r>
      <w:r w:rsidR="009B50E3">
        <w:t>will call both artifacts and alleles that lie outside the range of the ILS.</w:t>
      </w:r>
    </w:p>
    <w:p w14:paraId="089BF494" w14:textId="77777777" w:rsidR="00F22DD9" w:rsidRDefault="00F22DD9" w:rsidP="00F22DD9">
      <w:pPr>
        <w:pStyle w:val="ListParagraph"/>
        <w:numPr>
          <w:ilvl w:val="2"/>
          <w:numId w:val="22"/>
        </w:numPr>
      </w:pPr>
      <w:r w:rsidRPr="001F10B4">
        <w:t>MinGridLSBasePair</w:t>
      </w:r>
      <w:r>
        <w:t>:  lef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62027F9F" w14:textId="77777777" w:rsidR="00F22DD9" w:rsidRDefault="00F22DD9" w:rsidP="00F22DD9">
      <w:pPr>
        <w:pStyle w:val="ListParagraph"/>
        <w:numPr>
          <w:ilvl w:val="2"/>
          <w:numId w:val="22"/>
        </w:numPr>
      </w:pPr>
      <w:r w:rsidRPr="001F10B4">
        <w:t>MaxGridLSBasePair</w:t>
      </w:r>
      <w:r>
        <w:t>:  righ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14E6EDE4" w14:textId="405C741F" w:rsidR="00F22DD9" w:rsidRDefault="00F22DD9" w:rsidP="00F22DD9">
      <w:pPr>
        <w:pStyle w:val="ListParagraph"/>
        <w:numPr>
          <w:ilvl w:val="2"/>
          <w:numId w:val="22"/>
        </w:numPr>
      </w:pPr>
      <w:r>
        <w:t xml:space="preserve">The two parameters above delineate the range in which the ladder locus alleles can be found and should be set conservatively large (for example, 20 – 30 ILS-ref units beyond approximate ends of ladder locus); search </w:t>
      </w:r>
      <w:r w:rsidR="00B31269">
        <w:t>interval</w:t>
      </w:r>
      <w:r>
        <w:t xml:space="preserve"> values can be integer or decimal</w:t>
      </w:r>
      <w:r w:rsidR="00B31269">
        <w:rPr>
          <w:szCs w:val="20"/>
        </w:rPr>
        <w:t xml:space="preserve">; search intervals must encompass all the alleles from their own locus and may overlap neighboring search intervals, </w:t>
      </w:r>
      <w:r w:rsidR="00B31269" w:rsidRPr="00B31269">
        <w:rPr>
          <w:i/>
          <w:szCs w:val="20"/>
        </w:rPr>
        <w:t>but may not overlap any of the alleles of neighboring loci</w:t>
      </w:r>
      <w:r w:rsidR="00B31269">
        <w:rPr>
          <w:szCs w:val="20"/>
        </w:rPr>
        <w:t xml:space="preserve">. </w:t>
      </w:r>
    </w:p>
    <w:p w14:paraId="7A410709" w14:textId="77777777" w:rsidR="00F22DD9" w:rsidRDefault="00F22DD9" w:rsidP="00F22DD9">
      <w:pPr>
        <w:pStyle w:val="ListParagraph"/>
        <w:numPr>
          <w:ilvl w:val="2"/>
          <w:numId w:val="22"/>
        </w:numPr>
      </w:pPr>
      <w:r>
        <w:t>List of ladder alleles</w:t>
      </w:r>
    </w:p>
    <w:p w14:paraId="2BB7E1DA" w14:textId="77777777" w:rsidR="00F22DD9" w:rsidRDefault="00F22DD9" w:rsidP="00F22DD9">
      <w:pPr>
        <w:pStyle w:val="ListParagraph"/>
        <w:numPr>
          <w:ilvl w:val="3"/>
          <w:numId w:val="22"/>
        </w:numPr>
      </w:pPr>
      <w:r>
        <w:t>Allele name (repeat number, except X and Y for AMEL, which are designated by “1” and “2”)</w:t>
      </w:r>
    </w:p>
    <w:p w14:paraId="48602C28" w14:textId="40F9A308" w:rsidR="00F22DD9" w:rsidRDefault="00D04423" w:rsidP="00F22DD9">
      <w:pPr>
        <w:pStyle w:val="ListParagraph"/>
        <w:numPr>
          <w:ilvl w:val="3"/>
          <w:numId w:val="22"/>
        </w:numPr>
      </w:pPr>
      <w:r>
        <w:t>Curve number:</w:t>
      </w:r>
      <w:r w:rsidR="00070ED7" w:rsidRPr="00070ED7">
        <w:rPr>
          <w:szCs w:val="20"/>
        </w:rPr>
        <w:t xml:space="preserve"> </w:t>
      </w:r>
      <w:r w:rsidR="00070ED7">
        <w:rPr>
          <w:szCs w:val="20"/>
        </w:rPr>
        <w:t xml:space="preserve">this number </w:t>
      </w:r>
      <w:r w:rsidR="00070ED7" w:rsidRPr="00070ED7">
        <w:rPr>
          <w:szCs w:val="20"/>
        </w:rPr>
        <w:t xml:space="preserve">must </w:t>
      </w:r>
      <w:r w:rsidR="00070ED7">
        <w:rPr>
          <w:szCs w:val="20"/>
        </w:rPr>
        <w:t xml:space="preserve">increase </w:t>
      </w:r>
      <w:r w:rsidR="00070ED7" w:rsidRPr="00070ED7">
        <w:rPr>
          <w:szCs w:val="20"/>
        </w:rPr>
        <w:t>from allele to allele within each locus.</w:t>
      </w:r>
    </w:p>
    <w:p w14:paraId="2C8ACAB5" w14:textId="77777777" w:rsidR="00F22DD9" w:rsidRDefault="00F22DD9" w:rsidP="00F22DD9">
      <w:pPr>
        <w:pStyle w:val="ListParagraph"/>
        <w:numPr>
          <w:ilvl w:val="3"/>
          <w:numId w:val="22"/>
        </w:numPr>
      </w:pPr>
      <w:r>
        <w:t xml:space="preserve">BP:  </w:t>
      </w:r>
      <w:r w:rsidR="00982F4C" w:rsidRPr="00982F4C">
        <w:t>can be measured allelic ladder-</w:t>
      </w:r>
      <w:r w:rsidR="00982F4C">
        <w:t>bp</w:t>
      </w:r>
      <w:r w:rsidR="00982F4C" w:rsidRPr="00982F4C">
        <w:t>, sequence-</w:t>
      </w:r>
      <w:r w:rsidR="00982F4C">
        <w:t>bp</w:t>
      </w:r>
      <w:r w:rsidR="00982F4C" w:rsidRPr="00982F4C">
        <w:t xml:space="preserve"> or approximate ILS-</w:t>
      </w:r>
      <w:r w:rsidR="00982F4C">
        <w:t>bp</w:t>
      </w:r>
      <w:r w:rsidR="00070ED7" w:rsidRPr="00070ED7">
        <w:rPr>
          <w:szCs w:val="20"/>
        </w:rPr>
        <w:t>; must be an integer and it must respect the bp spacing between alleles (i.e., 4 or 5 bp for one full repeat depending on the locus repeat size).</w:t>
      </w:r>
    </w:p>
    <w:p w14:paraId="638F42DD" w14:textId="77777777" w:rsidR="00F22DD9" w:rsidRDefault="00F22DD9" w:rsidP="00F22DD9">
      <w:pPr>
        <w:pStyle w:val="ListParagraph"/>
        <w:numPr>
          <w:ilvl w:val="3"/>
          <w:numId w:val="22"/>
        </w:numPr>
      </w:pPr>
      <w:r>
        <w:t>Relative Height:  as for the ILS, above; should always be specified, even if always “H” or “MH”</w:t>
      </w:r>
    </w:p>
    <w:p w14:paraId="0A051292" w14:textId="77777777" w:rsidR="004B6D27" w:rsidRPr="00801736" w:rsidRDefault="004B6D27" w:rsidP="004B6D27">
      <w:pPr>
        <w:pStyle w:val="ListParagraph"/>
        <w:numPr>
          <w:ilvl w:val="1"/>
          <w:numId w:val="22"/>
        </w:numPr>
      </w:pPr>
      <w:r>
        <w:t xml:space="preserve">Back up this modified file for reinstallation in case </w:t>
      </w:r>
      <w:r w:rsidR="00E81E51">
        <w:t>OSIRIS</w:t>
      </w:r>
      <w:r>
        <w:t xml:space="preserve"> needs to be re-installed or upgraded.</w:t>
      </w:r>
    </w:p>
    <w:p w14:paraId="7FA62F4C" w14:textId="77777777" w:rsidR="00F22DD9" w:rsidRDefault="00F22DD9" w:rsidP="00086124">
      <w:pPr>
        <w:pStyle w:val="Heading4"/>
      </w:pPr>
      <w:bookmarkStart w:id="109" w:name="_Toc441046156"/>
      <w:r>
        <w:t>Operating Procedure</w:t>
      </w:r>
      <w:bookmarkEnd w:id="109"/>
    </w:p>
    <w:p w14:paraId="257162A8" w14:textId="77777777" w:rsidR="00F22DD9" w:rsidRDefault="00F22DD9" w:rsidP="00F22DD9">
      <w:pPr>
        <w:pStyle w:val="ListParagraph"/>
        <w:numPr>
          <w:ilvl w:val="0"/>
          <w:numId w:val="22"/>
        </w:numPr>
      </w:pPr>
      <w:r>
        <w:t>The Operating Procedure:  Standard Settings, Lab Settings, MessageBook</w:t>
      </w:r>
      <w:r w:rsidR="006B709E">
        <w:t xml:space="preserve"> and Access files</w:t>
      </w:r>
    </w:p>
    <w:p w14:paraId="09E29E07" w14:textId="77777777" w:rsidR="00F22DD9" w:rsidRDefault="00F22DD9" w:rsidP="00F22DD9">
      <w:pPr>
        <w:pStyle w:val="ListParagraph"/>
        <w:numPr>
          <w:ilvl w:val="1"/>
          <w:numId w:val="22"/>
        </w:numPr>
      </w:pPr>
      <w:r>
        <w:t>Standard settings:</w:t>
      </w:r>
    </w:p>
    <w:p w14:paraId="55D52199" w14:textId="77777777" w:rsidR="00F22DD9" w:rsidRDefault="00F22DD9" w:rsidP="00F22DD9">
      <w:pPr>
        <w:pStyle w:val="ListParagraph"/>
        <w:numPr>
          <w:ilvl w:val="2"/>
          <w:numId w:val="22"/>
        </w:numPr>
      </w:pPr>
      <w:r>
        <w:t>Copy an existing standard settings file</w:t>
      </w:r>
    </w:p>
    <w:p w14:paraId="6C76C71E" w14:textId="77777777" w:rsidR="00F22DD9" w:rsidRDefault="00F22DD9" w:rsidP="00F22DD9">
      <w:pPr>
        <w:pStyle w:val="ListParagraph"/>
        <w:numPr>
          <w:ilvl w:val="2"/>
          <w:numId w:val="22"/>
        </w:numPr>
      </w:pPr>
      <w:r>
        <w:t>Modify standard positive control(s) to reflect new kit, where BioID is the allele</w:t>
      </w:r>
      <w:r w:rsidR="00FA356F">
        <w:t>’s</w:t>
      </w:r>
      <w:r>
        <w:t xml:space="preserve"> </w:t>
      </w:r>
      <w:r w:rsidR="00FA356F">
        <w:t>ladder-</w:t>
      </w:r>
      <w:r>
        <w:t>base pair size</w:t>
      </w:r>
      <w:r w:rsidR="004657F2">
        <w:t>*</w:t>
      </w:r>
      <w:r w:rsidR="005432B1">
        <w:t xml:space="preserve"> </w:t>
      </w:r>
      <w:r w:rsidR="005432B1" w:rsidRPr="005432B1">
        <w:rPr>
          <w:szCs w:val="20"/>
        </w:rPr>
        <w:t>, where BioID is the allele base pair size</w:t>
      </w:r>
      <w:r>
        <w:t>; for example:</w:t>
      </w:r>
    </w:p>
    <w:p w14:paraId="23C1B041" w14:textId="77777777" w:rsidR="00F22DD9" w:rsidRPr="001F10B4" w:rsidRDefault="00F22DD9" w:rsidP="00F22DD9">
      <w:pPr>
        <w:autoSpaceDE w:val="0"/>
        <w:autoSpaceDN w:val="0"/>
        <w:adjustRightInd w:val="0"/>
        <w:ind w:firstLine="720"/>
        <w:rPr>
          <w:color w:val="000000"/>
        </w:rPr>
      </w:pPr>
      <w:r w:rsidRPr="001F10B4">
        <w:rPr>
          <w:color w:val="0000FF"/>
        </w:rPr>
        <w:t>&lt;</w:t>
      </w:r>
      <w:r w:rsidRPr="001F10B4">
        <w:rPr>
          <w:color w:val="800000"/>
        </w:rPr>
        <w:t>StdMarkerSetSpecifications</w:t>
      </w:r>
      <w:r w:rsidRPr="001F10B4">
        <w:rPr>
          <w:color w:val="0000FF"/>
        </w:rPr>
        <w:t>&gt;</w:t>
      </w:r>
    </w:p>
    <w:p w14:paraId="589365BC"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StdMarkerSetCollection</w:t>
      </w:r>
      <w:r w:rsidRPr="001F10B4">
        <w:rPr>
          <w:color w:val="0000FF"/>
        </w:rPr>
        <w:t>&gt;</w:t>
      </w:r>
    </w:p>
    <w:p w14:paraId="29B2B90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MarkerSetName</w:t>
      </w:r>
      <w:r w:rsidRPr="001F10B4">
        <w:rPr>
          <w:color w:val="0000FF"/>
        </w:rPr>
        <w:t>&gt;</w:t>
      </w:r>
      <w:r w:rsidRPr="001F10B4">
        <w:rPr>
          <w:color w:val="000000"/>
        </w:rPr>
        <w:t>Identifiler</w:t>
      </w:r>
      <w:r w:rsidRPr="001F10B4">
        <w:rPr>
          <w:color w:val="0000FF"/>
        </w:rPr>
        <w:t>&lt;/</w:t>
      </w:r>
      <w:r w:rsidRPr="001F10B4">
        <w:rPr>
          <w:color w:val="800000"/>
        </w:rPr>
        <w:t>MarkerSetName</w:t>
      </w:r>
      <w:r w:rsidRPr="001F10B4">
        <w:rPr>
          <w:color w:val="0000FF"/>
        </w:rPr>
        <w:t>&gt;</w:t>
      </w:r>
    </w:p>
    <w:p w14:paraId="4870682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s</w:t>
      </w:r>
      <w:r w:rsidRPr="001F10B4">
        <w:rPr>
          <w:color w:val="0000FF"/>
        </w:rPr>
        <w:t>&gt;</w:t>
      </w:r>
    </w:p>
    <w:p w14:paraId="1B5885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w:t>
      </w:r>
      <w:r w:rsidRPr="001F10B4">
        <w:rPr>
          <w:color w:val="0000FF"/>
        </w:rPr>
        <w:t>&gt;</w:t>
      </w:r>
    </w:p>
    <w:p w14:paraId="2E0AFC5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9947A</w:t>
      </w:r>
      <w:r w:rsidRPr="001F10B4">
        <w:rPr>
          <w:color w:val="0000FF"/>
        </w:rPr>
        <w:t>&lt;/</w:t>
      </w:r>
      <w:r w:rsidRPr="001F10B4">
        <w:rPr>
          <w:color w:val="800000"/>
        </w:rPr>
        <w:t>Name</w:t>
      </w:r>
      <w:r w:rsidRPr="001F10B4">
        <w:rPr>
          <w:color w:val="0000FF"/>
        </w:rPr>
        <w:t>&gt;</w:t>
      </w:r>
    </w:p>
    <w:p w14:paraId="767FEF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i</w:t>
      </w:r>
      <w:r w:rsidRPr="001F10B4">
        <w:rPr>
          <w:color w:val="0000FF"/>
        </w:rPr>
        <w:t>&gt;</w:t>
      </w:r>
    </w:p>
    <w:p w14:paraId="2513BD1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1491E9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8S1179</w:t>
      </w:r>
      <w:r w:rsidRPr="001F10B4">
        <w:rPr>
          <w:color w:val="0000FF"/>
        </w:rPr>
        <w:t>&lt;/</w:t>
      </w:r>
      <w:r w:rsidRPr="001F10B4">
        <w:rPr>
          <w:color w:val="800000"/>
        </w:rPr>
        <w:t>Name</w:t>
      </w:r>
      <w:r w:rsidRPr="001F10B4">
        <w:rPr>
          <w:color w:val="0000FF"/>
        </w:rPr>
        <w:t>&gt;</w:t>
      </w:r>
    </w:p>
    <w:p w14:paraId="6D27C3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979544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3</w:t>
      </w:r>
      <w:r w:rsidRPr="001F10B4">
        <w:rPr>
          <w:color w:val="0000FF"/>
        </w:rPr>
        <w:t>&lt;/</w:t>
      </w:r>
      <w:r w:rsidRPr="001F10B4">
        <w:rPr>
          <w:color w:val="800000"/>
        </w:rPr>
        <w:t>Name</w:t>
      </w:r>
      <w:r w:rsidRPr="001F10B4">
        <w:rPr>
          <w:color w:val="0000FF"/>
        </w:rPr>
        <w:t>&gt;</w:t>
      </w:r>
    </w:p>
    <w:p w14:paraId="2EA2DC5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147</w:t>
      </w:r>
      <w:r w:rsidRPr="001F10B4">
        <w:rPr>
          <w:color w:val="0000FF"/>
        </w:rPr>
        <w:t>&lt;/</w:t>
      </w:r>
      <w:r w:rsidRPr="001F10B4">
        <w:rPr>
          <w:color w:val="800000"/>
        </w:rPr>
        <w:t>BioID</w:t>
      </w:r>
      <w:r w:rsidRPr="001F10B4">
        <w:rPr>
          <w:color w:val="0000FF"/>
        </w:rPr>
        <w:t>&gt;</w:t>
      </w:r>
    </w:p>
    <w:p w14:paraId="38EAF5E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8E9718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EB4CE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96DDC3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21S11</w:t>
      </w:r>
      <w:r w:rsidRPr="001F10B4">
        <w:rPr>
          <w:color w:val="0000FF"/>
        </w:rPr>
        <w:t>&lt;/</w:t>
      </w:r>
      <w:r w:rsidRPr="001F10B4">
        <w:rPr>
          <w:color w:val="800000"/>
        </w:rPr>
        <w:t>Name</w:t>
      </w:r>
      <w:r w:rsidRPr="001F10B4">
        <w:rPr>
          <w:color w:val="0000FF"/>
        </w:rPr>
        <w:t>&gt;</w:t>
      </w:r>
    </w:p>
    <w:p w14:paraId="26A5489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DDE042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30</w:t>
      </w:r>
      <w:r w:rsidRPr="001F10B4">
        <w:rPr>
          <w:color w:val="0000FF"/>
        </w:rPr>
        <w:t>&lt;/</w:t>
      </w:r>
      <w:r w:rsidRPr="001F10B4">
        <w:rPr>
          <w:color w:val="800000"/>
        </w:rPr>
        <w:t>Name</w:t>
      </w:r>
      <w:r w:rsidRPr="001F10B4">
        <w:rPr>
          <w:color w:val="0000FF"/>
        </w:rPr>
        <w:t>&gt;</w:t>
      </w:r>
    </w:p>
    <w:p w14:paraId="3951E9F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10</w:t>
      </w:r>
      <w:r w:rsidRPr="001F10B4">
        <w:rPr>
          <w:color w:val="0000FF"/>
        </w:rPr>
        <w:t>&lt;/</w:t>
      </w:r>
      <w:r w:rsidRPr="001F10B4">
        <w:rPr>
          <w:color w:val="800000"/>
        </w:rPr>
        <w:t>BioID</w:t>
      </w:r>
      <w:r w:rsidRPr="001F10B4">
        <w:rPr>
          <w:color w:val="0000FF"/>
        </w:rPr>
        <w:t>&gt;</w:t>
      </w:r>
    </w:p>
    <w:p w14:paraId="168A73F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8908C0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3C5897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2DAE45C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7S820</w:t>
      </w:r>
      <w:r w:rsidRPr="001F10B4">
        <w:rPr>
          <w:color w:val="0000FF"/>
        </w:rPr>
        <w:t>&lt;/</w:t>
      </w:r>
      <w:r w:rsidRPr="001F10B4">
        <w:rPr>
          <w:color w:val="800000"/>
        </w:rPr>
        <w:t>Name</w:t>
      </w:r>
      <w:r w:rsidRPr="001F10B4">
        <w:rPr>
          <w:color w:val="0000FF"/>
        </w:rPr>
        <w:t>&gt;</w:t>
      </w:r>
    </w:p>
    <w:p w14:paraId="11B744C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ED722B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0</w:t>
      </w:r>
      <w:r w:rsidRPr="001F10B4">
        <w:rPr>
          <w:color w:val="0000FF"/>
        </w:rPr>
        <w:t>&lt;/</w:t>
      </w:r>
      <w:r w:rsidRPr="001F10B4">
        <w:rPr>
          <w:color w:val="800000"/>
        </w:rPr>
        <w:t>Name</w:t>
      </w:r>
      <w:r w:rsidRPr="001F10B4">
        <w:rPr>
          <w:color w:val="0000FF"/>
        </w:rPr>
        <w:t>&gt;</w:t>
      </w:r>
    </w:p>
    <w:p w14:paraId="5E5BD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3</w:t>
      </w:r>
      <w:r w:rsidRPr="001F10B4">
        <w:rPr>
          <w:color w:val="0000FF"/>
        </w:rPr>
        <w:t>&lt;/</w:t>
      </w:r>
      <w:r w:rsidRPr="001F10B4">
        <w:rPr>
          <w:color w:val="800000"/>
        </w:rPr>
        <w:t>BioID</w:t>
      </w:r>
      <w:r w:rsidRPr="001F10B4">
        <w:rPr>
          <w:color w:val="0000FF"/>
        </w:rPr>
        <w:t>&gt;</w:t>
      </w:r>
    </w:p>
    <w:p w14:paraId="04CD57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4A74AD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0EF49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1</w:t>
      </w:r>
      <w:r w:rsidRPr="001F10B4">
        <w:rPr>
          <w:color w:val="0000FF"/>
        </w:rPr>
        <w:t>&lt;/</w:t>
      </w:r>
      <w:r w:rsidRPr="001F10B4">
        <w:rPr>
          <w:color w:val="800000"/>
        </w:rPr>
        <w:t>Name</w:t>
      </w:r>
      <w:r w:rsidRPr="001F10B4">
        <w:rPr>
          <w:color w:val="0000FF"/>
        </w:rPr>
        <w:t>&gt;</w:t>
      </w:r>
    </w:p>
    <w:p w14:paraId="66ECA8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7</w:t>
      </w:r>
      <w:r w:rsidRPr="001F10B4">
        <w:rPr>
          <w:color w:val="0000FF"/>
        </w:rPr>
        <w:t>&lt;/</w:t>
      </w:r>
      <w:r w:rsidRPr="001F10B4">
        <w:rPr>
          <w:color w:val="800000"/>
        </w:rPr>
        <w:t>BioID</w:t>
      </w:r>
      <w:r w:rsidRPr="001F10B4">
        <w:rPr>
          <w:color w:val="0000FF"/>
        </w:rPr>
        <w:t>&gt;</w:t>
      </w:r>
    </w:p>
    <w:p w14:paraId="20095CB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235C77F" w14:textId="77777777" w:rsidR="00F22DD9" w:rsidRPr="001F10B4" w:rsidRDefault="00F22DD9" w:rsidP="00F22DD9">
      <w:pPr>
        <w:autoSpaceDE w:val="0"/>
        <w:autoSpaceDN w:val="0"/>
        <w:adjustRightInd w:val="0"/>
        <w:rPr>
          <w:color w:val="0000FF"/>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4331AC6" w14:textId="77777777" w:rsidR="00F22DD9" w:rsidRPr="001F10B4" w:rsidRDefault="00F22DD9" w:rsidP="00F22DD9">
      <w:pPr>
        <w:autoSpaceDE w:val="0"/>
        <w:autoSpaceDN w:val="0"/>
        <w:adjustRightInd w:val="0"/>
        <w:rPr>
          <w:color w:val="000000"/>
        </w:rPr>
      </w:pP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t>…</w:t>
      </w:r>
    </w:p>
    <w:p w14:paraId="3796C3EB" w14:textId="2F19C96A" w:rsidR="00F22DD9" w:rsidRDefault="009F5B08" w:rsidP="004657F2">
      <w:pPr>
        <w:pStyle w:val="ListParagraph"/>
      </w:pPr>
      <w:r>
        <w:t>*Note that OSIRIS Version 2.x</w:t>
      </w:r>
      <w:r w:rsidR="00C96CE2">
        <w:t>x</w:t>
      </w:r>
      <w:r w:rsidR="004657F2">
        <w:t xml:space="preserve"> </w:t>
      </w:r>
      <w:r w:rsidR="00C96CE2">
        <w:t>does</w:t>
      </w:r>
      <w:r w:rsidR="004657F2">
        <w:t xml:space="preserve"> not use the value in the BioID tag</w:t>
      </w:r>
      <w:r w:rsidR="00FA356F">
        <w:t xml:space="preserve"> for validating positive control alleles.</w:t>
      </w:r>
      <w:r w:rsidR="004657F2">
        <w:t xml:space="preserve"> </w:t>
      </w:r>
      <w:r w:rsidR="00FA356F">
        <w:t xml:space="preserve"> So for convenience, </w:t>
      </w:r>
      <w:r w:rsidR="004657F2">
        <w:t>this may be set to zero or any other arbitrary value</w:t>
      </w:r>
      <w:r w:rsidR="00FA356F">
        <w:t xml:space="preserve"> in the positive control definition</w:t>
      </w:r>
      <w:r w:rsidR="004657F2">
        <w:t>, if desired</w:t>
      </w:r>
      <w:r w:rsidR="00FA356F">
        <w:t xml:space="preserve">: </w:t>
      </w:r>
      <w:r w:rsidR="00FA356F" w:rsidRPr="001F10B4">
        <w:rPr>
          <w:color w:val="0000FF"/>
        </w:rPr>
        <w:t>&lt;</w:t>
      </w:r>
      <w:r w:rsidR="00FA356F" w:rsidRPr="001F10B4">
        <w:rPr>
          <w:color w:val="800000"/>
        </w:rPr>
        <w:t>BioID</w:t>
      </w:r>
      <w:r w:rsidR="00FA356F" w:rsidRPr="001F10B4">
        <w:rPr>
          <w:color w:val="0000FF"/>
        </w:rPr>
        <w:t>&gt;</w:t>
      </w:r>
      <w:r w:rsidR="00FA356F" w:rsidRPr="001F10B4">
        <w:rPr>
          <w:color w:val="000000"/>
        </w:rPr>
        <w:t>0</w:t>
      </w:r>
      <w:r w:rsidR="00FA356F" w:rsidRPr="001F10B4">
        <w:rPr>
          <w:color w:val="0000FF"/>
        </w:rPr>
        <w:t>&lt;/</w:t>
      </w:r>
      <w:r w:rsidR="00FA356F" w:rsidRPr="001F10B4">
        <w:rPr>
          <w:color w:val="800000"/>
        </w:rPr>
        <w:t>BioID</w:t>
      </w:r>
      <w:r w:rsidR="00FA356F" w:rsidRPr="001F10B4">
        <w:rPr>
          <w:color w:val="0000FF"/>
        </w:rPr>
        <w:t>&gt;</w:t>
      </w:r>
      <w:r w:rsidR="004657F2">
        <w:t>.</w:t>
      </w:r>
    </w:p>
    <w:p w14:paraId="3A7D4489" w14:textId="77777777" w:rsidR="00C54010" w:rsidRDefault="00C54010" w:rsidP="004657F2">
      <w:pPr>
        <w:pStyle w:val="ListParagraph"/>
      </w:pPr>
    </w:p>
    <w:p w14:paraId="72BB1023" w14:textId="77777777" w:rsidR="00C54010" w:rsidRDefault="00C54010" w:rsidP="004657F2">
      <w:pPr>
        <w:pStyle w:val="ListParagraph"/>
      </w:pPr>
    </w:p>
    <w:p w14:paraId="0D66FCCA" w14:textId="77777777" w:rsidR="00C54010" w:rsidRDefault="00C54010" w:rsidP="004657F2">
      <w:pPr>
        <w:pStyle w:val="ListParagraph"/>
      </w:pPr>
    </w:p>
    <w:p w14:paraId="42FC7E6A" w14:textId="77777777" w:rsidR="00C54010" w:rsidRDefault="00C54010" w:rsidP="004657F2">
      <w:pPr>
        <w:pStyle w:val="ListParagraph"/>
      </w:pPr>
    </w:p>
    <w:p w14:paraId="2DE6EBBC" w14:textId="1109A7F6" w:rsidR="00F22DD9" w:rsidRDefault="00F22DD9" w:rsidP="00F22DD9">
      <w:pPr>
        <w:pStyle w:val="ListParagraph"/>
        <w:numPr>
          <w:ilvl w:val="1"/>
          <w:numId w:val="22"/>
        </w:numPr>
      </w:pPr>
      <w:r>
        <w:t>Lab Settings</w:t>
      </w:r>
    </w:p>
    <w:p w14:paraId="0EEE4B37" w14:textId="77777777" w:rsidR="00F22DD9" w:rsidRDefault="00F22DD9" w:rsidP="00F22DD9">
      <w:pPr>
        <w:pStyle w:val="ListParagraph"/>
        <w:numPr>
          <w:ilvl w:val="2"/>
          <w:numId w:val="22"/>
        </w:numPr>
      </w:pPr>
      <w:r>
        <w:t>Copy an existing lab settings file</w:t>
      </w:r>
    </w:p>
    <w:p w14:paraId="66C82E22" w14:textId="77777777" w:rsidR="00AD6F14" w:rsidRDefault="000A75A0" w:rsidP="00747EAB">
      <w:pPr>
        <w:pStyle w:val="ListParagraph"/>
        <w:numPr>
          <w:ilvl w:val="2"/>
          <w:numId w:val="22"/>
        </w:numPr>
        <w:shd w:val="clear" w:color="auto" w:fill="FFFFFF"/>
      </w:pPr>
      <w:r w:rsidRPr="00747EAB">
        <w:rPr>
          <w:shd w:val="clear" w:color="auto" w:fill="FFFFFF"/>
        </w:rPr>
        <w:t>Modify</w:t>
      </w:r>
      <w:r w:rsidR="00AD6F14" w:rsidRPr="00747EAB">
        <w:rPr>
          <w:shd w:val="clear" w:color="auto" w:fill="FFFFFF"/>
        </w:rPr>
        <w:t xml:space="preserve"> the name of the default standard positive control (usually the kit positive control):</w:t>
      </w:r>
    </w:p>
    <w:p w14:paraId="289EAE30" w14:textId="77777777" w:rsidR="00D53A0A" w:rsidRPr="001F10B4" w:rsidRDefault="00D53A0A" w:rsidP="00747EAB">
      <w:pPr>
        <w:shd w:val="clear" w:color="auto" w:fill="FFFFFF"/>
        <w:ind w:left="2160"/>
        <w:rPr>
          <w:color w:val="0000FF"/>
        </w:rPr>
      </w:pPr>
      <w:r w:rsidRPr="001F10B4">
        <w:rPr>
          <w:color w:val="0000FF"/>
        </w:rPr>
        <w:t>&lt;</w:t>
      </w:r>
      <w:r w:rsidRPr="001F10B4">
        <w:rPr>
          <w:color w:val="800000"/>
        </w:rPr>
        <w:t>NameStrings</w:t>
      </w:r>
      <w:r w:rsidRPr="001F10B4">
        <w:rPr>
          <w:color w:val="0000FF"/>
        </w:rPr>
        <w:t>&gt;</w:t>
      </w:r>
    </w:p>
    <w:p w14:paraId="6A8D2720" w14:textId="36C6A591" w:rsidR="001723C1" w:rsidRPr="001F10B4" w:rsidRDefault="005C49EC" w:rsidP="00747EAB">
      <w:pPr>
        <w:shd w:val="clear" w:color="auto" w:fill="FFFFFF"/>
        <w:ind w:left="2160"/>
      </w:pPr>
      <w:r w:rsidRPr="001F10B4">
        <w:rPr>
          <w:rFonts w:ascii="Times New Roman" w:hAnsi="Times New Roman"/>
          <w:color w:val="000000"/>
          <w:sz w:val="24"/>
          <w:szCs w:val="24"/>
          <w:shd w:val="clear" w:color="auto" w:fill="FFFFFF"/>
        </w:rPr>
        <w:tab/>
      </w:r>
      <w:r w:rsidR="00D53A0A" w:rsidRPr="001F10B4">
        <w:rPr>
          <w:color w:val="0000FF"/>
        </w:rPr>
        <w:t>&lt;</w:t>
      </w:r>
      <w:r w:rsidR="00D53A0A" w:rsidRPr="001F10B4">
        <w:rPr>
          <w:color w:val="800000"/>
        </w:rPr>
        <w:t>StandardControlName</w:t>
      </w:r>
      <w:r w:rsidR="00D53A0A" w:rsidRPr="001F10B4">
        <w:rPr>
          <w:color w:val="0000FF"/>
        </w:rPr>
        <w:t>&gt;</w:t>
      </w:r>
      <w:r w:rsidR="00DD63CF">
        <w:t>9947A</w:t>
      </w:r>
      <w:r w:rsidR="00D53A0A" w:rsidRPr="001F10B4">
        <w:rPr>
          <w:color w:val="0000FF"/>
        </w:rPr>
        <w:t>&lt;/</w:t>
      </w:r>
      <w:r w:rsidR="00D53A0A" w:rsidRPr="001F10B4">
        <w:rPr>
          <w:color w:val="800000"/>
        </w:rPr>
        <w:t>StandardControlName</w:t>
      </w:r>
      <w:r w:rsidR="00D53A0A" w:rsidRPr="001F10B4">
        <w:rPr>
          <w:color w:val="0000FF"/>
        </w:rPr>
        <w:t>&gt;</w:t>
      </w:r>
      <w:r w:rsidR="00D53A0A" w:rsidRPr="001F10B4">
        <w:t xml:space="preserve"> </w:t>
      </w:r>
    </w:p>
    <w:p w14:paraId="4422DF99" w14:textId="77777777" w:rsidR="00AD6F14" w:rsidRPr="001F10B4" w:rsidRDefault="007B2E02" w:rsidP="00747EAB">
      <w:pPr>
        <w:shd w:val="clear" w:color="auto" w:fill="FFFFFF"/>
        <w:rPr>
          <w:color w:val="0000FF"/>
        </w:rPr>
      </w:pPr>
      <w:r w:rsidRPr="001F10B4">
        <w:rPr>
          <w:color w:val="0000FF"/>
        </w:rPr>
        <w:tab/>
      </w:r>
      <w:r w:rsidRPr="001F10B4">
        <w:rPr>
          <w:color w:val="0000FF"/>
        </w:rPr>
        <w:tab/>
      </w:r>
      <w:r w:rsidRPr="001F10B4">
        <w:rPr>
          <w:color w:val="0000FF"/>
        </w:rPr>
        <w:tab/>
      </w:r>
      <w:r w:rsidR="00D53A0A" w:rsidRPr="001F10B4">
        <w:rPr>
          <w:color w:val="0000FF"/>
        </w:rPr>
        <w:t>&lt;/</w:t>
      </w:r>
      <w:r w:rsidR="00D53A0A" w:rsidRPr="001F10B4">
        <w:rPr>
          <w:color w:val="800000"/>
        </w:rPr>
        <w:t>NameStrings</w:t>
      </w:r>
      <w:r w:rsidR="00D53A0A" w:rsidRPr="001F10B4">
        <w:rPr>
          <w:color w:val="0000FF"/>
        </w:rPr>
        <w:t>&gt;</w:t>
      </w:r>
    </w:p>
    <w:p w14:paraId="08E8DCC8" w14:textId="77777777" w:rsidR="001723C1" w:rsidRPr="001F10B4" w:rsidRDefault="001723C1" w:rsidP="003D468B"/>
    <w:p w14:paraId="686AA338" w14:textId="77777777" w:rsidR="001723C1" w:rsidRPr="001F10B4" w:rsidRDefault="000A75A0" w:rsidP="00F22DD9">
      <w:pPr>
        <w:pStyle w:val="ListParagraph"/>
        <w:numPr>
          <w:ilvl w:val="2"/>
          <w:numId w:val="22"/>
        </w:numPr>
      </w:pPr>
      <w:r w:rsidRPr="001F10B4">
        <w:rPr>
          <w:shd w:val="clear" w:color="auto" w:fill="FFFFFF"/>
        </w:rPr>
        <w:t>Modify the MarkerSetName and the default ILS</w:t>
      </w:r>
      <w:r w:rsidR="005432B1" w:rsidRPr="001F10B4">
        <w:rPr>
          <w:shd w:val="clear" w:color="auto" w:fill="FFFFFF"/>
        </w:rPr>
        <w:t xml:space="preserve"> to </w:t>
      </w:r>
      <w:r w:rsidR="005432B1" w:rsidRPr="001F10B4">
        <w:rPr>
          <w:szCs w:val="20"/>
          <w:shd w:val="clear" w:color="auto" w:fill="FFFFFF"/>
        </w:rPr>
        <w:t xml:space="preserve">include the name of the new kit you are creating and to </w:t>
      </w:r>
      <w:r w:rsidR="007F5EB1" w:rsidRPr="001F10B4">
        <w:rPr>
          <w:szCs w:val="20"/>
          <w:shd w:val="clear" w:color="auto" w:fill="FFFFFF"/>
        </w:rPr>
        <w:t>indicate the kit’s default ILS name</w:t>
      </w:r>
      <w:r w:rsidRPr="001F10B4">
        <w:rPr>
          <w:shd w:val="clear" w:color="auto" w:fill="FFFFFF"/>
        </w:rPr>
        <w:t>:</w:t>
      </w:r>
    </w:p>
    <w:p w14:paraId="5E048EE2" w14:textId="77777777" w:rsidR="007B2E02" w:rsidRPr="001F10B4" w:rsidRDefault="000A75A0" w:rsidP="00747EAB">
      <w:pPr>
        <w:shd w:val="clear" w:color="auto" w:fill="FFFFFF"/>
        <w:ind w:left="2160"/>
      </w:pPr>
      <w:r w:rsidRPr="001F10B4">
        <w:rPr>
          <w:rFonts w:ascii="Times New Roman" w:hAnsi="Times New Roman"/>
          <w:color w:val="000096"/>
          <w:sz w:val="24"/>
          <w:szCs w:val="24"/>
          <w:shd w:val="clear" w:color="auto" w:fill="FFFFFF"/>
        </w:rPr>
        <w:t>&lt;</w:t>
      </w:r>
      <w:r w:rsidRPr="001F10B4">
        <w:rPr>
          <w:color w:val="800000"/>
          <w:shd w:val="clear" w:color="auto" w:fill="FFFFFF"/>
        </w:rPr>
        <w:t>LabMarkerSetSpecifications</w:t>
      </w:r>
      <w:r w:rsidRPr="001F10B4">
        <w:rPr>
          <w:rFonts w:ascii="Times New Roman" w:hAnsi="Times New Roman"/>
          <w:color w:val="000096"/>
          <w:sz w:val="24"/>
          <w:szCs w:val="24"/>
          <w:shd w:val="clear" w:color="auto" w:fill="FFFFFF"/>
        </w:rPr>
        <w:t>&gt;</w:t>
      </w:r>
    </w:p>
    <w:p w14:paraId="6FEA5162"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0A75A0" w:rsidRPr="001F10B4">
        <w:rPr>
          <w:shd w:val="clear" w:color="auto" w:fill="FFFFFF"/>
        </w:rPr>
        <w:t>Identifiler</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0A75A0" w:rsidRPr="001F10B4">
        <w:rPr>
          <w:shd w:val="clear" w:color="auto" w:fill="FFFFFF"/>
        </w:rPr>
        <w:t>ABI-LIZ450</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0B412247"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Specification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5CCCB311" w14:textId="77777777" w:rsidR="000A75A0" w:rsidRPr="001F10B4" w:rsidRDefault="000A75A0" w:rsidP="000A75A0"/>
    <w:p w14:paraId="33FE72A3" w14:textId="77777777" w:rsidR="00F22DD9" w:rsidRDefault="00F22DD9" w:rsidP="00747EAB">
      <w:pPr>
        <w:pStyle w:val="ListParagraph"/>
        <w:numPr>
          <w:ilvl w:val="2"/>
          <w:numId w:val="22"/>
        </w:numPr>
        <w:shd w:val="clear" w:color="auto" w:fill="FFFFFF"/>
      </w:pPr>
      <w:r w:rsidRPr="001F10B4">
        <w:t>Modify any locus specific settings and thresholds that will differ from the kit copied (e.g., the</w:t>
      </w:r>
      <w:r>
        <w:t xml:space="preserve"> table on the </w:t>
      </w:r>
      <w:r w:rsidR="00875CC2">
        <w:t>Operating Procedure</w:t>
      </w:r>
      <w:r>
        <w:t xml:space="preserve"> Locus/ILS Thresholds tab)</w:t>
      </w:r>
      <w:r w:rsidR="003D468B">
        <w:t xml:space="preserve">.  </w:t>
      </w:r>
      <w:r w:rsidR="003D468B" w:rsidRPr="00747EAB">
        <w:rPr>
          <w:shd w:val="clear" w:color="auto" w:fill="FFFFFF"/>
        </w:rPr>
        <w:t>This can be done through the Lab Settings (Tools&gt;Lab Settings&gt;Locus/ILS Thresholds tab).</w:t>
      </w:r>
    </w:p>
    <w:p w14:paraId="43809A6D" w14:textId="77777777" w:rsidR="00F22DD9" w:rsidRDefault="00AD6F14" w:rsidP="00747EAB">
      <w:pPr>
        <w:pStyle w:val="ListParagraph"/>
        <w:numPr>
          <w:ilvl w:val="2"/>
          <w:numId w:val="22"/>
        </w:numPr>
        <w:shd w:val="clear" w:color="auto" w:fill="FFFFFF"/>
      </w:pPr>
      <w:r w:rsidRPr="00747EAB">
        <w:rPr>
          <w:shd w:val="clear" w:color="auto" w:fill="FFFFFF"/>
        </w:rPr>
        <w:t xml:space="preserve">Modify, add </w:t>
      </w:r>
      <w:r w:rsidR="00F22DD9" w:rsidRPr="00747EAB">
        <w:rPr>
          <w:shd w:val="clear" w:color="auto" w:fill="FFFFFF"/>
        </w:rPr>
        <w:t>or remove any custom positive control(s) from the kit that was copied</w:t>
      </w:r>
      <w:r w:rsidR="003D468B" w:rsidRPr="00747EAB">
        <w:rPr>
          <w:shd w:val="clear" w:color="auto" w:fill="FFFFFF"/>
        </w:rPr>
        <w:t>.  This can be done through the Lab Settings (Tools&gt;Lab Settings&gt;Assignments tab&gt;Positive Controls</w:t>
      </w:r>
      <w:r w:rsidR="003D468B" w:rsidRPr="004A7CA1">
        <w:rPr>
          <w:shd w:val="clear" w:color="auto" w:fill="FFFF9F"/>
        </w:rPr>
        <w:t xml:space="preserve"> </w:t>
      </w:r>
      <w:r w:rsidR="003D468B" w:rsidRPr="00747EAB">
        <w:rPr>
          <w:shd w:val="clear" w:color="auto" w:fill="FFFFFF"/>
        </w:rPr>
        <w:t>dropdown).</w:t>
      </w:r>
    </w:p>
    <w:p w14:paraId="37B11ED1" w14:textId="77777777" w:rsidR="00F22DD9" w:rsidRDefault="00F22DD9" w:rsidP="00F22DD9">
      <w:pPr>
        <w:pStyle w:val="ListParagraph"/>
        <w:numPr>
          <w:ilvl w:val="1"/>
          <w:numId w:val="22"/>
        </w:numPr>
      </w:pPr>
      <w:r>
        <w:t>MessageBook</w:t>
      </w:r>
    </w:p>
    <w:p w14:paraId="20F7FBE3" w14:textId="77777777" w:rsidR="00F22DD9" w:rsidRDefault="00F22DD9" w:rsidP="00F22DD9">
      <w:pPr>
        <w:pStyle w:val="ListParagraph"/>
        <w:numPr>
          <w:ilvl w:val="2"/>
          <w:numId w:val="22"/>
        </w:numPr>
      </w:pPr>
      <w:r>
        <w:t>Copy an existing MessageBook file</w:t>
      </w:r>
    </w:p>
    <w:p w14:paraId="648703A3" w14:textId="77777777" w:rsidR="006B709E" w:rsidRDefault="006B709E" w:rsidP="00F22DD9">
      <w:pPr>
        <w:pStyle w:val="ListParagraph"/>
        <w:numPr>
          <w:ilvl w:val="1"/>
          <w:numId w:val="22"/>
        </w:numPr>
      </w:pPr>
      <w:r>
        <w:t>Access file</w:t>
      </w:r>
    </w:p>
    <w:p w14:paraId="2AA36BB1" w14:textId="77777777" w:rsidR="006B709E" w:rsidRDefault="006B709E" w:rsidP="00404B59">
      <w:pPr>
        <w:pStyle w:val="ListParagraph"/>
        <w:numPr>
          <w:ilvl w:val="2"/>
          <w:numId w:val="22"/>
        </w:numPr>
      </w:pPr>
      <w:r>
        <w:t xml:space="preserve">Copy </w:t>
      </w:r>
      <w:r w:rsidR="00842C26">
        <w:t>an existing “access.txt” file</w:t>
      </w:r>
    </w:p>
    <w:p w14:paraId="5A673938" w14:textId="77777777" w:rsidR="00B46B4C" w:rsidRDefault="00B46B4C" w:rsidP="00F22DD9">
      <w:pPr>
        <w:pStyle w:val="ListParagraph"/>
        <w:numPr>
          <w:ilvl w:val="1"/>
          <w:numId w:val="22"/>
        </w:numPr>
      </w:pPr>
      <w:r>
        <w:t>Make the new kit’s default folder</w:t>
      </w:r>
    </w:p>
    <w:p w14:paraId="450B03F7" w14:textId="77777777" w:rsidR="00F22DD9" w:rsidRDefault="00F22DD9" w:rsidP="00B46B4C">
      <w:pPr>
        <w:pStyle w:val="ListParagraph"/>
        <w:numPr>
          <w:ilvl w:val="2"/>
          <w:numId w:val="22"/>
        </w:numPr>
      </w:pPr>
      <w:r>
        <w:t xml:space="preserve">Rename </w:t>
      </w:r>
      <w:r w:rsidR="006B709E">
        <w:t xml:space="preserve">the </w:t>
      </w:r>
      <w:r w:rsidR="002C16C4">
        <w:t>StdSettings, LabS</w:t>
      </w:r>
      <w:r w:rsidR="006B709E">
        <w:t>ettings</w:t>
      </w:r>
      <w:r w:rsidR="002C16C4">
        <w:t>,</w:t>
      </w:r>
      <w:r w:rsidR="006B709E">
        <w:t xml:space="preserve"> MessageBook</w:t>
      </w:r>
      <w:r w:rsidR="002C16C4">
        <w:t xml:space="preserve">, and Access </w:t>
      </w:r>
      <w:r>
        <w:t xml:space="preserve">files to incorporate new kit name and place in </w:t>
      </w:r>
      <w:r w:rsidR="006B709E">
        <w:t xml:space="preserve">a new </w:t>
      </w:r>
      <w:r>
        <w:t xml:space="preserve">folder with appropriate kit name (no spaces); add folder to collection of </w:t>
      </w:r>
      <w:r w:rsidR="00B46B4C">
        <w:t>the default kit</w:t>
      </w:r>
      <w:r>
        <w:t xml:space="preserve"> folders in ..</w:t>
      </w:r>
      <w:r w:rsidRPr="00487C67">
        <w:t>\Osiris\Config\Volumes</w:t>
      </w:r>
      <w:r w:rsidR="006B709E">
        <w:t>.</w:t>
      </w:r>
    </w:p>
    <w:p w14:paraId="52A406C7" w14:textId="2298C289" w:rsidR="00C54010" w:rsidRDefault="00C54010">
      <w:r>
        <w:br w:type="page"/>
      </w:r>
    </w:p>
    <w:p w14:paraId="596BD071" w14:textId="77777777" w:rsidR="00F22DD9" w:rsidRDefault="00F22DD9" w:rsidP="00F22DD9"/>
    <w:p w14:paraId="79A4D748" w14:textId="77777777" w:rsidR="00F22DD9" w:rsidRDefault="006A5974" w:rsidP="00F22DD9">
      <w:pPr>
        <w:pStyle w:val="Heading3"/>
      </w:pPr>
      <w:bookmarkStart w:id="110" w:name="_Toc441046157"/>
      <w:r>
        <w:t xml:space="preserve">Synthesizing a custom </w:t>
      </w:r>
      <w:r w:rsidR="00F22DD9">
        <w:t>allelic ladder</w:t>
      </w:r>
      <w:bookmarkEnd w:id="110"/>
    </w:p>
    <w:p w14:paraId="43E3E0F0" w14:textId="77777777" w:rsidR="00F22DD9" w:rsidRDefault="00F22DD9" w:rsidP="00F22DD9"/>
    <w:p w14:paraId="183933BA" w14:textId="77777777" w:rsidR="00F22DD9" w:rsidRDefault="002819D9" w:rsidP="00F22DD9">
      <w:r>
        <w:t>OSIRIS</w:t>
      </w:r>
      <w:r w:rsidR="00F22DD9">
        <w:t xml:space="preserve"> requires an allelic ladder to perform sample analysis. Therefore, if using a custom made STR multiplex, the user will have to construct an allelic ladder to serve as a control sample.  Typically allelic ladders are made by pooling individual samples to give a good representation and distribution of alleles and allele repeat sizes. Given that </w:t>
      </w:r>
      <w:r>
        <w:t>OSIRIS</w:t>
      </w:r>
      <w:r w:rsidR="00F22DD9">
        <w:t xml:space="preserve"> uses a cubic spline to estimate allele sizes from the allelic ladder, each locus should have at least four to five alleles at a minimum, with as wide an allele repeat range as possible. More alleles and a wider range will increase the accuracy of allele calling.  Three or fewer alleles might not work well. The ladder allele peak heights do not need to be similar to one another and having gaps where an allele is not present in the ladder is not a problem.  In fact, the ladder fitting algorithm is designed such that different peak height and allele gaps in the ladder actually increase the robustness of ladder fitting. </w:t>
      </w:r>
      <w:r>
        <w:t>OSIRIS</w:t>
      </w:r>
      <w:r w:rsidR="00F22DD9">
        <w:t xml:space="preserve"> does not require that ladder alleles flank all of the identified alleles for allele calling. If the sample alleles fall outside the ladder allele range, </w:t>
      </w:r>
      <w:r>
        <w:t>OSIRIS</w:t>
      </w:r>
      <w:r w:rsidR="00F22DD9">
        <w:t xml:space="preserve"> will extrapolate to call the alleles. In our somewhat limited experience of </w:t>
      </w:r>
      <w:r>
        <w:t>OSIRIS</w:t>
      </w:r>
      <w:r w:rsidR="00F22DD9">
        <w:t xml:space="preserve"> extrapolation (using commercially available kits), </w:t>
      </w:r>
      <w:r>
        <w:t>OSIRIS</w:t>
      </w:r>
      <w:r w:rsidR="00F22DD9">
        <w:t xml:space="preserve"> performance calling alleles outside the ladder range by extrapolation was excellent.</w:t>
      </w:r>
    </w:p>
    <w:p w14:paraId="6582268F" w14:textId="77777777" w:rsidR="00F22DD9" w:rsidRDefault="00F22DD9" w:rsidP="00F22DD9"/>
    <w:p w14:paraId="4D0E1A6F" w14:textId="77777777" w:rsidR="00F22DD9" w:rsidRPr="00B354E3" w:rsidRDefault="00F22DD9" w:rsidP="00F22DD9">
      <w:r>
        <w:t xml:space="preserve">To construct an allelic ladder de novo, select samples that have the alleles of interest and pool the DNA. Amplify, analyze the pool, rebalance the amounts of the inputs to the pool to achieve the desired peak balance and reamplify the rebalanced pool to make the ladder.  Once a satisfactory ladder has been achieved, the amplified ladder can be stored as a frozen stock for amplifying new batches of allelic ladder for analysis. Reamplification of ladder can be done by making a 1:1000 dilution of the amplified ladder stock and amplifying  5 </w:t>
      </w:r>
      <w:r w:rsidR="00CF0283">
        <w:t>µ</w:t>
      </w:r>
      <w:r>
        <w:t>l for 15 rather than 28 cycles (to avoid over-amplification of ladder peaks). Serial amplification of ladders should be avoided to prevent degradation of ladder characteristics or introduction of artifacts.</w:t>
      </w:r>
    </w:p>
    <w:p w14:paraId="3118F00A" w14:textId="77777777" w:rsidR="00DC6670" w:rsidRDefault="00DC6670" w:rsidP="005030E4"/>
    <w:p w14:paraId="17FA50F4" w14:textId="77777777" w:rsidR="00CE0B4E" w:rsidRDefault="00CE0B4E" w:rsidP="005030E4"/>
    <w:p w14:paraId="1EBE7C85" w14:textId="6B8A88B7" w:rsidR="00C54010" w:rsidRDefault="00C54010">
      <w:r>
        <w:br w:type="page"/>
      </w:r>
    </w:p>
    <w:p w14:paraId="3CABB703" w14:textId="77777777" w:rsidR="00CE0B4E" w:rsidRDefault="00CE0B4E" w:rsidP="005030E4"/>
    <w:p w14:paraId="3F03B76F" w14:textId="77777777" w:rsidR="00C54010" w:rsidRDefault="00C54010" w:rsidP="005030E4"/>
    <w:p w14:paraId="5A15081E" w14:textId="45AF1736" w:rsidR="00CE0B4E" w:rsidRDefault="00DA30EA" w:rsidP="00CF635C">
      <w:pPr>
        <w:pStyle w:val="Heading2"/>
      </w:pPr>
      <w:bookmarkStart w:id="111" w:name="_Appendix_H._"/>
      <w:bookmarkStart w:id="112" w:name="_Toc441046158"/>
      <w:bookmarkEnd w:id="111"/>
      <w:r>
        <w:t xml:space="preserve">Appendix H.  </w:t>
      </w:r>
      <w:r w:rsidR="00CE0B4E">
        <w:t>Dynamic Baseline Analysis</w:t>
      </w:r>
      <w:bookmarkEnd w:id="112"/>
    </w:p>
    <w:p w14:paraId="6861E9D9" w14:textId="77777777" w:rsidR="00CF635C" w:rsidRPr="00CF635C" w:rsidRDefault="00CF635C" w:rsidP="00CF635C"/>
    <w:p w14:paraId="174E149C" w14:textId="6367C78D" w:rsidR="008C7E4D" w:rsidRDefault="001F10B4" w:rsidP="008C7E4D">
      <w:r>
        <w:t>OSIRIS</w:t>
      </w:r>
      <w:r w:rsidR="008C7E4D">
        <w:t xml:space="preserve"> now features a dynamic baseline analysis that detects and approximates the true baseline and then normalizes the raw data with respect to that approximation by subtracting the approximated raw baseline from the raw data.  Once the raw data has been normalized, peaks can be fit in the usual manner and the heights and areas of the fit peaks will be accurate with respect to their true values.  Ladder files and sample internal lane standard channels are not analyzed for variant baselines.</w:t>
      </w:r>
    </w:p>
    <w:p w14:paraId="769CA025" w14:textId="77777777" w:rsidR="00D75B53" w:rsidRDefault="00D75B53" w:rsidP="008C7E4D"/>
    <w:p w14:paraId="29796C28" w14:textId="77777777" w:rsidR="008C7E4D" w:rsidRDefault="008C7E4D" w:rsidP="008C7E4D">
      <w:r>
        <w:t>Without dynamic baseline analysis, OSIRIS behaves as it did in prior versions; it determines the baseline at the right hand end of the raw data for each channel, then uses that as the analytical baseline (or zero) for the entire set of data points in that channel.  The usual course of sample analysis is to determine the analytical baseline from the raw data at the right of the plot, as described above, to fit mathematical curves to the peaks of each channel and then to analyze the internal lane standard (ILS).  When OSIRIS fits a mathematical curve to a raw data peak, the mathematical curve extends all the way down to the analytical baseline, except in situations where two peaks are close to each other, in which case the mathematical curves intersect before reaching the analytical baseline, so never reach zero.  This type of baselining works quite well for high quality data where the raw data baseline is essentially flat across the data that encompass the loci of interest.  However, when the raw baseline rises significantly above the analytical baseline, typically at the left of the electropherogram, small peaks in the raw data will be fit with a mathematical curve that extends all the way to the zero analytical baseline, which can be significantly below the raw baseline the area of the peak, resulting in very small raw peaks fit with curves with artificially elevated RFU values and wide bases.  Additionally, where the raw baseline is elevated above the analysis threshold, small deviations in the raw data may be fit as curves.  In datasets where the raw baseline is significantly elevated, the curves that are fit and their RFU values can be improved by dynamically approximating the true baseline from the raw data and subtracting it from the raw data so that the raw data has a zero baseline.</w:t>
      </w:r>
    </w:p>
    <w:p w14:paraId="6D3EA50D" w14:textId="77777777" w:rsidR="00D75B53" w:rsidRDefault="00D75B53" w:rsidP="008C7E4D"/>
    <w:p w14:paraId="3236F8F3" w14:textId="77777777" w:rsidR="008C7E4D" w:rsidRDefault="008C7E4D" w:rsidP="00D75B53">
      <w:pPr>
        <w:pStyle w:val="Heading3"/>
      </w:pPr>
      <w:bookmarkStart w:id="113" w:name="_Detecting_the_true"/>
      <w:bookmarkStart w:id="114" w:name="_Toc441046159"/>
      <w:bookmarkEnd w:id="113"/>
      <w:r w:rsidRPr="00D75B53">
        <w:t>Detecting the true baseline:</w:t>
      </w:r>
      <w:bookmarkEnd w:id="114"/>
      <w:r w:rsidRPr="00D75B53">
        <w:t xml:space="preserve">  </w:t>
      </w:r>
    </w:p>
    <w:p w14:paraId="4B5F096C" w14:textId="77777777" w:rsidR="00D75B53" w:rsidRPr="00D75B53" w:rsidRDefault="00D75B53" w:rsidP="008C7E4D"/>
    <w:p w14:paraId="01F94185" w14:textId="5768F0F1" w:rsidR="008C7E4D" w:rsidRDefault="008C7E4D" w:rsidP="008C7E4D">
      <w:r>
        <w:t xml:space="preserve">Fitting mathematical curves to the peaks of each channel and analyzing the internal lane standard (ILS) produces all the information that OSIRIS needs to estimate the dynamic baseline.  The internal lane standard channel is not tested for dynamic baseline.  The curves fitted to peaks in the non-ILS channels are locations where the raw data is </w:t>
      </w:r>
      <w:r w:rsidR="00D75B53">
        <w:t xml:space="preserve">above </w:t>
      </w:r>
      <w:r>
        <w:t xml:space="preserve">the raw baseline.  By contrast, regions in between the peaks, where the peak-fit curves extend down to zero, should correspond to raw baseline data regions.  Therefore, these regions contain evidence of the raw data dynamic baseline.  </w:t>
      </w:r>
    </w:p>
    <w:p w14:paraId="370F2468" w14:textId="77777777" w:rsidR="00D75B53" w:rsidRDefault="00D75B53" w:rsidP="008C7E4D"/>
    <w:p w14:paraId="52534A7B" w14:textId="028CDBA9" w:rsidR="008C7E4D" w:rsidRDefault="008C7E4D" w:rsidP="008C7E4D">
      <w:r>
        <w:t xml:space="preserve">Since some peaks are close enough to each other that the peaks sides overlap and prevent the raw data from falling all the way back to the raw baseline, OSIRIS needs to test the areas between peaks for wide enough stretches of raw baseline to use for approximating the overall dynamic baseline shape.  Where raw peaks are close to each other, the analytical peak-fit curve values may also not reach zero between peaks.  To test for acceptable stretches of raw baseline between peak edges, </w:t>
      </w:r>
      <w:r w:rsidR="001F10B4">
        <w:t>OSIRIS</w:t>
      </w:r>
      <w:r>
        <w:t xml:space="preserve"> uses a </w:t>
      </w:r>
      <w:r w:rsidR="006C04F2">
        <w:t>user</w:t>
      </w:r>
      <w:r w:rsidR="0085263A">
        <w:t>-</w:t>
      </w:r>
      <w:r w:rsidR="006C04F2">
        <w:t>specified parameter called the Baseline Estimation Threshold, which has a default value of 10 RFU</w:t>
      </w:r>
      <w:r w:rsidR="009B3B09">
        <w:t xml:space="preserve"> (analyzed)</w:t>
      </w:r>
      <w:r w:rsidR="006C04F2">
        <w:t xml:space="preserve">.  </w:t>
      </w:r>
      <w:r w:rsidR="0085263A">
        <w:t xml:space="preserve">For example, at </w:t>
      </w:r>
      <w:r w:rsidR="006C04F2">
        <w:t xml:space="preserve">the </w:t>
      </w:r>
      <w:r w:rsidR="0085263A">
        <w:t>default setting</w:t>
      </w:r>
      <w:r w:rsidR="006C04F2">
        <w:t xml:space="preserve">, all raw data points corresponding to analyzed values below 10 RFU </w:t>
      </w:r>
      <w:r w:rsidR="0085263A">
        <w:t>can be used as</w:t>
      </w:r>
      <w:r w:rsidR="006C04F2">
        <w:t xml:space="preserve"> baseline samples </w:t>
      </w:r>
      <w:r w:rsidR="0085263A">
        <w:t>to estimate the calculated baseline.</w:t>
      </w:r>
      <w:r w:rsidR="00D75B53">
        <w:t xml:space="preserve">  </w:t>
      </w:r>
      <w:r>
        <w:t xml:space="preserve">Starting at the time of the left-most ILS peak, such baseline-worthy intervals are collected and the raw data are sampled.  These intervals are collected all the way to the end of the collected data in the run.  Since the raw data is noisy, a single raw data point is of little value.  Therefore, a sample at a point consists of the average of that point together with </w:t>
      </w:r>
      <w:r w:rsidR="0085263A">
        <w:t>a significant number of neighboring</w:t>
      </w:r>
      <w:r>
        <w:t xml:space="preserve"> points</w:t>
      </w:r>
      <w:r w:rsidR="0085263A">
        <w:t>.</w:t>
      </w:r>
      <w:r>
        <w:t xml:space="preserve"> </w:t>
      </w:r>
      <w:r w:rsidR="0085263A">
        <w:t xml:space="preserve"> </w:t>
      </w:r>
    </w:p>
    <w:p w14:paraId="79B25C35" w14:textId="77777777" w:rsidR="00D75B53" w:rsidRDefault="00D75B53" w:rsidP="008C7E4D"/>
    <w:p w14:paraId="605D2F3E" w14:textId="5280B316" w:rsidR="008C7E4D" w:rsidRDefault="008C7E4D" w:rsidP="008C7E4D">
      <w:r>
        <w:t xml:space="preserve">The set of times and samples calculated above are used as “knots” to define a cubic spline approximation to the raw baseline curve.  Because of the smoothness of the curve, together with the distance between knots, along with the averaging technique for calculating the sample values, this </w:t>
      </w:r>
      <w:r w:rsidR="00D75B53">
        <w:t xml:space="preserve">dynamic </w:t>
      </w:r>
      <w:r>
        <w:t>baseline curve is not responsive to the high frequency noise in the raw data – minor deviations in the noise do not cause a change in the baseline curve.  To help condition the endpoints of the cubic spline and maintain curve accuracy, extra knots with zero values are added beyond the ends of the collected data in the run, both to the right and the left.</w:t>
      </w:r>
    </w:p>
    <w:p w14:paraId="5A18CCE0" w14:textId="77777777" w:rsidR="00D75B53" w:rsidRDefault="00D75B53" w:rsidP="008C7E4D"/>
    <w:p w14:paraId="71EA5734" w14:textId="70ABE104" w:rsidR="008C7E4D" w:rsidRDefault="008C7E4D" w:rsidP="008C7E4D">
      <w:r>
        <w:t xml:space="preserve">The cubic spline curve is then evaluated at each one second interval and the value is subtracted from the raw data to produce a raw data curve that has an essentially zero-average baseline.  Since the original peak-fit curves no longer fit the dynamically normalized data points, all of the peak-fit curves are recalculated for the peaks in the non-ILS channels.  The </w:t>
      </w:r>
      <w:r w:rsidR="001F10B4">
        <w:t>OSIRIS</w:t>
      </w:r>
      <w:r>
        <w:t xml:space="preserve"> analysis now proceeds with the new peak-fit curves and the original ILS.</w:t>
      </w:r>
    </w:p>
    <w:p w14:paraId="4620657E" w14:textId="77777777" w:rsidR="008C7E4D" w:rsidRDefault="008C7E4D" w:rsidP="008C7E4D">
      <w:r>
        <w:t>As an option, the user can choose to subtract only the non-negative values of the cubic spline baseline from the raw data rather than both positive and negative, where the cubic spline dips below zero, but the result of that may be a normalized baseline that is less than zero in some regions, rather than a zero baseline, with the ultimate consequence that some very small peaks in the regions with negative baseline may not be analyzed because they will be below the analysis threshold.</w:t>
      </w:r>
    </w:p>
    <w:p w14:paraId="0302E429" w14:textId="77777777" w:rsidR="00D75B53" w:rsidRDefault="00D75B53" w:rsidP="008C7E4D"/>
    <w:p w14:paraId="63E27980" w14:textId="77777777" w:rsidR="008C7E4D" w:rsidRDefault="008C7E4D" w:rsidP="00D75B53">
      <w:pPr>
        <w:pStyle w:val="Heading3"/>
      </w:pPr>
      <w:bookmarkStart w:id="115" w:name="_Toc441046160"/>
      <w:r>
        <w:t>Checking calculated dynamic baseline goodness-of-fit</w:t>
      </w:r>
      <w:bookmarkEnd w:id="115"/>
    </w:p>
    <w:p w14:paraId="13020B1A" w14:textId="77777777" w:rsidR="00D75B53" w:rsidRDefault="00D75B53" w:rsidP="008C7E4D"/>
    <w:p w14:paraId="0E666613" w14:textId="1869C2D6" w:rsidR="00D75B53" w:rsidRDefault="00D75B53" w:rsidP="00D75B53">
      <w:r>
        <w:t>The goodness-of-fit of the calculated dynamic baseline can be visually evaluated by calculating the baseline but not subtracting it from the raw data, then displaying both the calculated dynamic baseline and the raw data together.  To do this, select the “Test Adjusted Signal Heights Relative to Baseline” preset</w:t>
      </w:r>
      <w:r w:rsidR="00967738">
        <w:t xml:space="preserve"> and deselect the “Normalize Raw Data Relative To Baseline” preset</w:t>
      </w:r>
      <w:r>
        <w:t xml:space="preserve"> on the Sample Thresholds tab of the Lab Settings for the Operating </w:t>
      </w:r>
      <w:r w:rsidR="00A813E2">
        <w:t xml:space="preserve">Procedure </w:t>
      </w:r>
      <w:r>
        <w:t>that you want to use for analysis.  After analysis, open the Graph view for a sample (preferably one that has a significantly elevated raw data baseline at the left of the electropherogram), turn off the Analyzed Data display (A) and display the Raw Data (R) and the calculated dynamic Baseline Data (B) to visually evaluate how well the curve matches the raw baseline.</w:t>
      </w:r>
    </w:p>
    <w:p w14:paraId="24BD6FB3" w14:textId="4A512404" w:rsidR="006E1BA3" w:rsidRDefault="00E23ECA" w:rsidP="006E1BA3">
      <w:pPr>
        <w:pStyle w:val="Heading2"/>
      </w:pPr>
      <w:r>
        <w:br w:type="page"/>
      </w:r>
      <w:bookmarkStart w:id="116" w:name="_Toc441046161"/>
      <w:r w:rsidR="006E1BA3">
        <w:t xml:space="preserve">Appendix </w:t>
      </w:r>
      <w:r w:rsidR="00CE0B4E">
        <w:t>I</w:t>
      </w:r>
      <w:r w:rsidR="006E1BA3">
        <w:t>.  Troubleshooting and FAQ</w:t>
      </w:r>
      <w:bookmarkEnd w:id="116"/>
    </w:p>
    <w:p w14:paraId="1272E51F" w14:textId="77777777" w:rsidR="006E1BA3" w:rsidRDefault="006E1BA3" w:rsidP="006E1BA3"/>
    <w:p w14:paraId="5CCC877D" w14:textId="77777777" w:rsidR="006E1BA3" w:rsidRDefault="006E1BA3" w:rsidP="006E1BA3">
      <w:pPr>
        <w:pStyle w:val="Heading3"/>
      </w:pPr>
      <w:bookmarkStart w:id="117" w:name="_Troubleshooting"/>
      <w:bookmarkStart w:id="118" w:name="_Toc441046162"/>
      <w:bookmarkEnd w:id="117"/>
      <w:r>
        <w:t>Troubleshooting</w:t>
      </w:r>
      <w:bookmarkEnd w:id="11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08"/>
        <w:gridCol w:w="6588"/>
      </w:tblGrid>
      <w:tr w:rsidR="006E1BA3" w:rsidRPr="00055BE2" w14:paraId="719D2E35" w14:textId="77777777" w:rsidTr="00715BF5">
        <w:trPr>
          <w:cantSplit/>
          <w:tblHeader/>
        </w:trPr>
        <w:tc>
          <w:tcPr>
            <w:tcW w:w="3708" w:type="dxa"/>
            <w:shd w:val="clear" w:color="auto" w:fill="D9D9D9"/>
          </w:tcPr>
          <w:p w14:paraId="2D76AD37" w14:textId="77777777" w:rsidR="006E1BA3" w:rsidRPr="00715BF5" w:rsidRDefault="006E1BA3" w:rsidP="00E23ECA">
            <w:pPr>
              <w:rPr>
                <w:b/>
              </w:rPr>
            </w:pPr>
            <w:r w:rsidRPr="00715BF5">
              <w:rPr>
                <w:b/>
              </w:rPr>
              <w:t>Problem</w:t>
            </w:r>
          </w:p>
        </w:tc>
        <w:tc>
          <w:tcPr>
            <w:tcW w:w="6588" w:type="dxa"/>
            <w:shd w:val="clear" w:color="auto" w:fill="D9D9D9"/>
          </w:tcPr>
          <w:p w14:paraId="3CDFD28D" w14:textId="77777777" w:rsidR="006E1BA3" w:rsidRPr="00715BF5" w:rsidRDefault="006E1BA3" w:rsidP="00E23ECA">
            <w:pPr>
              <w:rPr>
                <w:b/>
              </w:rPr>
            </w:pPr>
            <w:r w:rsidRPr="00715BF5">
              <w:rPr>
                <w:b/>
              </w:rPr>
              <w:t>Solution</w:t>
            </w:r>
          </w:p>
        </w:tc>
      </w:tr>
      <w:tr w:rsidR="005C0FE9" w14:paraId="74828FE7" w14:textId="77777777" w:rsidTr="00D205B5">
        <w:trPr>
          <w:cantSplit/>
        </w:trPr>
        <w:tc>
          <w:tcPr>
            <w:tcW w:w="3708" w:type="dxa"/>
            <w:vMerge w:val="restart"/>
            <w:shd w:val="clear" w:color="auto" w:fill="auto"/>
          </w:tcPr>
          <w:p w14:paraId="035B1A0F" w14:textId="5741C743" w:rsidR="005C0FE9" w:rsidRDefault="005C0FE9" w:rsidP="005C0FE9">
            <w:r>
              <w:t>My analysis failed</w:t>
            </w:r>
          </w:p>
        </w:tc>
        <w:tc>
          <w:tcPr>
            <w:tcW w:w="6588" w:type="dxa"/>
            <w:shd w:val="clear" w:color="auto" w:fill="auto"/>
          </w:tcPr>
          <w:p w14:paraId="590373E9" w14:textId="7771690D" w:rsidR="009C458F" w:rsidRDefault="001F10B4" w:rsidP="00C51893">
            <w:pPr>
              <w:spacing w:before="40"/>
            </w:pPr>
            <w:r>
              <w:t>OSIRIS</w:t>
            </w:r>
            <w:r w:rsidR="005C0FE9">
              <w:t xml:space="preserve"> must have </w:t>
            </w:r>
            <w:r w:rsidR="00A526F8">
              <w:t xml:space="preserve">at least one </w:t>
            </w:r>
            <w:r w:rsidR="005C0FE9">
              <w:t xml:space="preserve">acceptable ladder for the analysis to </w:t>
            </w:r>
            <w:r w:rsidR="00316CBC">
              <w:t>succeed. If</w:t>
            </w:r>
            <w:r w:rsidR="00793613">
              <w:t xml:space="preserve"> the expected ILS </w:t>
            </w:r>
            <w:r w:rsidR="00C51893">
              <w:t xml:space="preserve">or </w:t>
            </w:r>
            <w:r w:rsidR="00793613">
              <w:t xml:space="preserve">ladder allele peaks are below the analysis threshold or not present (e.g., </w:t>
            </w:r>
            <w:r w:rsidR="00A526F8">
              <w:t>cut off in collection) the ladder will fail to analyze.  By opening a failed analysis, it may be possible to examine the ladder peaks to determine if the ladder was the reason the batch failed</w:t>
            </w:r>
            <w:r w:rsidR="00C51893">
              <w:t>.</w:t>
            </w:r>
          </w:p>
        </w:tc>
      </w:tr>
      <w:tr w:rsidR="005C0FE9" w14:paraId="3F2B2A8B" w14:textId="77777777" w:rsidTr="00D205B5">
        <w:trPr>
          <w:cantSplit/>
        </w:trPr>
        <w:tc>
          <w:tcPr>
            <w:tcW w:w="3708" w:type="dxa"/>
            <w:vMerge/>
            <w:shd w:val="clear" w:color="auto" w:fill="auto"/>
          </w:tcPr>
          <w:p w14:paraId="77E00ADA" w14:textId="77777777" w:rsidR="005C0FE9" w:rsidRDefault="005C0FE9" w:rsidP="00D205B5"/>
        </w:tc>
        <w:tc>
          <w:tcPr>
            <w:tcW w:w="6588" w:type="dxa"/>
            <w:shd w:val="clear" w:color="auto" w:fill="auto"/>
          </w:tcPr>
          <w:p w14:paraId="690D52B7" w14:textId="1DA07018" w:rsidR="005C0FE9" w:rsidRDefault="005C0FE9" w:rsidP="005C0FE9">
            <w:r>
              <w:t xml:space="preserve">The most common cause of analysis failure is selection of the wrong kit or ILS definition in the Operating Procedure.  Ensure that the correct kit and ILS combination is selected in the Operating </w:t>
            </w:r>
            <w:r w:rsidR="00A813E2">
              <w:t xml:space="preserve">Procedure </w:t>
            </w:r>
            <w:r>
              <w:t xml:space="preserve">being used for the analysis.  </w:t>
            </w:r>
          </w:p>
        </w:tc>
      </w:tr>
      <w:tr w:rsidR="005C0FE9" w14:paraId="11622C33" w14:textId="77777777" w:rsidTr="00D205B5">
        <w:trPr>
          <w:cantSplit/>
        </w:trPr>
        <w:tc>
          <w:tcPr>
            <w:tcW w:w="3708" w:type="dxa"/>
            <w:vMerge/>
            <w:shd w:val="clear" w:color="auto" w:fill="auto"/>
          </w:tcPr>
          <w:p w14:paraId="29B132EF" w14:textId="4D1FBA77" w:rsidR="005C0FE9" w:rsidRDefault="005C0FE9" w:rsidP="00D205B5"/>
        </w:tc>
        <w:tc>
          <w:tcPr>
            <w:tcW w:w="6588" w:type="dxa"/>
            <w:shd w:val="clear" w:color="auto" w:fill="auto"/>
          </w:tcPr>
          <w:p w14:paraId="0DFBD68A" w14:textId="7577FCEF" w:rsidR="005C0FE9" w:rsidRDefault="005C0FE9" w:rsidP="00D205B5">
            <w:r>
              <w:t>Any time your analysis fails you can select the “Details” button to find troubleshooting information. Selecting “View Selection” or double clicking the failed run will open the ladder, if it could be found and partially analyzed. Click the ladder sample name to view all the channels of the ladder in the Preview pane or double click the ladder sample name to view it in the Graph View to determine the presence of artifacts and peaks and whether the locus and ILS peaks are below the analytical threshold.</w:t>
            </w:r>
          </w:p>
        </w:tc>
      </w:tr>
      <w:tr w:rsidR="005C0FE9" w14:paraId="073816FF" w14:textId="77777777" w:rsidTr="00D205B5">
        <w:trPr>
          <w:cantSplit/>
        </w:trPr>
        <w:tc>
          <w:tcPr>
            <w:tcW w:w="3708" w:type="dxa"/>
            <w:vMerge/>
            <w:shd w:val="clear" w:color="auto" w:fill="auto"/>
          </w:tcPr>
          <w:p w14:paraId="6CCF07FD" w14:textId="77777777" w:rsidR="005C0FE9" w:rsidRDefault="005C0FE9" w:rsidP="00D205B5"/>
        </w:tc>
        <w:tc>
          <w:tcPr>
            <w:tcW w:w="6588" w:type="dxa"/>
            <w:shd w:val="clear" w:color="auto" w:fill="auto"/>
          </w:tcPr>
          <w:p w14:paraId="5D725BC9" w14:textId="77777777" w:rsidR="005C0FE9" w:rsidRDefault="005C0FE9" w:rsidP="00D205B5">
            <w:r>
              <w:t xml:space="preserve">No ladder sample was present, or the file name did not contain the ladder file search string.  OSIRIS requires a ladder for analysis.  </w:t>
            </w:r>
          </w:p>
        </w:tc>
      </w:tr>
      <w:tr w:rsidR="005C0FE9" w14:paraId="24F48BDC" w14:textId="77777777" w:rsidTr="00D205B5">
        <w:trPr>
          <w:cantSplit/>
        </w:trPr>
        <w:tc>
          <w:tcPr>
            <w:tcW w:w="3708" w:type="dxa"/>
            <w:vMerge/>
            <w:shd w:val="clear" w:color="auto" w:fill="auto"/>
          </w:tcPr>
          <w:p w14:paraId="0DD6FA79" w14:textId="77777777" w:rsidR="005C0FE9" w:rsidRDefault="005C0FE9" w:rsidP="00D205B5"/>
        </w:tc>
        <w:tc>
          <w:tcPr>
            <w:tcW w:w="6588" w:type="dxa"/>
            <w:shd w:val="clear" w:color="auto" w:fill="auto"/>
          </w:tcPr>
          <w:p w14:paraId="0B53B287" w14:textId="77777777" w:rsidR="005C0FE9" w:rsidRDefault="005C0FE9" w:rsidP="00D205B5">
            <w:r>
              <w:t>Artifact peaks made it impossible to analyze the ladder ILS.  Sometimes this can be alleviated by adjusting the ILS analysis thresholds.  Otherwise re-prepare or re-inject the ladder.</w:t>
            </w:r>
          </w:p>
        </w:tc>
      </w:tr>
      <w:tr w:rsidR="005C0FE9" w14:paraId="6A5A2BEE" w14:textId="77777777" w:rsidTr="00D205B5">
        <w:trPr>
          <w:cantSplit/>
        </w:trPr>
        <w:tc>
          <w:tcPr>
            <w:tcW w:w="3708" w:type="dxa"/>
            <w:vMerge/>
            <w:shd w:val="clear" w:color="auto" w:fill="auto"/>
          </w:tcPr>
          <w:p w14:paraId="54A62DD8" w14:textId="77777777" w:rsidR="005C0FE9" w:rsidRDefault="005C0FE9" w:rsidP="00D205B5"/>
        </w:tc>
        <w:tc>
          <w:tcPr>
            <w:tcW w:w="6588" w:type="dxa"/>
            <w:shd w:val="clear" w:color="auto" w:fill="auto"/>
          </w:tcPr>
          <w:p w14:paraId="063996C8" w14:textId="77777777" w:rsidR="005C0FE9" w:rsidRDefault="005C0FE9" w:rsidP="00D205B5">
            <w:r>
              <w:t>The ladder’s ILS peaks are below threshold.  Adjust the ILS analysis thresholds.  Otherwise re-prepare or re-inject the ladder.</w:t>
            </w:r>
          </w:p>
        </w:tc>
      </w:tr>
      <w:tr w:rsidR="005C0FE9" w14:paraId="7C082321" w14:textId="77777777" w:rsidTr="00D205B5">
        <w:trPr>
          <w:cantSplit/>
        </w:trPr>
        <w:tc>
          <w:tcPr>
            <w:tcW w:w="3708" w:type="dxa"/>
            <w:vMerge/>
            <w:shd w:val="clear" w:color="auto" w:fill="auto"/>
          </w:tcPr>
          <w:p w14:paraId="205428EC" w14:textId="77777777" w:rsidR="005C0FE9" w:rsidRDefault="005C0FE9" w:rsidP="00D205B5"/>
        </w:tc>
        <w:tc>
          <w:tcPr>
            <w:tcW w:w="6588" w:type="dxa"/>
            <w:shd w:val="clear" w:color="auto" w:fill="auto"/>
          </w:tcPr>
          <w:p w14:paraId="57B2A8F2" w14:textId="77777777" w:rsidR="005C0FE9" w:rsidRDefault="005C0FE9" w:rsidP="00D205B5">
            <w:r>
              <w:t>The ladder’s peaks have artifacts or are below threshold.  Sometimes this can be alleviated by adjusting the Ladder analysis thresholds.  Otherwise re-prepare or re-inject the ladder.</w:t>
            </w:r>
          </w:p>
        </w:tc>
      </w:tr>
      <w:tr w:rsidR="00B93052" w14:paraId="339C0BA7" w14:textId="77777777" w:rsidTr="00D205B5">
        <w:trPr>
          <w:cantSplit/>
        </w:trPr>
        <w:tc>
          <w:tcPr>
            <w:tcW w:w="3708" w:type="dxa"/>
            <w:shd w:val="clear" w:color="auto" w:fill="auto"/>
          </w:tcPr>
          <w:p w14:paraId="59BD61A5" w14:textId="071A9C22" w:rsidR="00B93052" w:rsidRDefault="00B93052" w:rsidP="00D205B5">
            <w:r>
              <w:t>I can’t select .fsa/.hid files to analyze on the Mac</w:t>
            </w:r>
          </w:p>
        </w:tc>
        <w:tc>
          <w:tcPr>
            <w:tcW w:w="6588" w:type="dxa"/>
            <w:shd w:val="clear" w:color="auto" w:fill="auto"/>
          </w:tcPr>
          <w:p w14:paraId="5157E293" w14:textId="1A55D19D" w:rsidR="00B93052" w:rsidRDefault="00B93052" w:rsidP="00B93052">
            <w:r>
              <w:t>When starting a new analysis, if you browse to a folder containing .fsa or .hid files, the files themselves will be grayed out and cannot be selected.  However selecting the folder containing the files is allowed.  OSIRIS analyzes all the files in the selected folder and any subfolders.</w:t>
            </w:r>
          </w:p>
        </w:tc>
      </w:tr>
      <w:tr w:rsidR="00D205B5" w14:paraId="567BA924" w14:textId="77777777" w:rsidTr="00D205B5">
        <w:trPr>
          <w:cantSplit/>
        </w:trPr>
        <w:tc>
          <w:tcPr>
            <w:tcW w:w="3708" w:type="dxa"/>
            <w:shd w:val="clear" w:color="auto" w:fill="auto"/>
          </w:tcPr>
          <w:p w14:paraId="5F38934F" w14:textId="77777777" w:rsidR="00D205B5" w:rsidRDefault="00D205B5" w:rsidP="00D205B5">
            <w:r>
              <w:t>My .hid/.fsa analysis failed</w:t>
            </w:r>
          </w:p>
        </w:tc>
        <w:tc>
          <w:tcPr>
            <w:tcW w:w="6588" w:type="dxa"/>
            <w:shd w:val="clear" w:color="auto" w:fill="auto"/>
          </w:tcPr>
          <w:p w14:paraId="18783450" w14:textId="77777777" w:rsidR="00D205B5" w:rsidRDefault="00D205B5" w:rsidP="00D205B5">
            <w:r>
              <w:t xml:space="preserve">If the Operating Procedure is not set for the correct file type on the </w:t>
            </w:r>
            <w:r w:rsidRPr="00CD13DF">
              <w:rPr>
                <w:rStyle w:val="NormalFixedChar"/>
              </w:rPr>
              <w:t>General</w:t>
            </w:r>
            <w:r>
              <w:t xml:space="preserve"> tab of the Lab Settings, the analysis will fail because no files of the expected type are present.  If you select the failed run and click the details button, at the bottom of the list there will be a “</w:t>
            </w:r>
            <w:r w:rsidRPr="00F8676C">
              <w:t>Project did not meet expectations...No satisfactory ladder found...Ending</w:t>
            </w:r>
            <w:r>
              <w:t>” error message.  Make sure that the correct file type is selected and reanalyze.  Analysis of a directory tree with multiple file types will succeed only in those subfolders containing the expected file type.</w:t>
            </w:r>
          </w:p>
        </w:tc>
      </w:tr>
      <w:tr w:rsidR="006E1BA3" w14:paraId="2A7B66F1" w14:textId="77777777" w:rsidTr="00715BF5">
        <w:trPr>
          <w:cantSplit/>
        </w:trPr>
        <w:tc>
          <w:tcPr>
            <w:tcW w:w="3708" w:type="dxa"/>
            <w:shd w:val="clear" w:color="auto" w:fill="auto"/>
          </w:tcPr>
          <w:p w14:paraId="36028FEE" w14:textId="77777777" w:rsidR="006E1BA3" w:rsidRDefault="006E1BA3" w:rsidP="006A5974">
            <w:r>
              <w:t xml:space="preserve">I can’t upgrade my version 1.33 </w:t>
            </w:r>
            <w:r w:rsidR="006A5974">
              <w:t>Lab Settings</w:t>
            </w:r>
          </w:p>
        </w:tc>
        <w:tc>
          <w:tcPr>
            <w:tcW w:w="6588" w:type="dxa"/>
            <w:shd w:val="clear" w:color="auto" w:fill="auto"/>
          </w:tcPr>
          <w:p w14:paraId="1B586DDD" w14:textId="264F6D6A" w:rsidR="006E1BA3" w:rsidRDefault="00BA239E" w:rsidP="003D1904">
            <w:r>
              <w:t>OSIRIS 2.</w:t>
            </w:r>
            <w:r w:rsidR="00E82494">
              <w:t>x</w:t>
            </w:r>
            <w:r>
              <w:t>x</w:t>
            </w:r>
            <w:r w:rsidR="006E1BA3">
              <w:t xml:space="preserve"> should be compatible with </w:t>
            </w:r>
            <w:r w:rsidR="006E1BA3" w:rsidRPr="00715BF5">
              <w:rPr>
                <w:u w:val="single"/>
              </w:rPr>
              <w:t>viewing</w:t>
            </w:r>
            <w:r w:rsidR="006E1BA3">
              <w:t xml:space="preserve"> files analyzed with previous OSIRIS versions 1.xx.  However, for the purpose o</w:t>
            </w:r>
            <w:r w:rsidR="00CD13DF">
              <w:t>f</w:t>
            </w:r>
            <w:r w:rsidR="006E1BA3">
              <w:t xml:space="preserve"> new analysis, version 1.xx </w:t>
            </w:r>
            <w:r w:rsidR="006A5974">
              <w:t xml:space="preserve">Lab Settings </w:t>
            </w:r>
            <w:r w:rsidR="006E1BA3">
              <w:t>must be reentered</w:t>
            </w:r>
            <w:r w:rsidR="00657CDE">
              <w:t>;</w:t>
            </w:r>
            <w:r>
              <w:t xml:space="preserve"> they cannot be upgraded to 2.</w:t>
            </w:r>
            <w:r w:rsidR="00E82494">
              <w:t>x</w:t>
            </w:r>
            <w:r>
              <w:t>x</w:t>
            </w:r>
            <w:r w:rsidR="006E1BA3">
              <w:t>.  Version 2.</w:t>
            </w:r>
            <w:r w:rsidR="008378A6">
              <w:t>x</w:t>
            </w:r>
            <w:r w:rsidR="006E1BA3">
              <w:t xml:space="preserve"> Operating Pr</w:t>
            </w:r>
            <w:r>
              <w:t xml:space="preserve">ocedures may be upgraded </w:t>
            </w:r>
            <w:r w:rsidR="00CD13DF">
              <w:t xml:space="preserve">to </w:t>
            </w:r>
            <w:r w:rsidR="00E82494">
              <w:t xml:space="preserve">versions up </w:t>
            </w:r>
            <w:r>
              <w:t>to 2.</w:t>
            </w:r>
            <w:r w:rsidR="008378A6">
              <w:t>2</w:t>
            </w:r>
            <w:r w:rsidR="006E1BA3">
              <w:t>. See Appendix B for OP upgrade instructions.</w:t>
            </w:r>
            <w:r w:rsidR="003D1904">
              <w:t xml:space="preserve">  </w:t>
            </w:r>
            <w:r w:rsidR="003D1904" w:rsidRPr="00137B0C">
              <w:rPr>
                <w:b/>
              </w:rPr>
              <w:t xml:space="preserve">Operating </w:t>
            </w:r>
            <w:r w:rsidR="003D1904" w:rsidRPr="003D1904">
              <w:rPr>
                <w:b/>
              </w:rPr>
              <w:t xml:space="preserve">Procedures </w:t>
            </w:r>
            <w:r w:rsidR="003D1904">
              <w:rPr>
                <w:b/>
              </w:rPr>
              <w:t xml:space="preserve">created in Version 2.x no longer need to </w:t>
            </w:r>
            <w:r w:rsidR="003D1904" w:rsidRPr="00137B0C">
              <w:rPr>
                <w:b/>
              </w:rPr>
              <w:t>be upgraded</w:t>
            </w:r>
            <w:r w:rsidR="003D1904">
              <w:rPr>
                <w:b/>
              </w:rPr>
              <w:t xml:space="preserve"> to be used in </w:t>
            </w:r>
            <w:r w:rsidR="003D1904" w:rsidRPr="00152E54">
              <w:rPr>
                <w:b/>
              </w:rPr>
              <w:t>OSIRIS Version 2.3</w:t>
            </w:r>
            <w:r w:rsidR="00360C4B">
              <w:rPr>
                <w:b/>
              </w:rPr>
              <w:t xml:space="preserve"> and higher</w:t>
            </w:r>
            <w:r w:rsidR="003D1904" w:rsidRPr="00137B0C">
              <w:rPr>
                <w:b/>
              </w:rPr>
              <w:t>.</w:t>
            </w:r>
            <w:r w:rsidR="003D1904">
              <w:t xml:space="preserve"> </w:t>
            </w:r>
          </w:p>
        </w:tc>
      </w:tr>
      <w:tr w:rsidR="006E1BA3" w14:paraId="1083AF12" w14:textId="77777777" w:rsidTr="00715BF5">
        <w:trPr>
          <w:cantSplit/>
        </w:trPr>
        <w:tc>
          <w:tcPr>
            <w:tcW w:w="3708" w:type="dxa"/>
            <w:shd w:val="clear" w:color="auto" w:fill="auto"/>
          </w:tcPr>
          <w:p w14:paraId="5B28F31B" w14:textId="77777777" w:rsidR="006E1BA3" w:rsidRDefault="006E1BA3" w:rsidP="00E23ECA">
            <w:r>
              <w:t>OSIRIS crashed when I used my old Operating Procedure</w:t>
            </w:r>
            <w:r w:rsidR="009462B2">
              <w:t xml:space="preserve"> after I upgraded</w:t>
            </w:r>
          </w:p>
        </w:tc>
        <w:tc>
          <w:tcPr>
            <w:tcW w:w="6588" w:type="dxa"/>
            <w:shd w:val="clear" w:color="auto" w:fill="auto"/>
          </w:tcPr>
          <w:p w14:paraId="4D033E8E" w14:textId="6B8C1E27" w:rsidR="006E1BA3" w:rsidRDefault="00137B0C" w:rsidP="00137B0C">
            <w:r w:rsidRPr="00152E54">
              <w:rPr>
                <w:b/>
              </w:rPr>
              <w:t>This no longer applies in OSIRIS Version 2.3</w:t>
            </w:r>
            <w:r w:rsidR="00711777">
              <w:rPr>
                <w:b/>
              </w:rPr>
              <w:t xml:space="preserve"> and higher</w:t>
            </w:r>
            <w:r>
              <w:rPr>
                <w:b/>
              </w:rPr>
              <w:t xml:space="preserve">.  </w:t>
            </w:r>
            <w:r w:rsidR="006E1BA3">
              <w:t>Version 2.</w:t>
            </w:r>
            <w:r w:rsidR="008378A6">
              <w:t>x</w:t>
            </w:r>
            <w:r w:rsidR="006E1BA3">
              <w:t xml:space="preserve"> </w:t>
            </w:r>
            <w:r w:rsidR="00E82494">
              <w:t xml:space="preserve">customized </w:t>
            </w:r>
            <w:r w:rsidR="006E1BA3">
              <w:t xml:space="preserve">Operating Procedures are not </w:t>
            </w:r>
            <w:r w:rsidR="008378A6">
              <w:t xml:space="preserve">upward </w:t>
            </w:r>
            <w:r w:rsidR="006E1BA3">
              <w:t xml:space="preserve">compatible and </w:t>
            </w:r>
            <w:r w:rsidR="00BA239E">
              <w:t xml:space="preserve">must be upgraded to </w:t>
            </w:r>
            <w:r w:rsidR="008378A6">
              <w:t xml:space="preserve">higher </w:t>
            </w:r>
            <w:r w:rsidR="00BA239E">
              <w:t>version</w:t>
            </w:r>
            <w:r w:rsidR="008378A6">
              <w:t>s</w:t>
            </w:r>
            <w:r w:rsidR="00BA239E">
              <w:t>, because version</w:t>
            </w:r>
            <w:r w:rsidR="005C49EC">
              <w:t>s</w:t>
            </w:r>
            <w:r w:rsidR="00BA239E">
              <w:t xml:space="preserve"> </w:t>
            </w:r>
            <w:r w:rsidR="005C49EC">
              <w:t>higher</w:t>
            </w:r>
            <w:r w:rsidR="006E1BA3">
              <w:t xml:space="preserve"> </w:t>
            </w:r>
            <w:r w:rsidR="008378A6">
              <w:t xml:space="preserve">versions </w:t>
            </w:r>
            <w:r w:rsidR="006E1BA3">
              <w:t>look for a checkbox-setting</w:t>
            </w:r>
            <w:r w:rsidR="008378A6">
              <w:t>s</w:t>
            </w:r>
            <w:r w:rsidR="006E1BA3">
              <w:t xml:space="preserve"> </w:t>
            </w:r>
            <w:r w:rsidR="00E82494">
              <w:t xml:space="preserve">in Laboratory Settings that </w:t>
            </w:r>
            <w:r w:rsidR="008378A6">
              <w:t>are</w:t>
            </w:r>
            <w:r w:rsidR="006E1BA3">
              <w:t xml:space="preserve"> not present in </w:t>
            </w:r>
            <w:r w:rsidR="008378A6">
              <w:t xml:space="preserve">earlier </w:t>
            </w:r>
            <w:r w:rsidR="006E1BA3">
              <w:t xml:space="preserve">version Operating Procedures.  </w:t>
            </w:r>
            <w:r w:rsidR="00E82494">
              <w:t xml:space="preserve">See </w:t>
            </w:r>
            <w:r w:rsidR="006E1BA3">
              <w:t>Appendix B for OP upgrade instructions.</w:t>
            </w:r>
            <w:r w:rsidR="004D7AD9">
              <w:t xml:space="preserve">  </w:t>
            </w:r>
          </w:p>
        </w:tc>
      </w:tr>
      <w:tr w:rsidR="00AC2687" w14:paraId="73AA45DA" w14:textId="77777777" w:rsidTr="00715BF5">
        <w:trPr>
          <w:cantSplit/>
        </w:trPr>
        <w:tc>
          <w:tcPr>
            <w:tcW w:w="3708" w:type="dxa"/>
            <w:shd w:val="clear" w:color="auto" w:fill="auto"/>
          </w:tcPr>
          <w:p w14:paraId="2C344447" w14:textId="796E7D54" w:rsidR="00AC2687" w:rsidRDefault="00AC2687" w:rsidP="00AC2687">
            <w:r>
              <w:t>I installed OSIRIS, but I can’t find the \Volumes directory.</w:t>
            </w:r>
          </w:p>
        </w:tc>
        <w:tc>
          <w:tcPr>
            <w:tcW w:w="6588" w:type="dxa"/>
            <w:shd w:val="clear" w:color="auto" w:fill="auto"/>
          </w:tcPr>
          <w:p w14:paraId="00D9A40F" w14:textId="243FD5B0" w:rsidR="00AC2687" w:rsidRDefault="00AC2687" w:rsidP="00AC2687">
            <w:r>
              <w:t xml:space="preserve">The volumes directory is not created until the user creates the first custom Operating Procedure using one of the default Operating </w:t>
            </w:r>
            <w:r w:rsidR="00A813E2">
              <w:t xml:space="preserve">Procedures </w:t>
            </w:r>
            <w:r>
              <w:t>as a template.</w:t>
            </w:r>
          </w:p>
          <w:p w14:paraId="38777F48" w14:textId="2E1CED18" w:rsidR="003D1904" w:rsidRDefault="003D1904" w:rsidP="00AC2687">
            <w:r>
              <w:t>PC: Volumes is in \sites</w:t>
            </w:r>
          </w:p>
          <w:p w14:paraId="5B5AD0F6" w14:textId="21524AD2" w:rsidR="003D1904" w:rsidRDefault="003D1904" w:rsidP="00AC2687">
            <w:r>
              <w:t>Mac: Volumes is in Osiris-Files</w:t>
            </w:r>
          </w:p>
          <w:p w14:paraId="6C2C1EE6" w14:textId="3D97A326" w:rsidR="003D1904" w:rsidRDefault="003D1904" w:rsidP="00AC2687"/>
        </w:tc>
      </w:tr>
      <w:tr w:rsidR="006D0FE0" w14:paraId="6ECB9D69" w14:textId="77777777" w:rsidTr="00715BF5">
        <w:trPr>
          <w:cantSplit/>
        </w:trPr>
        <w:tc>
          <w:tcPr>
            <w:tcW w:w="3708" w:type="dxa"/>
            <w:vMerge w:val="restart"/>
            <w:shd w:val="clear" w:color="auto" w:fill="auto"/>
          </w:tcPr>
          <w:p w14:paraId="26E00515" w14:textId="1FCACE5A" w:rsidR="006D0FE0" w:rsidRDefault="006D0FE0" w:rsidP="00E23ECA">
            <w:r>
              <w:t>I can’t edit the Operating Procedure</w:t>
            </w:r>
          </w:p>
        </w:tc>
        <w:tc>
          <w:tcPr>
            <w:tcW w:w="6588" w:type="dxa"/>
            <w:shd w:val="clear" w:color="auto" w:fill="auto"/>
          </w:tcPr>
          <w:p w14:paraId="7B2FAB4D" w14:textId="77777777" w:rsidR="006D0FE0" w:rsidRDefault="006D0FE0" w:rsidP="00E23ECA">
            <w:r>
              <w:t>You cannot edit default Operating Procedures (shown in brackets) such as [PowerPlex 16].  Make a new Operating Procedure that can be edited.</w:t>
            </w:r>
          </w:p>
        </w:tc>
      </w:tr>
      <w:tr w:rsidR="006D0FE0" w14:paraId="229F6184" w14:textId="77777777" w:rsidTr="00C61001">
        <w:trPr>
          <w:cantSplit/>
        </w:trPr>
        <w:tc>
          <w:tcPr>
            <w:tcW w:w="3708" w:type="dxa"/>
            <w:vMerge/>
            <w:tcBorders>
              <w:bottom w:val="nil"/>
            </w:tcBorders>
            <w:shd w:val="clear" w:color="auto" w:fill="auto"/>
          </w:tcPr>
          <w:p w14:paraId="1462A954" w14:textId="77777777" w:rsidR="006D0FE0" w:rsidRDefault="006D0FE0" w:rsidP="00E23ECA"/>
        </w:tc>
        <w:tc>
          <w:tcPr>
            <w:tcW w:w="6588" w:type="dxa"/>
            <w:shd w:val="clear" w:color="auto" w:fill="auto"/>
          </w:tcPr>
          <w:p w14:paraId="2806A973" w14:textId="77777777" w:rsidR="006D0FE0" w:rsidRDefault="006D0FE0" w:rsidP="00E23ECA">
            <w:r>
              <w:t>You cannot edit Operating Procedures opened through the “Parameters” button.  These are static copies associated with the analysis file you are viewing.  This is designed to preserve the conditions used for a specific analysis.</w:t>
            </w:r>
          </w:p>
        </w:tc>
      </w:tr>
      <w:tr w:rsidR="006D0FE0" w14:paraId="42731CC2" w14:textId="77777777" w:rsidTr="00C61001">
        <w:trPr>
          <w:cantSplit/>
        </w:trPr>
        <w:tc>
          <w:tcPr>
            <w:tcW w:w="3708" w:type="dxa"/>
            <w:vMerge w:val="restart"/>
            <w:tcBorders>
              <w:top w:val="nil"/>
            </w:tcBorders>
            <w:shd w:val="clear" w:color="auto" w:fill="auto"/>
          </w:tcPr>
          <w:p w14:paraId="576CDC65" w14:textId="086CFEDA" w:rsidR="006D0FE0" w:rsidRDefault="006D0FE0" w:rsidP="00E23ECA"/>
        </w:tc>
        <w:tc>
          <w:tcPr>
            <w:tcW w:w="6588" w:type="dxa"/>
            <w:shd w:val="clear" w:color="auto" w:fill="auto"/>
          </w:tcPr>
          <w:p w14:paraId="064FE78F" w14:textId="4837A465" w:rsidR="006D0FE0" w:rsidRDefault="006D0FE0" w:rsidP="00BA239E">
            <w:r>
              <w:t>The Operating Procedure is locked while either being edited or used for analysis by any user.  Check to determine whether other users are editing or analyzing with that OP.  If you try to edit the Operating Procedure immediately after your own analysis, it may still be locked.  If you have just performed an analysis, wait 30 to 60 seconds and try again.  Locking the OP prevents change in the middle of analysis, or corrupting the Operating Procedure if two users were to make changes at the same time.</w:t>
            </w:r>
            <w:r w:rsidR="00C61001">
              <w:t xml:space="preserve"> The “Lock” button at the lower left corner of the Lab Settings window will be active (not grayed out) if the Operating </w:t>
            </w:r>
            <w:r w:rsidR="00A813E2">
              <w:t xml:space="preserve">Procedure </w:t>
            </w:r>
            <w:r w:rsidR="00C61001">
              <w:t xml:space="preserve">has been locked.  When you can successfully click the Lock button, you </w:t>
            </w:r>
            <w:r w:rsidR="00316CBC">
              <w:t>may edit</w:t>
            </w:r>
            <w:r w:rsidR="00C61001">
              <w:t xml:space="preserve"> the settings.</w:t>
            </w:r>
          </w:p>
        </w:tc>
      </w:tr>
      <w:tr w:rsidR="006D0FE0" w14:paraId="2CF4EDEF" w14:textId="77777777" w:rsidTr="00715BF5">
        <w:trPr>
          <w:cantSplit/>
        </w:trPr>
        <w:tc>
          <w:tcPr>
            <w:tcW w:w="3708" w:type="dxa"/>
            <w:vMerge/>
            <w:shd w:val="clear" w:color="auto" w:fill="auto"/>
          </w:tcPr>
          <w:p w14:paraId="55232713" w14:textId="77777777" w:rsidR="006D0FE0" w:rsidRDefault="006D0FE0" w:rsidP="00E23ECA"/>
        </w:tc>
        <w:tc>
          <w:tcPr>
            <w:tcW w:w="6588" w:type="dxa"/>
            <w:shd w:val="clear" w:color="auto" w:fill="auto"/>
          </w:tcPr>
          <w:p w14:paraId="409EF39F" w14:textId="77777777" w:rsidR="006D0FE0" w:rsidRDefault="006D0FE0" w:rsidP="00E23ECA">
            <w:r>
              <w:t>If you are operating on a network or in a forensic or clinical laboratory, your OSIRIS administrator may have limited write permissions on the Operating Procedure directories to prevent unintended changes.  Contact your OSIRIS administrator.</w:t>
            </w:r>
          </w:p>
        </w:tc>
      </w:tr>
      <w:tr w:rsidR="006D0FE0" w14:paraId="43747090" w14:textId="77777777" w:rsidTr="00715BF5">
        <w:trPr>
          <w:cantSplit/>
        </w:trPr>
        <w:tc>
          <w:tcPr>
            <w:tcW w:w="3708" w:type="dxa"/>
            <w:vMerge/>
            <w:shd w:val="clear" w:color="auto" w:fill="auto"/>
          </w:tcPr>
          <w:p w14:paraId="4B58B520" w14:textId="77777777" w:rsidR="006D0FE0" w:rsidRDefault="006D0FE0" w:rsidP="00E23ECA"/>
        </w:tc>
        <w:tc>
          <w:tcPr>
            <w:tcW w:w="6588" w:type="dxa"/>
            <w:shd w:val="clear" w:color="auto" w:fill="auto"/>
          </w:tcPr>
          <w:p w14:paraId="25297B85" w14:textId="6870DA40" w:rsidR="006D0FE0" w:rsidRDefault="006D0FE0" w:rsidP="00A813E2">
            <w:r>
              <w:t>You must install OSIRIS in a directory for which you have write permission.  In Windows 7, for example, if you are not logged in as the administrator and you install OSIRIS in the \Program Files directory you may not be able to edit the Operating Procedures or create new OPs.  In that case try installing OSIRIS in a different directory (such as \My Documents or \Downloads).</w:t>
            </w:r>
          </w:p>
        </w:tc>
      </w:tr>
      <w:tr w:rsidR="009808B1" w14:paraId="269C55AC" w14:textId="77777777" w:rsidTr="00715BF5">
        <w:trPr>
          <w:cantSplit/>
        </w:trPr>
        <w:tc>
          <w:tcPr>
            <w:tcW w:w="3708" w:type="dxa"/>
            <w:shd w:val="clear" w:color="auto" w:fill="auto"/>
          </w:tcPr>
          <w:p w14:paraId="5A50351C" w14:textId="2001C229" w:rsidR="009808B1" w:rsidRDefault="009808B1" w:rsidP="00E23ECA">
            <w:r>
              <w:t>I can’t figure out the name of an Operating Procedure in the folders listed in the Volumes directory</w:t>
            </w:r>
          </w:p>
        </w:tc>
        <w:tc>
          <w:tcPr>
            <w:tcW w:w="6588" w:type="dxa"/>
            <w:shd w:val="clear" w:color="auto" w:fill="auto"/>
          </w:tcPr>
          <w:p w14:paraId="5212643D" w14:textId="59C81C17" w:rsidR="009808B1" w:rsidRDefault="009808B1" w:rsidP="00E23ECA">
            <w:r>
              <w:t xml:space="preserve">Use the names.bat to find the Operating Procedure name associated with each folder in the Volumes directory.  (See Appendix </w:t>
            </w:r>
            <w:r w:rsidR="00137B0C">
              <w:t>B)</w:t>
            </w:r>
          </w:p>
        </w:tc>
      </w:tr>
      <w:tr w:rsidR="006E1BA3" w14:paraId="18473D8A" w14:textId="77777777" w:rsidTr="00715BF5">
        <w:trPr>
          <w:cantSplit/>
        </w:trPr>
        <w:tc>
          <w:tcPr>
            <w:tcW w:w="3708" w:type="dxa"/>
            <w:vMerge w:val="restart"/>
            <w:shd w:val="clear" w:color="auto" w:fill="auto"/>
          </w:tcPr>
          <w:p w14:paraId="650F1695" w14:textId="77777777" w:rsidR="006E1BA3" w:rsidRDefault="006E1BA3" w:rsidP="00E23ECA">
            <w:r>
              <w:t>My file says that it may have been modified outside of OSIRIS</w:t>
            </w:r>
          </w:p>
        </w:tc>
        <w:tc>
          <w:tcPr>
            <w:tcW w:w="6588" w:type="dxa"/>
            <w:shd w:val="clear" w:color="auto" w:fill="auto"/>
          </w:tcPr>
          <w:p w14:paraId="0EE23CE8" w14:textId="77777777" w:rsidR="006E1BA3" w:rsidRDefault="006E1BA3" w:rsidP="00E23ECA">
            <w:r>
              <w:t>Modification of OSIRIS analysis files (.oar, .oer, .plt) with software other than OSIRIS will cause this message.  This is designed to protect the integrity of the data.</w:t>
            </w:r>
          </w:p>
        </w:tc>
      </w:tr>
      <w:tr w:rsidR="006E1BA3" w14:paraId="5BA91D8F" w14:textId="77777777" w:rsidTr="00715BF5">
        <w:trPr>
          <w:cantSplit/>
        </w:trPr>
        <w:tc>
          <w:tcPr>
            <w:tcW w:w="3708" w:type="dxa"/>
            <w:vMerge/>
            <w:shd w:val="clear" w:color="auto" w:fill="auto"/>
          </w:tcPr>
          <w:p w14:paraId="0010A5E3" w14:textId="77777777" w:rsidR="006E1BA3" w:rsidRDefault="006E1BA3" w:rsidP="00726F78"/>
        </w:tc>
        <w:tc>
          <w:tcPr>
            <w:tcW w:w="6588" w:type="dxa"/>
            <w:shd w:val="clear" w:color="auto" w:fill="auto"/>
          </w:tcPr>
          <w:p w14:paraId="19B8A546" w14:textId="77777777" w:rsidR="006E1BA3" w:rsidRDefault="00726F78" w:rsidP="00726F78">
            <w:r w:rsidRPr="00726F78">
              <w:t>If the output is saved on a network drive, the time on the computer containing that drive should be in sync within one minute of the time on the computer running OSIRIS</w:t>
            </w:r>
            <w:r w:rsidR="009763D3">
              <w:t xml:space="preserve"> otherwise OSIRIS may give this message even if the file has not been edited. </w:t>
            </w:r>
            <w:r w:rsidRPr="00726F78">
              <w:t xml:space="preserve"> It is highly recommended to synchronize the network by using a designated computer as the time server, possibly by using Windows Time Service on Microsoft Windows or Network Time Protocol (NTP) on the Macintosh.</w:t>
            </w:r>
          </w:p>
        </w:tc>
      </w:tr>
      <w:tr w:rsidR="003B7C81" w14:paraId="08F7D012" w14:textId="77777777" w:rsidTr="00715BF5">
        <w:trPr>
          <w:cantSplit/>
        </w:trPr>
        <w:tc>
          <w:tcPr>
            <w:tcW w:w="3708" w:type="dxa"/>
            <w:vMerge w:val="restart"/>
            <w:shd w:val="clear" w:color="auto" w:fill="auto"/>
          </w:tcPr>
          <w:p w14:paraId="1A6A340C" w14:textId="32F4DEC9" w:rsidR="003B7C81" w:rsidRDefault="003B7C81" w:rsidP="00863A06">
            <w:r>
              <w:t>Some artifacts do not display on the electropherogram plot in the graph window</w:t>
            </w:r>
          </w:p>
        </w:tc>
        <w:tc>
          <w:tcPr>
            <w:tcW w:w="6588" w:type="dxa"/>
            <w:shd w:val="clear" w:color="auto" w:fill="auto"/>
          </w:tcPr>
          <w:p w14:paraId="775B69D4" w14:textId="4887C7CB" w:rsidR="003B7C81" w:rsidRDefault="003B7C81" w:rsidP="003B7C81">
            <w:r>
              <w:t>Check which artifact display option you have selected.  “None</w:t>
            </w:r>
            <w:r w:rsidR="00721B0F">
              <w:t>”</w:t>
            </w:r>
            <w:r>
              <w:t xml:space="preserve"> displays no artifacts on the graph.  “Critical” will not display non-critical artifacts.</w:t>
            </w:r>
          </w:p>
        </w:tc>
      </w:tr>
      <w:tr w:rsidR="003B7C81" w14:paraId="59E8A874" w14:textId="77777777" w:rsidTr="00715BF5">
        <w:trPr>
          <w:cantSplit/>
        </w:trPr>
        <w:tc>
          <w:tcPr>
            <w:tcW w:w="3708" w:type="dxa"/>
            <w:vMerge/>
            <w:shd w:val="clear" w:color="auto" w:fill="auto"/>
          </w:tcPr>
          <w:p w14:paraId="1CF4076B" w14:textId="77777777" w:rsidR="003B7C81" w:rsidRDefault="003B7C81" w:rsidP="00863A06"/>
        </w:tc>
        <w:tc>
          <w:tcPr>
            <w:tcW w:w="6588" w:type="dxa"/>
            <w:shd w:val="clear" w:color="auto" w:fill="auto"/>
          </w:tcPr>
          <w:p w14:paraId="58CD5FFF" w14:textId="3EE9BFB0" w:rsidR="003B7C81" w:rsidRDefault="003B7C81" w:rsidP="00863A06">
            <w:r>
              <w:t>Artifacts associated with the locus, channel, sample or directory do not display on the graph, only artifacts associated with peaks.</w:t>
            </w:r>
          </w:p>
        </w:tc>
      </w:tr>
      <w:tr w:rsidR="00132CCF" w14:paraId="6C2D5D72" w14:textId="77777777" w:rsidTr="00715BF5">
        <w:trPr>
          <w:cantSplit/>
        </w:trPr>
        <w:tc>
          <w:tcPr>
            <w:tcW w:w="3708" w:type="dxa"/>
            <w:shd w:val="clear" w:color="auto" w:fill="auto"/>
          </w:tcPr>
          <w:p w14:paraId="0022D326" w14:textId="6F9380FC" w:rsidR="00132CCF" w:rsidRDefault="0014498D" w:rsidP="00C1562D">
            <w:r>
              <w:t xml:space="preserve">OSIRIS </w:t>
            </w:r>
            <w:r w:rsidR="00132CCF">
              <w:t>is not finding one of my very low level peaks</w:t>
            </w:r>
          </w:p>
        </w:tc>
        <w:tc>
          <w:tcPr>
            <w:tcW w:w="6588" w:type="dxa"/>
            <w:shd w:val="clear" w:color="auto" w:fill="auto"/>
          </w:tcPr>
          <w:p w14:paraId="530B1B91" w14:textId="01444378" w:rsidR="00132CCF" w:rsidRDefault="00132CCF" w:rsidP="00C1562D">
            <w:r>
              <w:t xml:space="preserve">If </w:t>
            </w:r>
            <w:r w:rsidR="0014498D">
              <w:t xml:space="preserve">OSIRIS </w:t>
            </w:r>
            <w:r>
              <w:t xml:space="preserve">is not fitting low-level peaks, you can adjust the sensitivity of peak fitting.  By reducing the noise threshold Percentage of Standard Noise Threshold for Peak Identification, you can virtually eliminate minor unfitted peaks.  There may be a trade-off </w:t>
            </w:r>
            <w:r w:rsidR="009808B1">
              <w:t>where more noise is fit as peaks.</w:t>
            </w:r>
          </w:p>
        </w:tc>
      </w:tr>
      <w:tr w:rsidR="006D0FE0" w14:paraId="18FC04C6" w14:textId="77777777" w:rsidTr="00715BF5">
        <w:trPr>
          <w:cantSplit/>
        </w:trPr>
        <w:tc>
          <w:tcPr>
            <w:tcW w:w="3708" w:type="dxa"/>
            <w:vMerge w:val="restart"/>
            <w:shd w:val="clear" w:color="auto" w:fill="auto"/>
          </w:tcPr>
          <w:p w14:paraId="6545287E" w14:textId="428466A5" w:rsidR="006D0FE0" w:rsidRDefault="006D0FE0" w:rsidP="00863A06">
            <w:r>
              <w:t>The ladder peak labels don’t always display</w:t>
            </w:r>
          </w:p>
        </w:tc>
        <w:tc>
          <w:tcPr>
            <w:tcW w:w="6588" w:type="dxa"/>
            <w:shd w:val="clear" w:color="auto" w:fill="auto"/>
          </w:tcPr>
          <w:p w14:paraId="292F5C7E" w14:textId="0A7F6D0E" w:rsidR="006D0FE0" w:rsidRDefault="006D0FE0" w:rsidP="00863A06">
            <w:r>
              <w:t xml:space="preserve">The </w:t>
            </w:r>
            <w:r>
              <w:rPr>
                <w:rStyle w:val="NormalFixedChar"/>
                <w:b/>
              </w:rPr>
              <w:t>Ladder</w:t>
            </w:r>
            <w:r>
              <w:t xml:space="preserve"> button on the Graph toolbar and </w:t>
            </w:r>
            <w:r>
              <w:rPr>
                <w:rStyle w:val="NormalFixedChar"/>
                <w:b/>
              </w:rPr>
              <w:t>Show Ladder Labels</w:t>
            </w:r>
            <w:r>
              <w:t xml:space="preserve"> on the menu show and hide the ladder labels.  </w:t>
            </w:r>
          </w:p>
        </w:tc>
      </w:tr>
      <w:tr w:rsidR="006D0FE0" w14:paraId="578623FA" w14:textId="77777777" w:rsidTr="00715BF5">
        <w:trPr>
          <w:cantSplit/>
        </w:trPr>
        <w:tc>
          <w:tcPr>
            <w:tcW w:w="3708" w:type="dxa"/>
            <w:vMerge/>
            <w:shd w:val="clear" w:color="auto" w:fill="auto"/>
          </w:tcPr>
          <w:p w14:paraId="01DFE81D" w14:textId="4CCBD3AD" w:rsidR="006D0FE0" w:rsidRDefault="006D0FE0" w:rsidP="00863A06"/>
        </w:tc>
        <w:tc>
          <w:tcPr>
            <w:tcW w:w="6588" w:type="dxa"/>
            <w:shd w:val="clear" w:color="auto" w:fill="auto"/>
          </w:tcPr>
          <w:p w14:paraId="05D856CA" w14:textId="7D3C2100" w:rsidR="006D0FE0" w:rsidRDefault="006D0FE0" w:rsidP="006D0FE0">
            <w:r>
              <w:t xml:space="preserve">To prevent clutter on graph displays, OSIRIS allows the user to set the maximum number of ladder peak labels that will display.  When the number of ladder peaks on the graph exceeds the user-defined </w:t>
            </w:r>
            <w:hyperlink w:anchor="MaxLadderLabels" w:history="1">
              <w:r w:rsidRPr="00694BB5">
                <w:rPr>
                  <w:rStyle w:val="Hyperlink"/>
                </w:rPr>
                <w:t>Max. ladder peak labels</w:t>
              </w:r>
            </w:hyperlink>
            <w:r>
              <w:t xml:space="preserve"> (Graph menu), OSIRIS dynamically turns off the ladder label display.  As the user zooms in and the number of ladder peaks falls below the setting, the labels automatically reappear.</w:t>
            </w:r>
          </w:p>
        </w:tc>
      </w:tr>
      <w:tr w:rsidR="000E362E" w14:paraId="5282AD3C" w14:textId="77777777" w:rsidTr="00715BF5">
        <w:trPr>
          <w:cantSplit/>
        </w:trPr>
        <w:tc>
          <w:tcPr>
            <w:tcW w:w="3708" w:type="dxa"/>
            <w:shd w:val="clear" w:color="auto" w:fill="auto"/>
          </w:tcPr>
          <w:p w14:paraId="0BF99977" w14:textId="55C1E797" w:rsidR="000E362E" w:rsidRDefault="000E362E" w:rsidP="00863A06">
            <w:r>
              <w:t>What happens when my peak falls in the core of one locus and the extended locus of the adjacent locus?</w:t>
            </w:r>
          </w:p>
        </w:tc>
        <w:tc>
          <w:tcPr>
            <w:tcW w:w="6588" w:type="dxa"/>
            <w:shd w:val="clear" w:color="auto" w:fill="auto"/>
          </w:tcPr>
          <w:p w14:paraId="0181255A" w14:textId="139BCD65" w:rsidR="000E362E" w:rsidRDefault="000E362E" w:rsidP="000E362E">
            <w:r>
              <w:t xml:space="preserve">If a peak is a good match for the corresponding core locus ladder allele, it is flagged with a non-critical artifact.  If it is not a good match for the core locus ladder allele, which might be an indication that it really could belong to the adjacent extended locus, then it is flagged with a critical artifact.  See </w:t>
            </w:r>
            <w:hyperlink w:anchor="CoreNExtendedArtifacts" w:history="1">
              <w:r w:rsidR="009A4961" w:rsidRPr="009A4961">
                <w:rPr>
                  <w:rStyle w:val="Hyperlink"/>
                </w:rPr>
                <w:t>Core and Extended locus artifact discussion</w:t>
              </w:r>
            </w:hyperlink>
            <w:r w:rsidR="009A4961">
              <w:t xml:space="preserve"> and </w:t>
            </w:r>
            <w:hyperlink w:anchor="_Core/Extended/Interlocus_Boundaries" w:history="1">
              <w:r w:rsidR="009A4961" w:rsidRPr="009A4961">
                <w:rPr>
                  <w:rStyle w:val="Hyperlink"/>
                </w:rPr>
                <w:t>Core and Extended locus boundary discussion</w:t>
              </w:r>
            </w:hyperlink>
            <w:r w:rsidR="009A4961">
              <w:t>.</w:t>
            </w:r>
          </w:p>
        </w:tc>
      </w:tr>
      <w:tr w:rsidR="00490927" w14:paraId="11D98B6F" w14:textId="77777777" w:rsidTr="00715BF5">
        <w:trPr>
          <w:cantSplit/>
        </w:trPr>
        <w:tc>
          <w:tcPr>
            <w:tcW w:w="3708" w:type="dxa"/>
            <w:shd w:val="clear" w:color="auto" w:fill="auto"/>
          </w:tcPr>
          <w:p w14:paraId="44E3C87B" w14:textId="5CEE9697" w:rsidR="00490927" w:rsidRDefault="00490927" w:rsidP="00863A06">
            <w:r>
              <w:t>OSIRIS doesn’t open when I double click a file (Windows)</w:t>
            </w:r>
          </w:p>
        </w:tc>
        <w:tc>
          <w:tcPr>
            <w:tcW w:w="6588" w:type="dxa"/>
            <w:shd w:val="clear" w:color="auto" w:fill="auto"/>
          </w:tcPr>
          <w:p w14:paraId="718EE44E" w14:textId="4250B60B" w:rsidR="00490927" w:rsidRDefault="00490927" w:rsidP="00BE3C1D">
            <w:r>
              <w:t>If OSIRIS is installed by unzipping rather than installing with the .msi download file or if it is installed on the network, then you must associate the OSIRIS file types with the program.  In Windows 7, double click the file</w:t>
            </w:r>
            <w:r w:rsidR="00C30328">
              <w:t xml:space="preserve"> you want to open in OSIRIS, </w:t>
            </w:r>
            <w:r>
              <w:t xml:space="preserve">select “Select a program from a list of installed programs” and click OK.  Type or copy the full directory path and file name for </w:t>
            </w:r>
            <w:r w:rsidRPr="00490927">
              <w:t>OsirisAnalysis.exe</w:t>
            </w:r>
            <w:r>
              <w:t xml:space="preserve"> in the “Type a description that you want to use for this file” box</w:t>
            </w:r>
            <w:r w:rsidR="00BE3C1D">
              <w:t>, make sure “Always use the selected program to open this kind of file” is selected,</w:t>
            </w:r>
            <w:r>
              <w:t xml:space="preserve"> and click </w:t>
            </w:r>
            <w:r w:rsidR="00BE3C1D">
              <w:t xml:space="preserve">Browse.  You will need to repeat this for each of the files with extensions of .oar, .oer, .plt and .obr that you want to open by double clicking.  </w:t>
            </w:r>
          </w:p>
        </w:tc>
      </w:tr>
      <w:tr w:rsidR="00C30328" w14:paraId="734A684F" w14:textId="77777777" w:rsidTr="00715BF5">
        <w:trPr>
          <w:cantSplit/>
        </w:trPr>
        <w:tc>
          <w:tcPr>
            <w:tcW w:w="3708" w:type="dxa"/>
            <w:shd w:val="clear" w:color="auto" w:fill="auto"/>
          </w:tcPr>
          <w:p w14:paraId="09FCBC99" w14:textId="2DC454FD" w:rsidR="00C30328" w:rsidRDefault="00C30328" w:rsidP="0037244D">
            <w:r>
              <w:t xml:space="preserve">OSIRIS no longer asks if I want to </w:t>
            </w:r>
            <w:r w:rsidR="0037244D">
              <w:t>exit</w:t>
            </w:r>
            <w:r>
              <w:t xml:space="preserve"> the program</w:t>
            </w:r>
          </w:p>
        </w:tc>
        <w:tc>
          <w:tcPr>
            <w:tcW w:w="6588" w:type="dxa"/>
            <w:shd w:val="clear" w:color="auto" w:fill="auto"/>
          </w:tcPr>
          <w:p w14:paraId="3435A0FE" w14:textId="253B887C" w:rsidR="00C72ACA" w:rsidRDefault="00C30328" w:rsidP="00BE3C1D">
            <w:r>
              <w:t xml:space="preserve">When you close OSIRIS, you get a prompt “Do you want to exit OSIRIS?”. When you check the “Don’t show this window again” box, that prompt no longer displays, rather OSIRIS immediately closes.  </w:t>
            </w:r>
            <w:r w:rsidR="00815577">
              <w:t xml:space="preserve">The prompt can be reset by </w:t>
            </w:r>
            <w:r w:rsidR="00C72ACA">
              <w:t xml:space="preserve">editing the </w:t>
            </w:r>
            <w:r w:rsidR="0037244D">
              <w:t>osiris.xml file in:</w:t>
            </w:r>
          </w:p>
          <w:p w14:paraId="7C621BED" w14:textId="77EFB457" w:rsidR="00C72ACA" w:rsidRDefault="00C72ACA" w:rsidP="00BE3C1D">
            <w:r>
              <w:t xml:space="preserve">Win XP - </w:t>
            </w:r>
            <w:r w:rsidRPr="00C72ACA">
              <w:t>C:\Documents and Settings\</w:t>
            </w:r>
            <w:r w:rsidR="00A73805" w:rsidRPr="00FD3ECA">
              <w:rPr>
                <w:i/>
              </w:rPr>
              <w:t>username</w:t>
            </w:r>
            <w:r w:rsidRPr="00C72ACA">
              <w:t>\Application Data\.osiris</w:t>
            </w:r>
          </w:p>
          <w:p w14:paraId="4DE7F214" w14:textId="41E66FC2" w:rsidR="00C72ACA" w:rsidRDefault="00C72ACA" w:rsidP="00BE3C1D">
            <w:r>
              <w:t xml:space="preserve">Win 7 </w:t>
            </w:r>
            <w:r w:rsidR="0037244D">
              <w:t xml:space="preserve">  </w:t>
            </w:r>
            <w:r>
              <w:t xml:space="preserve">-  </w:t>
            </w:r>
            <w:r w:rsidR="0037244D" w:rsidRPr="0037244D">
              <w:t>C:\Users\</w:t>
            </w:r>
            <w:r w:rsidR="00A73805" w:rsidRPr="00FD3ECA">
              <w:rPr>
                <w:i/>
              </w:rPr>
              <w:t>username</w:t>
            </w:r>
            <w:r w:rsidR="0037244D" w:rsidRPr="0037244D">
              <w:t>\AppData\Roaming\.osiris</w:t>
            </w:r>
          </w:p>
          <w:p w14:paraId="37B26D10" w14:textId="77777777" w:rsidR="00C30328" w:rsidRDefault="0037244D" w:rsidP="0037244D">
            <w:r>
              <w:t xml:space="preserve">Open Osiris.xml with notepad or some other text editor and modify line 36 from </w:t>
            </w:r>
            <w:r w:rsidR="00C30328" w:rsidRPr="00C30328">
              <w:t>&lt;CheckBeforeExit&gt;false&lt;/CheckBeforeExit&gt;</w:t>
            </w:r>
          </w:p>
          <w:p w14:paraId="54838A1A" w14:textId="5FFD32EB" w:rsidR="0037244D" w:rsidRDefault="0037244D" w:rsidP="0037244D">
            <w:r>
              <w:t xml:space="preserve">to      </w:t>
            </w:r>
            <w:r w:rsidRPr="00C30328">
              <w:t>&lt;CheckBeforeExit&gt;</w:t>
            </w:r>
            <w:r>
              <w:t>true</w:t>
            </w:r>
            <w:r w:rsidRPr="00C30328">
              <w:t>&lt;/CheckBeforeExit&gt;</w:t>
            </w:r>
          </w:p>
          <w:p w14:paraId="3FDBEE1B" w14:textId="5E39F674" w:rsidR="0037244D" w:rsidRDefault="0037244D" w:rsidP="0037244D">
            <w:r>
              <w:t>and save the file.  The next time you close OSIRIS, you will get the prompt again.</w:t>
            </w:r>
          </w:p>
        </w:tc>
      </w:tr>
      <w:tr w:rsidR="00710F2D" w14:paraId="5BC9BC3A" w14:textId="77777777" w:rsidTr="00715BF5">
        <w:trPr>
          <w:cantSplit/>
        </w:trPr>
        <w:tc>
          <w:tcPr>
            <w:tcW w:w="3708" w:type="dxa"/>
            <w:shd w:val="clear" w:color="auto" w:fill="auto"/>
          </w:tcPr>
          <w:p w14:paraId="552E1BF3" w14:textId="68DAC3E2" w:rsidR="00710F2D" w:rsidRDefault="00710F2D" w:rsidP="0037244D">
            <w:r>
              <w:t>How do I put/stop putting all the analysis files in the input directory?</w:t>
            </w:r>
          </w:p>
        </w:tc>
        <w:tc>
          <w:tcPr>
            <w:tcW w:w="6588" w:type="dxa"/>
            <w:shd w:val="clear" w:color="auto" w:fill="auto"/>
          </w:tcPr>
          <w:p w14:paraId="64F3106B" w14:textId="33C682EA" w:rsidR="00710F2D" w:rsidRDefault="00710F2D" w:rsidP="00BE3C1D">
            <w:r>
              <w:t xml:space="preserve">To put all the files produced by the analysis into the input directory containing the .fsa or .hid files, use the same path for both input and output when starting a New Analysis.  To put them into a different directory, </w:t>
            </w:r>
            <w:r w:rsidR="00075ABC">
              <w:t>use a different path.  OSIRIS defaults to the last path used for both input and output, so it remembers the last locations.  Selecting the “Create time stamped subdirectory” tick box in the New Analysis window prevents overwriting a previous analysis.</w:t>
            </w:r>
          </w:p>
        </w:tc>
      </w:tr>
    </w:tbl>
    <w:p w14:paraId="12FE3503" w14:textId="086DEE78" w:rsidR="005C0FE9" w:rsidRDefault="005C0FE9" w:rsidP="006E1BA3"/>
    <w:p w14:paraId="156B27B9" w14:textId="74125F0E" w:rsidR="006E1BA3" w:rsidRDefault="006E1BA3" w:rsidP="006E1BA3"/>
    <w:p w14:paraId="3D4462B2" w14:textId="4EC26377" w:rsidR="00C54010" w:rsidRDefault="00C54010">
      <w:r>
        <w:br w:type="page"/>
      </w:r>
    </w:p>
    <w:p w14:paraId="126EAFAA" w14:textId="77777777" w:rsidR="006E1BA3" w:rsidRDefault="006E1BA3" w:rsidP="006E1BA3"/>
    <w:p w14:paraId="038B1FC2" w14:textId="77777777" w:rsidR="006E1BA3" w:rsidRPr="005A6CDA" w:rsidRDefault="006E1BA3" w:rsidP="00E23ECA">
      <w:pPr>
        <w:pStyle w:val="Heading3"/>
      </w:pPr>
      <w:bookmarkStart w:id="119" w:name="_Toc441046163"/>
      <w:r w:rsidRPr="005A6CDA">
        <w:t>FAQ</w:t>
      </w:r>
      <w:bookmarkEnd w:id="119"/>
    </w:p>
    <w:p w14:paraId="0B4E07D5" w14:textId="77777777" w:rsidR="006E1BA3" w:rsidRDefault="006E1BA3" w:rsidP="006E1BA3"/>
    <w:p w14:paraId="4B8F2C41" w14:textId="2A1B057C" w:rsidR="00DB178F" w:rsidRDefault="00DB178F" w:rsidP="00BF1775">
      <w:pPr>
        <w:numPr>
          <w:ilvl w:val="0"/>
          <w:numId w:val="26"/>
        </w:numPr>
        <w:spacing w:after="120"/>
      </w:pPr>
      <w:r>
        <w:t>Can I analyze .hid and .fsa file types?</w:t>
      </w:r>
      <w:r>
        <w:br/>
      </w:r>
      <w:r w:rsidRPr="008E12AE">
        <w:rPr>
          <w:i/>
        </w:rPr>
        <w:t>Yes</w:t>
      </w:r>
      <w:r>
        <w:rPr>
          <w:i/>
        </w:rPr>
        <w:t xml:space="preserve">.  </w:t>
      </w:r>
      <w:r w:rsidRPr="008E12AE">
        <w:rPr>
          <w:i/>
        </w:rPr>
        <w:t xml:space="preserve">The </w:t>
      </w:r>
      <w:r w:rsidRPr="00657CDE">
        <w:rPr>
          <w:i/>
        </w:rPr>
        <w:t xml:space="preserve">Operating Procedure must be set for the appropriate </w:t>
      </w:r>
      <w:r w:rsidRPr="008E12AE">
        <w:rPr>
          <w:i/>
        </w:rPr>
        <w:t>file type</w:t>
      </w:r>
      <w:r w:rsidRPr="00657CDE">
        <w:rPr>
          <w:i/>
        </w:rPr>
        <w:t>.</w:t>
      </w:r>
      <w:r>
        <w:rPr>
          <w:i/>
        </w:rPr>
        <w:t xml:space="preserve">  See General</w:t>
      </w:r>
      <w:r w:rsidR="00CD13DF">
        <w:rPr>
          <w:i/>
        </w:rPr>
        <w:t xml:space="preserve"> –</w:t>
      </w:r>
      <w:r>
        <w:rPr>
          <w:i/>
        </w:rPr>
        <w:t xml:space="preserve"> .fsa and .hid files in Lab Settings.</w:t>
      </w:r>
    </w:p>
    <w:p w14:paraId="4EA18417" w14:textId="77777777" w:rsidR="006E1BA3" w:rsidRDefault="006E1BA3" w:rsidP="00BF1775">
      <w:pPr>
        <w:numPr>
          <w:ilvl w:val="0"/>
          <w:numId w:val="26"/>
        </w:numPr>
        <w:spacing w:after="120"/>
      </w:pPr>
      <w:r>
        <w:t xml:space="preserve">Can I enter a new kit in </w:t>
      </w:r>
      <w:r w:rsidR="00E81E51">
        <w:t>OSIRIS</w:t>
      </w:r>
      <w:r>
        <w:t>?</w:t>
      </w:r>
      <w:r>
        <w:br/>
      </w:r>
      <w:r w:rsidRPr="0046467B">
        <w:rPr>
          <w:i/>
        </w:rPr>
        <w:t>Yes.  See Appendix G for instructions.  Contact us for help or advice.</w:t>
      </w:r>
    </w:p>
    <w:p w14:paraId="25555554" w14:textId="77777777" w:rsidR="006E1BA3" w:rsidRPr="0046467B" w:rsidRDefault="006E1BA3" w:rsidP="00BF1775">
      <w:pPr>
        <w:numPr>
          <w:ilvl w:val="0"/>
          <w:numId w:val="26"/>
        </w:numPr>
        <w:spacing w:after="120"/>
      </w:pPr>
      <w:r>
        <w:t>Can I use a different ILS?</w:t>
      </w:r>
      <w:r>
        <w:br/>
      </w:r>
      <w:r>
        <w:rPr>
          <w:i/>
        </w:rPr>
        <w:t>Several different ILS are defined for various kits.  Note that some of those are actually one ILS, but use more or fewer of the peaks, in case not all peak data gets collected.  If the ILS you use is not defined for the kit you use, see Appendix G for instructions on defining a new ILS.  Contact us if you need help.</w:t>
      </w:r>
    </w:p>
    <w:p w14:paraId="55B72B5D" w14:textId="77777777" w:rsidR="006E1BA3" w:rsidRPr="009B3141" w:rsidRDefault="006E1BA3" w:rsidP="00BF1775">
      <w:pPr>
        <w:numPr>
          <w:ilvl w:val="0"/>
          <w:numId w:val="26"/>
        </w:numPr>
        <w:spacing w:after="120"/>
      </w:pPr>
      <w:r>
        <w:t xml:space="preserve">What do I do if my multiplex has no ladder available?  </w:t>
      </w:r>
      <w:r>
        <w:br/>
      </w:r>
      <w:r w:rsidRPr="009B3141">
        <w:rPr>
          <w:i/>
        </w:rPr>
        <w:t>You can either construct a ladder, or you can use a DNA sizing ladder to add a new kit.  See Appendix G or contact us for help.</w:t>
      </w:r>
    </w:p>
    <w:p w14:paraId="6F07834C" w14:textId="77777777" w:rsidR="006E1BA3" w:rsidRPr="006A5469" w:rsidRDefault="006E1BA3" w:rsidP="00BF1775">
      <w:pPr>
        <w:numPr>
          <w:ilvl w:val="0"/>
          <w:numId w:val="26"/>
        </w:numPr>
        <w:spacing w:after="120"/>
      </w:pPr>
      <w:r>
        <w:t>How fast is OSIRIS?</w:t>
      </w:r>
      <w:r>
        <w:br/>
      </w:r>
      <w:r w:rsidRPr="005A6CDA">
        <w:rPr>
          <w:i/>
        </w:rPr>
        <w:t xml:space="preserve">OSIRIS should process 2 to 4 samples per second, depending on the number of artifacts in the samples and the speed of your computer/network.  </w:t>
      </w:r>
      <w:r>
        <w:rPr>
          <w:i/>
        </w:rPr>
        <w:t xml:space="preserve">So a plate of 98 samples with controls should take 30-60 seconds to analyze. </w:t>
      </w:r>
      <w:r w:rsidRPr="005A6CDA">
        <w:rPr>
          <w:i/>
        </w:rPr>
        <w:t>If it runs significantly slower than that on your system, contact us for advice.</w:t>
      </w:r>
    </w:p>
    <w:p w14:paraId="0E44E5C3" w14:textId="77777777" w:rsidR="006E1BA3" w:rsidRPr="006A5469" w:rsidRDefault="006E1BA3" w:rsidP="00BF1775">
      <w:pPr>
        <w:numPr>
          <w:ilvl w:val="0"/>
          <w:numId w:val="26"/>
        </w:numPr>
        <w:spacing w:after="120"/>
      </w:pPr>
      <w:r>
        <w:t>How many samples can OSIRIS process at once?</w:t>
      </w:r>
      <w:r>
        <w:br/>
      </w:r>
      <w:r w:rsidRPr="006A5469">
        <w:rPr>
          <w:i/>
        </w:rPr>
        <w:t xml:space="preserve">OSIRIS will process </w:t>
      </w:r>
      <w:r w:rsidRPr="006A5469">
        <w:rPr>
          <w:i/>
          <w:u w:val="single"/>
        </w:rPr>
        <w:t>at least</w:t>
      </w:r>
      <w:r w:rsidRPr="006A5469">
        <w:rPr>
          <w:i/>
        </w:rPr>
        <w:t xml:space="preserve"> 800 samples in a single batch (single directory).  OSIRIS will process an essentially unlimited number of batches in a single processing run.  This has been tested with approximately 10,000 samples in 110 directories</w:t>
      </w:r>
      <w:r>
        <w:rPr>
          <w:i/>
        </w:rPr>
        <w:t xml:space="preserve"> (plates)</w:t>
      </w:r>
      <w:r w:rsidRPr="006A5469">
        <w:rPr>
          <w:i/>
        </w:rPr>
        <w:t xml:space="preserve"> in a single analysis that took approximately 1 hour 20 minutes.</w:t>
      </w:r>
    </w:p>
    <w:p w14:paraId="042F1394" w14:textId="77777777" w:rsidR="006E1BA3" w:rsidRDefault="006E1BA3" w:rsidP="00BF1775">
      <w:pPr>
        <w:numPr>
          <w:ilvl w:val="0"/>
          <w:numId w:val="26"/>
        </w:numPr>
        <w:spacing w:after="120"/>
      </w:pPr>
      <w:r>
        <w:t>How many users can use OSIRIS at the same time?</w:t>
      </w:r>
      <w:r>
        <w:br/>
      </w:r>
      <w:r w:rsidRPr="00536964">
        <w:rPr>
          <w:i/>
        </w:rPr>
        <w:t>This is limited only by the number of client computers you have and the speed of</w:t>
      </w:r>
      <w:r>
        <w:rPr>
          <w:i/>
        </w:rPr>
        <w:t xml:space="preserve"> your network and server.  Gener</w:t>
      </w:r>
      <w:r w:rsidRPr="00536964">
        <w:rPr>
          <w:i/>
        </w:rPr>
        <w:t>ally, it should be “lots.”</w:t>
      </w:r>
      <w:r>
        <w:rPr>
          <w:i/>
        </w:rPr>
        <w:t xml:space="preserve">  Additionally, each user is creating a separate instance of OSIRIS running on the local client, so multiple users will not affect the speed of operation except as limited by sample data flow across the network to and from the server if the sample data and OSIRIS output is being stored on the server.  A single user can run separate instances of OSIRIS on the same computer at the same time</w:t>
      </w:r>
      <w:r w:rsidR="001C78C2">
        <w:rPr>
          <w:i/>
        </w:rPr>
        <w:t xml:space="preserve"> (Windows only)</w:t>
      </w:r>
      <w:r>
        <w:rPr>
          <w:i/>
        </w:rPr>
        <w:t>, allowing different analyses or tasks to be performed simultaneously.</w:t>
      </w:r>
      <w:r w:rsidR="001C78C2">
        <w:rPr>
          <w:i/>
        </w:rPr>
        <w:t xml:space="preserve">  Multiple analyses can also be run from a single OSIRIS process (Windows and Macintosh).</w:t>
      </w:r>
    </w:p>
    <w:p w14:paraId="1D0ECEEA" w14:textId="1B125CD3" w:rsidR="006E1BA3" w:rsidRDefault="006E1BA3" w:rsidP="00BF1775">
      <w:pPr>
        <w:numPr>
          <w:ilvl w:val="0"/>
          <w:numId w:val="26"/>
        </w:numPr>
        <w:spacing w:after="120"/>
      </w:pPr>
      <w:r>
        <w:t>Is there any fee for OSIRIS software or use?</w:t>
      </w:r>
      <w:r>
        <w:br/>
      </w:r>
      <w:r w:rsidRPr="0005330A">
        <w:rPr>
          <w:i/>
        </w:rPr>
        <w:t>No.  OSIRIS is free and open source.</w:t>
      </w:r>
      <w:r w:rsidR="008C6147">
        <w:rPr>
          <w:i/>
        </w:rPr>
        <w:t xml:space="preserve">  No license or fees are required.</w:t>
      </w:r>
    </w:p>
    <w:p w14:paraId="5C2498AF" w14:textId="3987A1A6" w:rsidR="006E1BA3" w:rsidRPr="0005330A" w:rsidRDefault="006E1BA3" w:rsidP="000028F7">
      <w:pPr>
        <w:numPr>
          <w:ilvl w:val="0"/>
          <w:numId w:val="26"/>
        </w:numPr>
        <w:spacing w:after="120"/>
      </w:pPr>
      <w:r w:rsidRPr="00316CBC">
        <w:t>Is OSIRIS source code available?</w:t>
      </w:r>
      <w:r w:rsidRPr="00316CBC">
        <w:br/>
      </w:r>
      <w:r w:rsidR="00BA239E">
        <w:rPr>
          <w:i/>
        </w:rPr>
        <w:t xml:space="preserve">Yes.  OSIRIS </w:t>
      </w:r>
      <w:r w:rsidR="003278A2">
        <w:rPr>
          <w:i/>
        </w:rPr>
        <w:t>source code is available</w:t>
      </w:r>
      <w:r w:rsidR="000028F7">
        <w:rPr>
          <w:i/>
        </w:rPr>
        <w:t xml:space="preserve"> at GitHub: </w:t>
      </w:r>
      <w:hyperlink r:id="rId99" w:history="1">
        <w:r w:rsidR="000028F7" w:rsidRPr="00623092">
          <w:rPr>
            <w:rStyle w:val="Hyperlink"/>
            <w:i/>
          </w:rPr>
          <w:t>https://github.com/ncbi/osiris</w:t>
        </w:r>
      </w:hyperlink>
      <w:r>
        <w:rPr>
          <w:i/>
        </w:rPr>
        <w:t>.</w:t>
      </w:r>
    </w:p>
    <w:p w14:paraId="03025BD4" w14:textId="77777777" w:rsidR="006E1BA3" w:rsidRPr="006A5469" w:rsidRDefault="006E1BA3" w:rsidP="00BF1775">
      <w:pPr>
        <w:numPr>
          <w:ilvl w:val="0"/>
          <w:numId w:val="26"/>
        </w:numPr>
        <w:spacing w:after="120"/>
      </w:pPr>
      <w:r w:rsidRPr="0005330A">
        <w:t xml:space="preserve">Can I modify OSIRIS, </w:t>
      </w:r>
      <w:r>
        <w:t>build it into my front end or incorporate it into my own software?</w:t>
      </w:r>
      <w:r>
        <w:br/>
      </w:r>
      <w:r w:rsidRPr="005A6CDA">
        <w:rPr>
          <w:i/>
        </w:rPr>
        <w:t>OSIRIS is open source.  You may do anything your heart desires.  In any work or product derived from this material, proper attribution to the authors as the source of the software would be appreciated.</w:t>
      </w:r>
    </w:p>
    <w:p w14:paraId="0C8976DC" w14:textId="77777777" w:rsidR="0005330A" w:rsidRDefault="0005330A" w:rsidP="0005330A">
      <w:pPr>
        <w:ind w:left="360"/>
      </w:pPr>
    </w:p>
    <w:p w14:paraId="10A19B29" w14:textId="77777777" w:rsidR="00BF1775" w:rsidRDefault="00BF1775" w:rsidP="0005330A">
      <w:pPr>
        <w:ind w:left="360"/>
      </w:pPr>
      <w:r>
        <w:t xml:space="preserve">Contact us: </w:t>
      </w:r>
      <w:hyperlink r:id="rId100" w:history="1">
        <w:r>
          <w:rPr>
            <w:rStyle w:val="Hyperlink"/>
          </w:rPr>
          <w:t>forensics@ncbi.nlm.nih.gov</w:t>
        </w:r>
      </w:hyperlink>
      <w:r>
        <w:t>.</w:t>
      </w:r>
    </w:p>
    <w:p w14:paraId="7003B555" w14:textId="77777777" w:rsidR="008C6147" w:rsidRDefault="008C6147" w:rsidP="0005330A">
      <w:pPr>
        <w:ind w:left="360"/>
      </w:pPr>
    </w:p>
    <w:p w14:paraId="59507AC8" w14:textId="77777777" w:rsidR="008C6147" w:rsidRDefault="008C6147" w:rsidP="0005330A">
      <w:pPr>
        <w:ind w:left="360"/>
      </w:pPr>
    </w:p>
    <w:p w14:paraId="7F834310" w14:textId="77777777" w:rsidR="008C6147" w:rsidRDefault="008C6147" w:rsidP="0005330A">
      <w:pPr>
        <w:ind w:left="360"/>
      </w:pPr>
    </w:p>
    <w:p w14:paraId="69B0B90B" w14:textId="77777777" w:rsidR="008C6147" w:rsidRDefault="008C6147" w:rsidP="0005330A">
      <w:pPr>
        <w:ind w:left="360"/>
      </w:pPr>
    </w:p>
    <w:p w14:paraId="3BB7BAFB" w14:textId="312EE8FF" w:rsidR="008C6147" w:rsidRDefault="00722629" w:rsidP="0005330A">
      <w:pPr>
        <w:ind w:left="360"/>
      </w:pPr>
      <w:r>
        <w:br w:type="page"/>
      </w:r>
    </w:p>
    <w:p w14:paraId="22CA3812" w14:textId="65E53F33" w:rsidR="006D5C64" w:rsidRDefault="0014498D" w:rsidP="00983DAE">
      <w:pPr>
        <w:pStyle w:val="Heading2"/>
      </w:pPr>
      <w:bookmarkStart w:id="120" w:name="_Toc441046164"/>
      <w:r w:rsidRPr="00747EAB">
        <w:rPr>
          <w:shd w:val="clear" w:color="auto" w:fill="FFFFFF"/>
        </w:rPr>
        <w:t xml:space="preserve">OSIRIS </w:t>
      </w:r>
      <w:r w:rsidR="006D5C64" w:rsidRPr="00747EAB">
        <w:rPr>
          <w:shd w:val="clear" w:color="auto" w:fill="FFFFFF"/>
        </w:rPr>
        <w:t>User’s Guide Revision History</w:t>
      </w:r>
      <w:bookmarkEnd w:id="120"/>
    </w:p>
    <w:p w14:paraId="42D5E05F" w14:textId="77777777" w:rsidR="00571E8D" w:rsidRDefault="00571E8D" w:rsidP="00571E8D"/>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3078"/>
        <w:gridCol w:w="6858"/>
      </w:tblGrid>
      <w:tr w:rsidR="00715BF5" w14:paraId="16482696" w14:textId="77777777" w:rsidTr="00715BF5">
        <w:tc>
          <w:tcPr>
            <w:tcW w:w="3078" w:type="dxa"/>
            <w:shd w:val="clear" w:color="auto" w:fill="000000"/>
          </w:tcPr>
          <w:p w14:paraId="220D65D5" w14:textId="77777777" w:rsidR="006D5C64" w:rsidRPr="00715BF5" w:rsidRDefault="006D5C64" w:rsidP="0005330A">
            <w:pPr>
              <w:rPr>
                <w:b/>
                <w:bCs/>
                <w:color w:val="FFFFFF"/>
              </w:rPr>
            </w:pPr>
            <w:r w:rsidRPr="00715BF5">
              <w:rPr>
                <w:b/>
                <w:bCs/>
                <w:color w:val="FFFFFF"/>
              </w:rPr>
              <w:t>Version, Revision</w:t>
            </w:r>
          </w:p>
        </w:tc>
        <w:tc>
          <w:tcPr>
            <w:tcW w:w="6858" w:type="dxa"/>
            <w:shd w:val="clear" w:color="auto" w:fill="000000"/>
          </w:tcPr>
          <w:p w14:paraId="770858EB" w14:textId="77777777" w:rsidR="006D5C64" w:rsidRPr="00715BF5" w:rsidRDefault="006D5C64" w:rsidP="0005330A">
            <w:pPr>
              <w:rPr>
                <w:b/>
                <w:bCs/>
                <w:color w:val="FFFFFF"/>
              </w:rPr>
            </w:pPr>
            <w:r w:rsidRPr="00715BF5">
              <w:rPr>
                <w:b/>
                <w:bCs/>
                <w:color w:val="FFFFFF"/>
              </w:rPr>
              <w:t>Changes</w:t>
            </w:r>
          </w:p>
        </w:tc>
      </w:tr>
      <w:tr w:rsidR="00715BF5" w14:paraId="276AD308" w14:textId="77777777" w:rsidTr="00715BF5">
        <w:tc>
          <w:tcPr>
            <w:tcW w:w="3078" w:type="dxa"/>
            <w:tcBorders>
              <w:top w:val="single" w:sz="8" w:space="0" w:color="000000"/>
              <w:left w:val="single" w:sz="8" w:space="0" w:color="000000"/>
              <w:bottom w:val="single" w:sz="8" w:space="0" w:color="000000"/>
            </w:tcBorders>
            <w:shd w:val="clear" w:color="auto" w:fill="auto"/>
          </w:tcPr>
          <w:p w14:paraId="68FCFBAB" w14:textId="77777777" w:rsidR="006D5C64" w:rsidRPr="00715BF5" w:rsidRDefault="00571E8D" w:rsidP="0005330A">
            <w:pPr>
              <w:rPr>
                <w:b/>
                <w:bCs/>
              </w:rPr>
            </w:pPr>
            <w:r w:rsidRPr="00715BF5">
              <w:rPr>
                <w:b/>
                <w:bCs/>
              </w:rPr>
              <w:t>Version 2.03</w:t>
            </w:r>
            <w:r w:rsidR="006D5C64" w:rsidRPr="00715BF5">
              <w:rPr>
                <w:b/>
                <w:bCs/>
              </w:rPr>
              <w:t xml:space="preserve"> Rev</w:t>
            </w:r>
            <w:r w:rsidRPr="00715BF5">
              <w:rPr>
                <w:b/>
                <w:bCs/>
              </w:rPr>
              <w:t>. 1</w:t>
            </w:r>
          </w:p>
        </w:tc>
        <w:tc>
          <w:tcPr>
            <w:tcW w:w="6858" w:type="dxa"/>
            <w:tcBorders>
              <w:top w:val="single" w:sz="8" w:space="0" w:color="000000"/>
              <w:bottom w:val="single" w:sz="8" w:space="0" w:color="000000"/>
              <w:right w:val="single" w:sz="8" w:space="0" w:color="000000"/>
            </w:tcBorders>
            <w:shd w:val="clear" w:color="auto" w:fill="auto"/>
          </w:tcPr>
          <w:p w14:paraId="4C4FAB48" w14:textId="77777777" w:rsidR="006D5C64" w:rsidRDefault="006D5C64" w:rsidP="0005330A"/>
        </w:tc>
      </w:tr>
      <w:tr w:rsidR="006D5C64" w14:paraId="0BBFD4C3" w14:textId="77777777" w:rsidTr="00715BF5">
        <w:tc>
          <w:tcPr>
            <w:tcW w:w="3078" w:type="dxa"/>
            <w:shd w:val="clear" w:color="auto" w:fill="auto"/>
          </w:tcPr>
          <w:p w14:paraId="482EA6A2" w14:textId="77777777" w:rsidR="006D5C64" w:rsidRPr="00715BF5" w:rsidRDefault="00571E8D" w:rsidP="0005330A">
            <w:pPr>
              <w:rPr>
                <w:b/>
                <w:bCs/>
              </w:rPr>
            </w:pPr>
            <w:r w:rsidRPr="00715BF5">
              <w:rPr>
                <w:b/>
                <w:bCs/>
              </w:rPr>
              <w:t>Version 2.04 Rev. 1</w:t>
            </w:r>
          </w:p>
        </w:tc>
        <w:tc>
          <w:tcPr>
            <w:tcW w:w="6858" w:type="dxa"/>
            <w:shd w:val="clear" w:color="auto" w:fill="auto"/>
          </w:tcPr>
          <w:p w14:paraId="40BB6EB1" w14:textId="77777777" w:rsidR="006D5C64" w:rsidRDefault="00571E8D" w:rsidP="00715BF5">
            <w:pPr>
              <w:numPr>
                <w:ilvl w:val="0"/>
                <w:numId w:val="27"/>
              </w:numPr>
            </w:pPr>
            <w:r>
              <w:t xml:space="preserve">Added detail and examples to </w:t>
            </w:r>
            <w:r w:rsidR="00833C31">
              <w:t>“</w:t>
            </w:r>
            <w:r>
              <w:t>Appendix G. Adding a new kit</w:t>
            </w:r>
            <w:r w:rsidR="00833C31">
              <w:t>”</w:t>
            </w:r>
            <w:r>
              <w:t>.</w:t>
            </w:r>
          </w:p>
          <w:p w14:paraId="71924DF8" w14:textId="77777777" w:rsidR="00EA34C0" w:rsidRDefault="00EA34C0" w:rsidP="00715BF5">
            <w:pPr>
              <w:numPr>
                <w:ilvl w:val="0"/>
                <w:numId w:val="27"/>
              </w:numPr>
            </w:pPr>
            <w:r>
              <w:t>Added detail regarding displaying and sorting by sample names versus sample file names.</w:t>
            </w:r>
            <w:r w:rsidR="00ED74B1">
              <w:t xml:space="preserve">  </w:t>
            </w:r>
            <w:hyperlink w:anchor="SortSamples" w:history="1">
              <w:r w:rsidR="00ED74B1" w:rsidRPr="00ED74B1">
                <w:rPr>
                  <w:rStyle w:val="Hyperlink"/>
                </w:rPr>
                <w:t>Sorting samples</w:t>
              </w:r>
            </w:hyperlink>
            <w:r w:rsidR="00ED74B1">
              <w:t xml:space="preserve"> and </w:t>
            </w:r>
            <w:hyperlink w:anchor="DisplayName" w:history="1">
              <w:r w:rsidR="00ED74B1" w:rsidRPr="00ED74B1">
                <w:rPr>
                  <w:rStyle w:val="Hyperlink"/>
                </w:rPr>
                <w:t>Display</w:t>
              </w:r>
            </w:hyperlink>
          </w:p>
          <w:p w14:paraId="14C622D9" w14:textId="77777777" w:rsidR="00BA4DCF" w:rsidRPr="000B75B6" w:rsidRDefault="00BA4DCF" w:rsidP="00715BF5">
            <w:pPr>
              <w:numPr>
                <w:ilvl w:val="0"/>
                <w:numId w:val="27"/>
              </w:numPr>
              <w:rPr>
                <w:rStyle w:val="Hyperlink"/>
                <w:color w:val="auto"/>
                <w:u w:val="none"/>
              </w:rPr>
            </w:pPr>
            <w:r>
              <w:t xml:space="preserve">Added detail regarding searching sample names versus sample file names for controls and other sample types.  </w:t>
            </w:r>
            <w:hyperlink w:anchor="_File_Names/Sample_names" w:history="1">
              <w:r w:rsidRPr="00BA4DCF">
                <w:rPr>
                  <w:rStyle w:val="Hyperlink"/>
                </w:rPr>
                <w:t>File/Sample Names</w:t>
              </w:r>
            </w:hyperlink>
          </w:p>
          <w:p w14:paraId="1033AD23" w14:textId="77777777" w:rsidR="000B75B6" w:rsidRDefault="000B75B6" w:rsidP="00715BF5">
            <w:pPr>
              <w:numPr>
                <w:ilvl w:val="0"/>
                <w:numId w:val="27"/>
              </w:numPr>
            </w:pPr>
            <w:r>
              <w:t xml:space="preserve">Modified </w:t>
            </w:r>
            <w:hyperlink w:anchor="_Sample_Thresholds_1" w:history="1">
              <w:r w:rsidRPr="006A5974">
                <w:rPr>
                  <w:rStyle w:val="Hyperlink"/>
                </w:rPr>
                <w:t>Sample Thresholds</w:t>
              </w:r>
            </w:hyperlink>
            <w:r>
              <w:t xml:space="preserve"> figure</w:t>
            </w:r>
            <w:r w:rsidR="006A5974">
              <w:t xml:space="preserve"> and text</w:t>
            </w:r>
            <w:r>
              <w:t xml:space="preserve"> to indicate “Max. No. of pull-up peaks per sample”</w:t>
            </w:r>
            <w:r w:rsidR="006A5974">
              <w:t xml:space="preserve"> indicates sample severity rather than affecting sample analysis and that “Incomplete profile threshold for Reamp More/Reamp Less” value is optional.</w:t>
            </w:r>
          </w:p>
          <w:p w14:paraId="2985C413" w14:textId="77777777" w:rsidR="00571E8D" w:rsidRDefault="00571E8D" w:rsidP="0005330A"/>
        </w:tc>
      </w:tr>
      <w:tr w:rsidR="00715BF5" w14:paraId="5EBD616E" w14:textId="77777777" w:rsidTr="00715BF5">
        <w:tc>
          <w:tcPr>
            <w:tcW w:w="3078" w:type="dxa"/>
            <w:tcBorders>
              <w:top w:val="single" w:sz="8" w:space="0" w:color="000000"/>
              <w:left w:val="single" w:sz="8" w:space="0" w:color="000000"/>
              <w:bottom w:val="single" w:sz="8" w:space="0" w:color="000000"/>
            </w:tcBorders>
            <w:shd w:val="clear" w:color="auto" w:fill="auto"/>
          </w:tcPr>
          <w:p w14:paraId="5951F7BB" w14:textId="77777777" w:rsidR="006D5C64" w:rsidRPr="00715BF5" w:rsidRDefault="00204EEA" w:rsidP="0005330A">
            <w:pPr>
              <w:rPr>
                <w:b/>
                <w:bCs/>
              </w:rPr>
            </w:pPr>
            <w:r>
              <w:rPr>
                <w:b/>
                <w:bCs/>
              </w:rPr>
              <w:t>Version 2.1 Rev.1</w:t>
            </w:r>
          </w:p>
        </w:tc>
        <w:tc>
          <w:tcPr>
            <w:tcW w:w="6858" w:type="dxa"/>
            <w:tcBorders>
              <w:top w:val="single" w:sz="8" w:space="0" w:color="000000"/>
              <w:bottom w:val="single" w:sz="8" w:space="0" w:color="000000"/>
              <w:right w:val="single" w:sz="8" w:space="0" w:color="000000"/>
            </w:tcBorders>
            <w:shd w:val="clear" w:color="auto" w:fill="auto"/>
          </w:tcPr>
          <w:p w14:paraId="3899B84C" w14:textId="6524B91C" w:rsidR="006D5C64" w:rsidRDefault="00204EEA" w:rsidP="00526CFF">
            <w:pPr>
              <w:numPr>
                <w:ilvl w:val="0"/>
                <w:numId w:val="27"/>
              </w:numPr>
            </w:pPr>
            <w:r>
              <w:t xml:space="preserve">Added detail regarding </w:t>
            </w:r>
            <w:hyperlink w:anchor="_General_-_.fsa" w:history="1">
              <w:r w:rsidRPr="00526CFF">
                <w:rPr>
                  <w:rStyle w:val="Hyperlink"/>
                </w:rPr>
                <w:t>analysis of .</w:t>
              </w:r>
              <w:r w:rsidRPr="00526CFF">
                <w:rPr>
                  <w:rStyle w:val="Hyperlink"/>
                  <w:rFonts w:ascii="Courier New" w:hAnsi="Courier New" w:cs="Courier New"/>
                  <w:szCs w:val="24"/>
                </w:rPr>
                <w:t>hid</w:t>
              </w:r>
              <w:r w:rsidRPr="00526CFF">
                <w:rPr>
                  <w:rStyle w:val="Hyperlink"/>
                </w:rPr>
                <w:t xml:space="preserve"> file type</w:t>
              </w:r>
            </w:hyperlink>
            <w:r>
              <w:t>.</w:t>
            </w:r>
          </w:p>
          <w:p w14:paraId="7C3FFCA5" w14:textId="36FFAD89" w:rsidR="00204EEA" w:rsidRPr="00526CFF" w:rsidRDefault="00204EEA" w:rsidP="00526CFF">
            <w:pPr>
              <w:numPr>
                <w:ilvl w:val="0"/>
                <w:numId w:val="27"/>
              </w:numPr>
              <w:rPr>
                <w:rStyle w:val="NormalFixedChar"/>
                <w:rFonts w:ascii="Cambria" w:hAnsi="Cambria" w:cs="Times New Roman"/>
                <w:szCs w:val="22"/>
              </w:rPr>
            </w:pPr>
            <w:r>
              <w:t xml:space="preserve">Added information regarding new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NormalFixedChar"/>
              </w:rPr>
              <w:t>Lab Settings</w:t>
            </w:r>
          </w:p>
          <w:p w14:paraId="5D560EA7" w14:textId="68D8B157" w:rsidR="001B0978" w:rsidRDefault="001B0978" w:rsidP="00526CFF">
            <w:pPr>
              <w:numPr>
                <w:ilvl w:val="0"/>
                <w:numId w:val="27"/>
              </w:numPr>
            </w:pPr>
            <w:r w:rsidRPr="00526CFF">
              <w:t xml:space="preserve">Updated </w:t>
            </w:r>
            <w:hyperlink w:anchor="_Updating_Ops_with" w:history="1">
              <w:r w:rsidRPr="00526CFF">
                <w:rPr>
                  <w:rStyle w:val="Hyperlink"/>
                </w:rPr>
                <w:t>cpmsg.bat</w:t>
              </w:r>
            </w:hyperlink>
            <w:r w:rsidRPr="00526CFF">
              <w:t xml:space="preserve"> description</w:t>
            </w:r>
          </w:p>
          <w:p w14:paraId="50242792" w14:textId="77777777" w:rsidR="00526CFF" w:rsidRDefault="00526CFF" w:rsidP="00526CFF">
            <w:pPr>
              <w:numPr>
                <w:ilvl w:val="0"/>
                <w:numId w:val="27"/>
              </w:numPr>
            </w:pPr>
            <w:r>
              <w:t xml:space="preserve">Added </w:t>
            </w:r>
            <w:hyperlink w:anchor="_Determining_OP_names" w:history="1">
              <w:r w:rsidRPr="00526CFF">
                <w:rPr>
                  <w:rStyle w:val="Hyperlink"/>
                </w:rPr>
                <w:t>names.bat</w:t>
              </w:r>
            </w:hyperlink>
            <w:r>
              <w:t xml:space="preserve"> description</w:t>
            </w:r>
          </w:p>
          <w:p w14:paraId="3DCC3942" w14:textId="71CD0D4A" w:rsidR="00AB687E" w:rsidRDefault="00AB687E" w:rsidP="00526CFF">
            <w:pPr>
              <w:numPr>
                <w:ilvl w:val="0"/>
                <w:numId w:val="27"/>
              </w:numPr>
            </w:pPr>
          </w:p>
        </w:tc>
      </w:tr>
      <w:tr w:rsidR="006D5C64" w14:paraId="22AE12A4" w14:textId="77777777" w:rsidTr="00715BF5">
        <w:tc>
          <w:tcPr>
            <w:tcW w:w="3078" w:type="dxa"/>
            <w:shd w:val="clear" w:color="auto" w:fill="auto"/>
          </w:tcPr>
          <w:p w14:paraId="224FAB9A" w14:textId="7D255735" w:rsidR="006D5C64" w:rsidRPr="00715BF5" w:rsidRDefault="00AB687E" w:rsidP="0005330A">
            <w:pPr>
              <w:rPr>
                <w:b/>
                <w:bCs/>
              </w:rPr>
            </w:pPr>
            <w:r>
              <w:rPr>
                <w:b/>
                <w:bCs/>
              </w:rPr>
              <w:t>Version 2.2</w:t>
            </w:r>
            <w:r w:rsidR="00D70EF6">
              <w:rPr>
                <w:b/>
                <w:bCs/>
              </w:rPr>
              <w:t xml:space="preserve"> Rev. 1</w:t>
            </w:r>
          </w:p>
        </w:tc>
        <w:tc>
          <w:tcPr>
            <w:tcW w:w="6858" w:type="dxa"/>
            <w:shd w:val="clear" w:color="auto" w:fill="auto"/>
          </w:tcPr>
          <w:p w14:paraId="44C07EF4" w14:textId="342069C7" w:rsidR="006D5C64" w:rsidRDefault="00D70EF6" w:rsidP="006C0DEF">
            <w:pPr>
              <w:numPr>
                <w:ilvl w:val="0"/>
                <w:numId w:val="28"/>
              </w:numPr>
            </w:pPr>
            <w:r>
              <w:t xml:space="preserve">Added </w:t>
            </w:r>
            <w:r w:rsidR="006C0DEF">
              <w:t xml:space="preserve">‘Baseline’ </w:t>
            </w:r>
            <w:r>
              <w:t>Signal Artifacts to Artifact List</w:t>
            </w:r>
          </w:p>
          <w:p w14:paraId="1B7A8750" w14:textId="5714B302" w:rsidR="00AB687E" w:rsidRPr="006C0DEF" w:rsidRDefault="00AB687E" w:rsidP="00AB687E">
            <w:pPr>
              <w:numPr>
                <w:ilvl w:val="0"/>
                <w:numId w:val="27"/>
              </w:numPr>
              <w:rPr>
                <w:rStyle w:val="NormalFixedChar"/>
                <w:rFonts w:ascii="Cambria" w:hAnsi="Cambria" w:cs="Times New Roman"/>
                <w:szCs w:val="22"/>
              </w:rPr>
            </w:pPr>
            <w:r>
              <w:t xml:space="preserve">Added information regarding new Baseline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NormalFixedChar"/>
              </w:rPr>
              <w:t>Lab Settings</w:t>
            </w:r>
          </w:p>
          <w:p w14:paraId="54031D49" w14:textId="798269D3" w:rsidR="00CE0B4E" w:rsidRDefault="00CE0B4E" w:rsidP="00AB687E">
            <w:pPr>
              <w:numPr>
                <w:ilvl w:val="0"/>
                <w:numId w:val="27"/>
              </w:numPr>
            </w:pPr>
            <w:r>
              <w:t xml:space="preserve">Added </w:t>
            </w:r>
            <w:r w:rsidR="006C0DEF">
              <w:t>Appendix H.-Dynamic Baseline Analysis regarding the functioning of OSIRIS dynamic baseline analysis</w:t>
            </w:r>
          </w:p>
          <w:p w14:paraId="36928896" w14:textId="116F9DA1" w:rsidR="00E47281" w:rsidRDefault="00E47281" w:rsidP="00AB687E">
            <w:pPr>
              <w:numPr>
                <w:ilvl w:val="0"/>
                <w:numId w:val="27"/>
              </w:numPr>
            </w:pPr>
            <w:r>
              <w:t xml:space="preserve">Added to Appendix I: </w:t>
            </w:r>
            <w:hyperlink w:anchor="_Troubleshooting" w:history="1">
              <w:r w:rsidRPr="009C458F">
                <w:rPr>
                  <w:rStyle w:val="Hyperlink"/>
                </w:rPr>
                <w:t>Troubleshooting</w:t>
              </w:r>
            </w:hyperlink>
            <w:r>
              <w:t xml:space="preserve"> section</w:t>
            </w:r>
          </w:p>
          <w:p w14:paraId="1A47784E" w14:textId="0FDD7254" w:rsidR="00422F71" w:rsidRDefault="00422F71" w:rsidP="00AB687E">
            <w:pPr>
              <w:numPr>
                <w:ilvl w:val="0"/>
                <w:numId w:val="27"/>
              </w:numPr>
            </w:pPr>
            <w:r>
              <w:t xml:space="preserve">Added to </w:t>
            </w:r>
            <w:r w:rsidR="001F10B4">
              <w:t>OSIRIS</w:t>
            </w:r>
            <w:r>
              <w:t xml:space="preserve"> Artifact Handling</w:t>
            </w:r>
          </w:p>
          <w:p w14:paraId="60B7D947" w14:textId="2B6E1092" w:rsidR="00422F71" w:rsidRDefault="00422F71" w:rsidP="00AB687E">
            <w:pPr>
              <w:numPr>
                <w:ilvl w:val="0"/>
                <w:numId w:val="27"/>
              </w:numPr>
            </w:pPr>
            <w:r>
              <w:t>Added detail regarding flagging artifacts when a peak is in Core and Extended loci</w:t>
            </w:r>
          </w:p>
          <w:p w14:paraId="233E888A" w14:textId="2F888714" w:rsidR="00422F71" w:rsidRDefault="000F1910" w:rsidP="00AB687E">
            <w:pPr>
              <w:numPr>
                <w:ilvl w:val="0"/>
                <w:numId w:val="27"/>
              </w:numPr>
            </w:pPr>
            <w:r>
              <w:t>Added detail regarding Baseline Data and Ladder label display options</w:t>
            </w:r>
          </w:p>
          <w:p w14:paraId="7D7704B0" w14:textId="69705B64" w:rsidR="00422F71" w:rsidRDefault="008C6147" w:rsidP="00AB687E">
            <w:pPr>
              <w:numPr>
                <w:ilvl w:val="0"/>
                <w:numId w:val="27"/>
              </w:numPr>
              <w:rPr>
                <w:rStyle w:val="NormalFixedChar"/>
                <w:rFonts w:ascii="Cambria" w:hAnsi="Cambria" w:cs="Times New Roman"/>
                <w:szCs w:val="22"/>
              </w:rPr>
            </w:pPr>
            <w:r>
              <w:rPr>
                <w:rStyle w:val="NormalFixedChar"/>
                <w:rFonts w:ascii="Cambria" w:hAnsi="Cambria" w:cs="Times New Roman"/>
                <w:szCs w:val="22"/>
              </w:rPr>
              <w:t xml:space="preserve">Added description of demonstration files in the </w:t>
            </w:r>
            <w:hyperlink w:anchor="_A_Quick_Tutorial" w:history="1">
              <w:r w:rsidRPr="008C6147">
                <w:rPr>
                  <w:rStyle w:val="Hyperlink"/>
                </w:rPr>
                <w:t>Quick Tutorial</w:t>
              </w:r>
            </w:hyperlink>
          </w:p>
          <w:p w14:paraId="166F0311" w14:textId="1BA9880C" w:rsidR="008C6147" w:rsidRPr="00526CFF" w:rsidRDefault="008C6147" w:rsidP="00AB687E">
            <w:pPr>
              <w:numPr>
                <w:ilvl w:val="0"/>
                <w:numId w:val="27"/>
              </w:numPr>
              <w:rPr>
                <w:rStyle w:val="NormalFixedChar"/>
                <w:rFonts w:ascii="Cambria" w:hAnsi="Cambria" w:cs="Times New Roman"/>
                <w:szCs w:val="22"/>
              </w:rPr>
            </w:pPr>
            <w:r>
              <w:rPr>
                <w:rStyle w:val="NormalFixedChar"/>
                <w:rFonts w:ascii="Cambria" w:hAnsi="Cambria" w:cs="Times New Roman"/>
                <w:szCs w:val="22"/>
              </w:rPr>
              <w:t xml:space="preserve">Added thresholds descriptions in </w:t>
            </w:r>
            <w:hyperlink w:anchor="_Sample_Thresholds_1" w:history="1">
              <w:r w:rsidRPr="008C6147">
                <w:rPr>
                  <w:rStyle w:val="Hyperlink"/>
                </w:rPr>
                <w:t>Sample Thresholds</w:t>
              </w:r>
            </w:hyperlink>
            <w:r>
              <w:rPr>
                <w:rStyle w:val="NormalFixedChar"/>
                <w:rFonts w:ascii="Cambria" w:hAnsi="Cambria" w:cs="Times New Roman"/>
                <w:szCs w:val="22"/>
              </w:rPr>
              <w:t xml:space="preserve"> section</w:t>
            </w:r>
          </w:p>
          <w:p w14:paraId="65770956" w14:textId="174B747C" w:rsidR="00D70EF6" w:rsidRDefault="00D70EF6" w:rsidP="00D70EF6"/>
        </w:tc>
      </w:tr>
      <w:tr w:rsidR="00715BF5" w14:paraId="0163EAD3" w14:textId="77777777" w:rsidTr="00715BF5">
        <w:tc>
          <w:tcPr>
            <w:tcW w:w="3078" w:type="dxa"/>
            <w:tcBorders>
              <w:top w:val="single" w:sz="8" w:space="0" w:color="000000"/>
              <w:left w:val="single" w:sz="8" w:space="0" w:color="000000"/>
              <w:bottom w:val="single" w:sz="8" w:space="0" w:color="000000"/>
            </w:tcBorders>
            <w:shd w:val="clear" w:color="auto" w:fill="auto"/>
          </w:tcPr>
          <w:p w14:paraId="0B0DF4B9" w14:textId="7E18C66F" w:rsidR="006D5C64" w:rsidRPr="00715BF5" w:rsidRDefault="001333AD" w:rsidP="0005330A">
            <w:pPr>
              <w:rPr>
                <w:b/>
                <w:bCs/>
              </w:rPr>
            </w:pPr>
            <w:r>
              <w:rPr>
                <w:b/>
                <w:bCs/>
              </w:rPr>
              <w:t>Version 2.3 Rev. 1</w:t>
            </w:r>
          </w:p>
        </w:tc>
        <w:tc>
          <w:tcPr>
            <w:tcW w:w="6858" w:type="dxa"/>
            <w:tcBorders>
              <w:top w:val="single" w:sz="8" w:space="0" w:color="000000"/>
              <w:bottom w:val="single" w:sz="8" w:space="0" w:color="000000"/>
              <w:right w:val="single" w:sz="8" w:space="0" w:color="000000"/>
            </w:tcBorders>
            <w:shd w:val="clear" w:color="auto" w:fill="auto"/>
          </w:tcPr>
          <w:p w14:paraId="6449E58C" w14:textId="5B371D2C" w:rsidR="001333AD" w:rsidRDefault="001333AD" w:rsidP="001333AD">
            <w:pPr>
              <w:numPr>
                <w:ilvl w:val="0"/>
                <w:numId w:val="28"/>
              </w:numPr>
            </w:pPr>
            <w:r>
              <w:t>Added information regarding OSIRIS’s creation of the \Volumes directory</w:t>
            </w:r>
          </w:p>
          <w:p w14:paraId="7D316AA5" w14:textId="4B83A575" w:rsidR="00813E9B" w:rsidRDefault="00813E9B" w:rsidP="001333AD">
            <w:pPr>
              <w:numPr>
                <w:ilvl w:val="0"/>
                <w:numId w:val="28"/>
              </w:numPr>
            </w:pPr>
            <w:r>
              <w:t>Operating Procedure upgrades no longer required</w:t>
            </w:r>
          </w:p>
          <w:p w14:paraId="146F57B1" w14:textId="59F04F20" w:rsidR="00813E9B" w:rsidRDefault="0008504D" w:rsidP="001333AD">
            <w:pPr>
              <w:numPr>
                <w:ilvl w:val="0"/>
                <w:numId w:val="28"/>
              </w:numPr>
            </w:pPr>
            <w:r>
              <w:t>Additions to Artifact list:  Five new messages listed at bottom of Signals list (pg. 60)</w:t>
            </w:r>
          </w:p>
          <w:p w14:paraId="731851A5" w14:textId="522A748E" w:rsidR="0008504D" w:rsidRDefault="0008504D" w:rsidP="001333AD">
            <w:pPr>
              <w:numPr>
                <w:ilvl w:val="0"/>
                <w:numId w:val="28"/>
              </w:numPr>
            </w:pPr>
            <w:r>
              <w:t>Extended Locus Lab settings parameters no longer refer to “inter-locus” where “extended locus” is meant</w:t>
            </w:r>
          </w:p>
          <w:p w14:paraId="41C640C8" w14:textId="7856D7DE" w:rsidR="0008504D" w:rsidRDefault="0008504D" w:rsidP="00634164">
            <w:pPr>
              <w:numPr>
                <w:ilvl w:val="0"/>
                <w:numId w:val="28"/>
              </w:numPr>
            </w:pPr>
            <w:r>
              <w:t>Added new Lab Settings parameters</w:t>
            </w:r>
            <w:r w:rsidR="00E4530F">
              <w:t xml:space="preserve"> (</w:t>
            </w:r>
            <w:hyperlink w:anchor="_Sample_Thresholds_1" w:history="1">
              <w:r w:rsidR="00E4530F" w:rsidRPr="008C6147">
                <w:rPr>
                  <w:rStyle w:val="Hyperlink"/>
                </w:rPr>
                <w:t>Sample Thresholds</w:t>
              </w:r>
            </w:hyperlink>
            <w:r w:rsidR="00E4530F">
              <w:t>):</w:t>
            </w:r>
            <w:r>
              <w:br/>
            </w:r>
            <w:r w:rsidR="00E4530F">
              <w:t xml:space="preserve">   </w:t>
            </w:r>
            <w:r w:rsidR="00634164" w:rsidRPr="00634164">
              <w:t>Percentage of Standard Noise Threshold For Peak Identification</w:t>
            </w:r>
            <w:r w:rsidR="00634164">
              <w:br/>
            </w:r>
            <w:r w:rsidR="00E4530F">
              <w:t xml:space="preserve">   </w:t>
            </w:r>
            <w:r w:rsidR="00634164" w:rsidRPr="00634164">
              <w:t>Ladder Fit Threshold for Accurate Sizing</w:t>
            </w:r>
            <w:r w:rsidR="00634164">
              <w:br/>
            </w:r>
            <w:r w:rsidR="00E4530F">
              <w:t xml:space="preserve">   </w:t>
            </w:r>
            <w:r w:rsidR="00634164" w:rsidRPr="00634164">
              <w:t>Baseline Estimation Threshold</w:t>
            </w:r>
            <w:r w:rsidR="00634164">
              <w:br/>
            </w:r>
            <w:r w:rsidR="00E4530F">
              <w:t xml:space="preserve">   </w:t>
            </w:r>
            <w:r w:rsidR="00634164" w:rsidRPr="00634164">
              <w:t>Filter Window Width for Baseline Estimation</w:t>
            </w:r>
            <w:r w:rsidR="00634164">
              <w:br/>
            </w:r>
            <w:r w:rsidR="00E4530F">
              <w:t xml:space="preserve">   </w:t>
            </w:r>
            <w:r w:rsidR="00634164" w:rsidRPr="00634164">
              <w:t>Min RFU for a peak to be considered as a primary pull-up</w:t>
            </w:r>
            <w:r w:rsidR="00634164">
              <w:br/>
            </w:r>
            <w:r w:rsidR="00E4530F">
              <w:t xml:space="preserve">   </w:t>
            </w:r>
            <w:r w:rsidR="00634164" w:rsidRPr="00634164">
              <w:t>Max % BP for Residual Displacement Test</w:t>
            </w:r>
            <w:r w:rsidR="00634164">
              <w:br/>
            </w:r>
            <w:r w:rsidR="00E4530F">
              <w:t xml:space="preserve">   </w:t>
            </w:r>
            <w:r w:rsidR="00634164" w:rsidRPr="00634164">
              <w:t>Enable Raw Data Filter For Baseline Normalization Estimation</w:t>
            </w:r>
            <w:r w:rsidR="00634164">
              <w:br/>
            </w:r>
            <w:r w:rsidR="00E4530F">
              <w:t xml:space="preserve">   </w:t>
            </w:r>
            <w:r w:rsidR="00634164" w:rsidRPr="00634164">
              <w:t>Enable Ladder Fit Threshold Test</w:t>
            </w:r>
            <w:r w:rsidR="00634164">
              <w:br/>
            </w:r>
            <w:r w:rsidR="00E4530F">
              <w:t xml:space="preserve">   </w:t>
            </w:r>
            <w:r w:rsidR="00634164" w:rsidRPr="00634164">
              <w:t>Enable Residual Displacement Allele Validation Test</w:t>
            </w:r>
            <w:r w:rsidR="00634164">
              <w:br/>
            </w:r>
            <w:r w:rsidR="00E4530F">
              <w:t xml:space="preserve">   </w:t>
            </w:r>
            <w:r w:rsidR="00634164" w:rsidRPr="00634164">
              <w:t>Make Excessive Residual Displacement Message Critical</w:t>
            </w:r>
          </w:p>
          <w:p w14:paraId="31721A33" w14:textId="77777777" w:rsidR="006D5C64" w:rsidRDefault="006D5C64" w:rsidP="0005330A"/>
        </w:tc>
      </w:tr>
      <w:tr w:rsidR="000A721F" w14:paraId="10F71E14" w14:textId="77777777" w:rsidTr="00715BF5">
        <w:tc>
          <w:tcPr>
            <w:tcW w:w="3078" w:type="dxa"/>
            <w:tcBorders>
              <w:top w:val="single" w:sz="8" w:space="0" w:color="000000"/>
              <w:left w:val="single" w:sz="8" w:space="0" w:color="000000"/>
              <w:bottom w:val="single" w:sz="8" w:space="0" w:color="000000"/>
            </w:tcBorders>
            <w:shd w:val="clear" w:color="auto" w:fill="auto"/>
          </w:tcPr>
          <w:p w14:paraId="60431E09" w14:textId="471A05D8" w:rsidR="000A721F" w:rsidRDefault="000A721F" w:rsidP="0005330A">
            <w:pPr>
              <w:rPr>
                <w:b/>
                <w:bCs/>
              </w:rPr>
            </w:pPr>
            <w:r>
              <w:rPr>
                <w:b/>
                <w:bCs/>
              </w:rPr>
              <w:t>Version 2.3 Rev. 2</w:t>
            </w:r>
          </w:p>
        </w:tc>
        <w:tc>
          <w:tcPr>
            <w:tcW w:w="6858" w:type="dxa"/>
            <w:tcBorders>
              <w:top w:val="single" w:sz="8" w:space="0" w:color="000000"/>
              <w:bottom w:val="single" w:sz="8" w:space="0" w:color="000000"/>
              <w:right w:val="single" w:sz="8" w:space="0" w:color="000000"/>
            </w:tcBorders>
            <w:shd w:val="clear" w:color="auto" w:fill="auto"/>
          </w:tcPr>
          <w:p w14:paraId="7467B390" w14:textId="28D663C3" w:rsidR="000A721F" w:rsidRDefault="000A721F" w:rsidP="001333AD">
            <w:pPr>
              <w:numPr>
                <w:ilvl w:val="0"/>
                <w:numId w:val="28"/>
              </w:numPr>
            </w:pPr>
            <w:r>
              <w:t xml:space="preserve">Added information regarding </w:t>
            </w:r>
            <w:hyperlink w:anchor="_Operating_Procedures_and" w:history="1">
              <w:r w:rsidRPr="000A721F">
                <w:rPr>
                  <w:rStyle w:val="Hyperlink"/>
                </w:rPr>
                <w:t>centralized MessageBook</w:t>
              </w:r>
            </w:hyperlink>
            <w:r w:rsidR="00132877">
              <w:t xml:space="preserve"> file</w:t>
            </w:r>
          </w:p>
          <w:p w14:paraId="09E4289F" w14:textId="0F8BCE4C" w:rsidR="000A721F" w:rsidRDefault="000A721F" w:rsidP="001333AD">
            <w:pPr>
              <w:numPr>
                <w:ilvl w:val="0"/>
                <w:numId w:val="28"/>
              </w:numPr>
            </w:pPr>
            <w:r>
              <w:t xml:space="preserve">Added information on </w:t>
            </w:r>
            <w:hyperlink w:anchor="DisableFiltersForMixtures" w:history="1">
              <w:r w:rsidRPr="000A721F">
                <w:rPr>
                  <w:rStyle w:val="Hyperlink"/>
                </w:rPr>
                <w:t>lab settings</w:t>
              </w:r>
            </w:hyperlink>
            <w:r>
              <w:t xml:space="preserve"> to differentially analyze single source and possible mixture samples.</w:t>
            </w:r>
          </w:p>
        </w:tc>
      </w:tr>
      <w:tr w:rsidR="00504C00" w14:paraId="09260CD0" w14:textId="77777777" w:rsidTr="007616E1">
        <w:tc>
          <w:tcPr>
            <w:tcW w:w="3078" w:type="dxa"/>
            <w:shd w:val="clear" w:color="auto" w:fill="000000"/>
          </w:tcPr>
          <w:p w14:paraId="189115E5" w14:textId="77777777" w:rsidR="00504C00" w:rsidRPr="00715BF5" w:rsidRDefault="00504C00" w:rsidP="007616E1">
            <w:pPr>
              <w:rPr>
                <w:b/>
                <w:bCs/>
                <w:color w:val="FFFFFF"/>
              </w:rPr>
            </w:pPr>
            <w:r w:rsidRPr="00715BF5">
              <w:rPr>
                <w:b/>
                <w:bCs/>
                <w:color w:val="FFFFFF"/>
              </w:rPr>
              <w:t>Version, Revision</w:t>
            </w:r>
          </w:p>
        </w:tc>
        <w:tc>
          <w:tcPr>
            <w:tcW w:w="6858" w:type="dxa"/>
            <w:shd w:val="clear" w:color="auto" w:fill="000000"/>
          </w:tcPr>
          <w:p w14:paraId="1101B268" w14:textId="77777777" w:rsidR="00504C00" w:rsidRPr="00715BF5" w:rsidRDefault="00504C00" w:rsidP="007616E1">
            <w:pPr>
              <w:rPr>
                <w:b/>
                <w:bCs/>
                <w:color w:val="FFFFFF"/>
              </w:rPr>
            </w:pPr>
            <w:r w:rsidRPr="00715BF5">
              <w:rPr>
                <w:b/>
                <w:bCs/>
                <w:color w:val="FFFFFF"/>
              </w:rPr>
              <w:t>Changes</w:t>
            </w:r>
          </w:p>
        </w:tc>
      </w:tr>
      <w:tr w:rsidR="00641307" w14:paraId="2DD72B93" w14:textId="77777777" w:rsidTr="00715BF5">
        <w:tc>
          <w:tcPr>
            <w:tcW w:w="3078" w:type="dxa"/>
            <w:tcBorders>
              <w:top w:val="single" w:sz="8" w:space="0" w:color="000000"/>
              <w:left w:val="single" w:sz="8" w:space="0" w:color="000000"/>
              <w:bottom w:val="single" w:sz="8" w:space="0" w:color="000000"/>
            </w:tcBorders>
            <w:shd w:val="clear" w:color="auto" w:fill="auto"/>
          </w:tcPr>
          <w:p w14:paraId="40A9C9EA" w14:textId="667A2C0D" w:rsidR="00641307" w:rsidRDefault="00875350" w:rsidP="0005330A">
            <w:pPr>
              <w:rPr>
                <w:b/>
                <w:bCs/>
              </w:rPr>
            </w:pPr>
            <w:r>
              <w:rPr>
                <w:b/>
                <w:bCs/>
              </w:rPr>
              <w:t>Version 2.4 Rev. 1</w:t>
            </w:r>
          </w:p>
        </w:tc>
        <w:tc>
          <w:tcPr>
            <w:tcW w:w="6858" w:type="dxa"/>
            <w:tcBorders>
              <w:top w:val="single" w:sz="8" w:space="0" w:color="000000"/>
              <w:bottom w:val="single" w:sz="8" w:space="0" w:color="000000"/>
              <w:right w:val="single" w:sz="8" w:space="0" w:color="000000"/>
            </w:tcBorders>
            <w:shd w:val="clear" w:color="auto" w:fill="auto"/>
          </w:tcPr>
          <w:p w14:paraId="2841C22E" w14:textId="6F047F37" w:rsidR="00641307" w:rsidRDefault="00641307" w:rsidP="001333AD">
            <w:pPr>
              <w:numPr>
                <w:ilvl w:val="0"/>
                <w:numId w:val="28"/>
              </w:numPr>
            </w:pPr>
            <w:r>
              <w:t xml:space="preserve">Reorganized, added information to, and edited Lab Settings </w:t>
            </w:r>
            <w:hyperlink w:anchor="_Sample_Thresholds_1" w:history="1">
              <w:r w:rsidRPr="00641307">
                <w:rPr>
                  <w:rStyle w:val="Hyperlink"/>
                </w:rPr>
                <w:t>Sample Thresholds</w:t>
              </w:r>
            </w:hyperlink>
            <w:r>
              <w:t xml:space="preserve"> section.</w:t>
            </w:r>
          </w:p>
          <w:p w14:paraId="7B3B18F3" w14:textId="77777777" w:rsidR="00641307" w:rsidRDefault="00641307" w:rsidP="001333AD">
            <w:pPr>
              <w:numPr>
                <w:ilvl w:val="0"/>
                <w:numId w:val="28"/>
              </w:numPr>
            </w:pPr>
            <w:r>
              <w:t xml:space="preserve">Added kits and controls to </w:t>
            </w:r>
            <w:hyperlink w:anchor="_Positive_Controls_Defined" w:history="1">
              <w:r w:rsidRPr="00875350">
                <w:rPr>
                  <w:rStyle w:val="Hyperlink"/>
                </w:rPr>
                <w:t>controls table</w:t>
              </w:r>
            </w:hyperlink>
            <w:r>
              <w:t xml:space="preserve"> in Appendix A.</w:t>
            </w:r>
          </w:p>
          <w:p w14:paraId="5FA058F5" w14:textId="77777777" w:rsidR="00875350" w:rsidRDefault="00875350" w:rsidP="001333AD">
            <w:pPr>
              <w:numPr>
                <w:ilvl w:val="0"/>
                <w:numId w:val="28"/>
              </w:numPr>
            </w:pPr>
            <w:r>
              <w:t xml:space="preserve">Edited </w:t>
            </w:r>
            <w:hyperlink w:anchor="_Detecting_the_true" w:history="1">
              <w:r w:rsidRPr="00875350">
                <w:rPr>
                  <w:rStyle w:val="Hyperlink"/>
                </w:rPr>
                <w:t>Detecting the true baseline</w:t>
              </w:r>
            </w:hyperlink>
            <w:r>
              <w:t xml:space="preserve"> in Appendix H.</w:t>
            </w:r>
          </w:p>
          <w:p w14:paraId="4CB3EEA6" w14:textId="7141F75F" w:rsidR="005A2093" w:rsidRDefault="005A2093" w:rsidP="00F543DF"/>
        </w:tc>
      </w:tr>
      <w:tr w:rsidR="008121FF" w14:paraId="49F6AF1E" w14:textId="77777777" w:rsidTr="00715BF5">
        <w:tc>
          <w:tcPr>
            <w:tcW w:w="3078" w:type="dxa"/>
            <w:tcBorders>
              <w:top w:val="single" w:sz="8" w:space="0" w:color="000000"/>
              <w:left w:val="single" w:sz="8" w:space="0" w:color="000000"/>
              <w:bottom w:val="single" w:sz="8" w:space="0" w:color="000000"/>
            </w:tcBorders>
            <w:shd w:val="clear" w:color="auto" w:fill="auto"/>
          </w:tcPr>
          <w:p w14:paraId="17A8FF5F" w14:textId="503A04D1" w:rsidR="008121FF" w:rsidRDefault="008121FF" w:rsidP="0005330A">
            <w:pPr>
              <w:rPr>
                <w:b/>
                <w:bCs/>
              </w:rPr>
            </w:pPr>
            <w:r>
              <w:rPr>
                <w:b/>
                <w:bCs/>
              </w:rPr>
              <w:t>Version 2.5 Rev.</w:t>
            </w:r>
            <w:r w:rsidR="005F7A53">
              <w:rPr>
                <w:b/>
                <w:bCs/>
              </w:rPr>
              <w:t xml:space="preserve"> </w:t>
            </w:r>
            <w:r>
              <w:rPr>
                <w:b/>
                <w:bCs/>
              </w:rPr>
              <w:t xml:space="preserve">1   </w:t>
            </w:r>
          </w:p>
          <w:p w14:paraId="4228C4E6" w14:textId="4D86936A" w:rsidR="00302D46" w:rsidRDefault="00302D46" w:rsidP="0005330A">
            <w:pPr>
              <w:rPr>
                <w:b/>
                <w:bCs/>
              </w:rPr>
            </w:pPr>
          </w:p>
        </w:tc>
        <w:tc>
          <w:tcPr>
            <w:tcW w:w="6858" w:type="dxa"/>
            <w:tcBorders>
              <w:top w:val="single" w:sz="8" w:space="0" w:color="000000"/>
              <w:bottom w:val="single" w:sz="8" w:space="0" w:color="000000"/>
              <w:right w:val="single" w:sz="8" w:space="0" w:color="000000"/>
            </w:tcBorders>
            <w:shd w:val="clear" w:color="auto" w:fill="auto"/>
          </w:tcPr>
          <w:p w14:paraId="097DD3F8" w14:textId="2475C612" w:rsidR="00DE53AC" w:rsidRDefault="00DE53AC" w:rsidP="00DE53AC">
            <w:pPr>
              <w:numPr>
                <w:ilvl w:val="0"/>
                <w:numId w:val="28"/>
              </w:numPr>
            </w:pPr>
            <w:r>
              <w:t xml:space="preserve">Added description of change to “Ignore Artifacts Smaller Than” in the </w:t>
            </w:r>
            <w:hyperlink w:anchor="_Settings_that_affect_1" w:history="1">
              <w:r w:rsidRPr="005A2093">
                <w:rPr>
                  <w:rStyle w:val="Hyperlink"/>
                </w:rPr>
                <w:t>Settings that affect sample analysis</w:t>
              </w:r>
            </w:hyperlink>
            <w:r>
              <w:t xml:space="preserve"> in Lab settings.</w:t>
            </w:r>
          </w:p>
          <w:p w14:paraId="1A7579F8" w14:textId="1E573108" w:rsidR="008121FF" w:rsidRDefault="008121FF" w:rsidP="001B28E5">
            <w:pPr>
              <w:numPr>
                <w:ilvl w:val="0"/>
                <w:numId w:val="28"/>
              </w:numPr>
            </w:pPr>
            <w:r>
              <w:t>Added description of ILS Peak Shoulder filtering settings</w:t>
            </w:r>
            <w:r w:rsidR="001B28E5">
              <w:t xml:space="preserve"> in “</w:t>
            </w:r>
            <w:r w:rsidR="001B28E5" w:rsidRPr="001B28E5">
              <w:t>Internal Lane Standard Analysis Criteria</w:t>
            </w:r>
            <w:r w:rsidR="001B28E5">
              <w:t xml:space="preserve">” </w:t>
            </w:r>
            <w:r w:rsidR="00DE53AC">
              <w:t xml:space="preserve">in the </w:t>
            </w:r>
            <w:hyperlink w:anchor="_Settings_that_affect_1" w:history="1">
              <w:r w:rsidR="00DE53AC" w:rsidRPr="005A2093">
                <w:rPr>
                  <w:rStyle w:val="Hyperlink"/>
                </w:rPr>
                <w:t>Settings that affect sample analysis</w:t>
              </w:r>
            </w:hyperlink>
            <w:r w:rsidR="00DE53AC">
              <w:t xml:space="preserve"> </w:t>
            </w:r>
            <w:r w:rsidR="001B28E5">
              <w:t xml:space="preserve">in </w:t>
            </w:r>
            <w:r w:rsidR="00DE53AC">
              <w:t>the L</w:t>
            </w:r>
            <w:r w:rsidR="001B28E5">
              <w:t xml:space="preserve">ab </w:t>
            </w:r>
            <w:r w:rsidR="00F543DF">
              <w:t>S</w:t>
            </w:r>
            <w:r w:rsidR="001B28E5">
              <w:t>ettings</w:t>
            </w:r>
          </w:p>
          <w:p w14:paraId="1CF56D43" w14:textId="77777777" w:rsidR="00DE53AC" w:rsidRDefault="00DE53AC" w:rsidP="00DE53AC">
            <w:pPr>
              <w:numPr>
                <w:ilvl w:val="0"/>
                <w:numId w:val="28"/>
              </w:numPr>
            </w:pPr>
            <w:r>
              <w:t xml:space="preserve">Added description of the Reduce Ladder Artifacts parameters in the </w:t>
            </w:r>
            <w:hyperlink w:anchor="_Settings_that_affect_1" w:history="1">
              <w:r w:rsidRPr="005A2093">
                <w:rPr>
                  <w:rStyle w:val="Hyperlink"/>
                </w:rPr>
                <w:t>Settings that affect sample analysis</w:t>
              </w:r>
            </w:hyperlink>
            <w:r>
              <w:t xml:space="preserve"> in the Lab Settings</w:t>
            </w:r>
          </w:p>
          <w:p w14:paraId="4ACC261F" w14:textId="6473C35C" w:rsidR="008121FF" w:rsidRDefault="00E73B26" w:rsidP="008121FF">
            <w:pPr>
              <w:numPr>
                <w:ilvl w:val="0"/>
                <w:numId w:val="28"/>
              </w:numPr>
            </w:pPr>
            <w:r>
              <w:t>Changed “Crater or Poor Morphology: Possible Critical Adenylation” artifact message to “</w:t>
            </w:r>
            <w:r w:rsidR="00F662BB">
              <w:t>Low Signal to Noise in Peak</w:t>
            </w:r>
            <w:r>
              <w:t>”</w:t>
            </w:r>
          </w:p>
          <w:p w14:paraId="42740DC3" w14:textId="77777777" w:rsidR="00DE53AC" w:rsidRDefault="00DE53AC" w:rsidP="00DE53AC">
            <w:pPr>
              <w:numPr>
                <w:ilvl w:val="0"/>
                <w:numId w:val="28"/>
              </w:numPr>
            </w:pPr>
            <w:r>
              <w:t xml:space="preserve">Added how to display multiple peak labels using the new Peak Labels button on the </w:t>
            </w:r>
            <w:hyperlink w:anchor="_Graph_Toolbar" w:history="1">
              <w:r w:rsidRPr="00044275">
                <w:rPr>
                  <w:rStyle w:val="Hyperlink"/>
                </w:rPr>
                <w:t>Graph Toolbar</w:t>
              </w:r>
            </w:hyperlink>
            <w:r>
              <w:t xml:space="preserve"> and how to label Ladder peaks with the “Ladder” button and Plot-&gt;Show Ladder Labels menu option.</w:t>
            </w:r>
          </w:p>
          <w:p w14:paraId="7940C635" w14:textId="2858DADA" w:rsidR="00DE53AC" w:rsidRDefault="00DE53AC" w:rsidP="00DE53AC">
            <w:pPr>
              <w:numPr>
                <w:ilvl w:val="0"/>
                <w:numId w:val="28"/>
              </w:numPr>
            </w:pPr>
            <w:r>
              <w:t>Changed “Viewport and Zooming” heading to “</w:t>
            </w:r>
            <w:hyperlink w:anchor="_Zooming_and_Panning" w:history="1">
              <w:r w:rsidRPr="00F543DF">
                <w:rPr>
                  <w:rStyle w:val="Hyperlink"/>
                </w:rPr>
                <w:t>Zooming</w:t>
              </w:r>
              <w:r w:rsidR="00F543DF" w:rsidRPr="00F543DF">
                <w:rPr>
                  <w:rStyle w:val="Hyperlink"/>
                </w:rPr>
                <w:t xml:space="preserve"> and Panning the Graph</w:t>
              </w:r>
            </w:hyperlink>
            <w:r>
              <w:t>”</w:t>
            </w:r>
          </w:p>
          <w:p w14:paraId="5BC6800C" w14:textId="692B2F56" w:rsidR="00DE53AC" w:rsidRDefault="00DE53AC" w:rsidP="00DE53AC">
            <w:pPr>
              <w:numPr>
                <w:ilvl w:val="0"/>
                <w:numId w:val="28"/>
              </w:numPr>
            </w:pPr>
            <w:r>
              <w:t xml:space="preserve">Added description of centralized predefined Positive Controls available for all kit definitions and table of defined positive control loci and alleles. Removed table of positive controls defined for each kit in </w:t>
            </w:r>
            <w:hyperlink w:anchor="_Positive_Controls_Defined" w:history="1">
              <w:r w:rsidRPr="00041EF0">
                <w:rPr>
                  <w:rStyle w:val="Hyperlink"/>
                </w:rPr>
                <w:t>Positive Controls Defined in Default Operating Procedures</w:t>
              </w:r>
            </w:hyperlink>
            <w:r>
              <w:t xml:space="preserve"> in Appendix A.</w:t>
            </w:r>
          </w:p>
          <w:p w14:paraId="31169248" w14:textId="2489F9CE" w:rsidR="005A2093" w:rsidRDefault="005A2093" w:rsidP="00F543DF"/>
        </w:tc>
      </w:tr>
      <w:tr w:rsidR="00832FE5" w14:paraId="6CA1AB14" w14:textId="77777777" w:rsidTr="00715BF5">
        <w:tc>
          <w:tcPr>
            <w:tcW w:w="3078" w:type="dxa"/>
            <w:tcBorders>
              <w:top w:val="single" w:sz="8" w:space="0" w:color="000000"/>
              <w:left w:val="single" w:sz="8" w:space="0" w:color="000000"/>
              <w:bottom w:val="single" w:sz="8" w:space="0" w:color="000000"/>
            </w:tcBorders>
            <w:shd w:val="clear" w:color="auto" w:fill="auto"/>
          </w:tcPr>
          <w:p w14:paraId="3FF5E236" w14:textId="3B4DC60A" w:rsidR="00832FE5" w:rsidRDefault="005F7A53" w:rsidP="0005330A">
            <w:pPr>
              <w:rPr>
                <w:b/>
                <w:bCs/>
              </w:rPr>
            </w:pPr>
            <w:r>
              <w:rPr>
                <w:b/>
                <w:bCs/>
              </w:rPr>
              <w:t>Version 2.6 Rev. 1</w:t>
            </w:r>
          </w:p>
        </w:tc>
        <w:tc>
          <w:tcPr>
            <w:tcW w:w="6858" w:type="dxa"/>
            <w:tcBorders>
              <w:top w:val="single" w:sz="8" w:space="0" w:color="000000"/>
              <w:bottom w:val="single" w:sz="8" w:space="0" w:color="000000"/>
              <w:right w:val="single" w:sz="8" w:space="0" w:color="000000"/>
            </w:tcBorders>
            <w:shd w:val="clear" w:color="auto" w:fill="auto"/>
          </w:tcPr>
          <w:p w14:paraId="7C3888AF" w14:textId="43FE77F9" w:rsidR="00A657BC" w:rsidRDefault="00A657BC" w:rsidP="005F7A53">
            <w:pPr>
              <w:pStyle w:val="ListParagraph"/>
              <w:numPr>
                <w:ilvl w:val="0"/>
                <w:numId w:val="28"/>
              </w:numPr>
            </w:pPr>
            <w:r>
              <w:t xml:space="preserve">In the Lab Settings, the “Locus/ILS Thresholds” and “Sample Thresholds” </w:t>
            </w:r>
            <w:r w:rsidR="000B7FD8">
              <w:t>sections</w:t>
            </w:r>
            <w:r>
              <w:t xml:space="preserve"> have been renamed to “</w:t>
            </w:r>
            <w:hyperlink w:anchor="_Thresholds_1" w:history="1">
              <w:r w:rsidRPr="000B7FD8">
                <w:rPr>
                  <w:rStyle w:val="Hyperlink"/>
                </w:rPr>
                <w:t>Thresholds</w:t>
              </w:r>
            </w:hyperlink>
            <w:r>
              <w:t xml:space="preserve">” and </w:t>
            </w:r>
            <w:r w:rsidR="000B7FD8">
              <w:t>“</w:t>
            </w:r>
            <w:hyperlink w:anchor="_Sample_ThresholdsLimits" w:history="1">
              <w:r w:rsidRPr="000B7FD8">
                <w:rPr>
                  <w:rStyle w:val="Hyperlink"/>
                </w:rPr>
                <w:t>Sample Limits</w:t>
              </w:r>
            </w:hyperlink>
            <w:r>
              <w:t>” respectively</w:t>
            </w:r>
            <w:r w:rsidR="000B7FD8">
              <w:t xml:space="preserve"> to reflect the tab name changes</w:t>
            </w:r>
            <w:r>
              <w:t>.  The Analysis, Detection, Min. Interlocus RFU and Max. RFU Thresholds have been moved to the “Thresholds” tab</w:t>
            </w:r>
            <w:r w:rsidR="0088399C">
              <w:t>.</w:t>
            </w:r>
          </w:p>
          <w:p w14:paraId="3AA9FD68" w14:textId="1C19C372" w:rsidR="008035F4" w:rsidRDefault="00A657BC" w:rsidP="005F7A53">
            <w:pPr>
              <w:pStyle w:val="ListParagraph"/>
              <w:numPr>
                <w:ilvl w:val="0"/>
                <w:numId w:val="28"/>
              </w:numPr>
            </w:pPr>
            <w:r>
              <w:t xml:space="preserve">Thresholds </w:t>
            </w:r>
            <w:r w:rsidR="0027337C">
              <w:t>and Sample Limits sections have</w:t>
            </w:r>
            <w:r>
              <w:t xml:space="preserve"> been rewritten to describe channel specific thresholds settings and </w:t>
            </w:r>
            <w:r w:rsidR="0088399C">
              <w:t xml:space="preserve">the tab name and settings location changes above.  </w:t>
            </w:r>
          </w:p>
          <w:p w14:paraId="17AD702E" w14:textId="24042AED" w:rsidR="00832FE5" w:rsidRDefault="00942F66" w:rsidP="005F7A53">
            <w:pPr>
              <w:pStyle w:val="ListParagraph"/>
              <w:numPr>
                <w:ilvl w:val="0"/>
                <w:numId w:val="28"/>
              </w:numPr>
            </w:pPr>
            <w:r>
              <w:t xml:space="preserve">Figures were updated to take into account the </w:t>
            </w:r>
            <w:r w:rsidR="0027337C">
              <w:t xml:space="preserve">changes </w:t>
            </w:r>
            <w:r>
              <w:t>in the Lab Settings tab names and the ability to set channel specific thresholds.</w:t>
            </w:r>
          </w:p>
          <w:p w14:paraId="5BD02B31" w14:textId="3D0A710C" w:rsidR="001D50F8" w:rsidRDefault="001D50F8" w:rsidP="001D50F8">
            <w:pPr>
              <w:pStyle w:val="ListParagraph"/>
              <w:numPr>
                <w:ilvl w:val="0"/>
                <w:numId w:val="28"/>
              </w:numPr>
            </w:pPr>
            <w:r>
              <w:t>Description of new setting “</w:t>
            </w:r>
            <w:r w:rsidRPr="001D50F8">
              <w:t>Make Laser Off-Scale Artifacts Non-</w:t>
            </w:r>
            <w:r>
              <w:t>Critical” was added to the Sample Limits section.</w:t>
            </w:r>
          </w:p>
          <w:p w14:paraId="549FAB2E" w14:textId="0DDB60C3" w:rsidR="001D50F8" w:rsidRDefault="001D50F8" w:rsidP="001D50F8">
            <w:pPr>
              <w:pStyle w:val="ListParagraph"/>
              <w:numPr>
                <w:ilvl w:val="0"/>
                <w:numId w:val="28"/>
              </w:numPr>
            </w:pPr>
            <w:r>
              <w:t xml:space="preserve">Description of new settings for </w:t>
            </w:r>
            <w:r w:rsidR="0027337C">
              <w:t>“</w:t>
            </w:r>
            <w:r>
              <w:t>Extended Locus Options</w:t>
            </w:r>
            <w:r w:rsidR="0027337C">
              <w:t>”</w:t>
            </w:r>
            <w:r>
              <w:t xml:space="preserve"> to ensure that all peaks between loci are callable was added </w:t>
            </w:r>
            <w:r w:rsidR="008035F4">
              <w:t>to the Sample Limits section.</w:t>
            </w:r>
          </w:p>
          <w:p w14:paraId="2A146D23" w14:textId="77777777" w:rsidR="005314A9" w:rsidRDefault="005314A9" w:rsidP="005314A9">
            <w:pPr>
              <w:pStyle w:val="ListParagraph"/>
              <w:numPr>
                <w:ilvl w:val="0"/>
                <w:numId w:val="28"/>
              </w:numPr>
            </w:pPr>
            <w:r>
              <w:t xml:space="preserve">New functionality for lab positive controls explained in the </w:t>
            </w:r>
            <w:hyperlink w:anchor="_Allele_Exceptions" w:history="1">
              <w:r w:rsidRPr="005314A9">
                <w:rPr>
                  <w:rStyle w:val="Hyperlink"/>
                </w:rPr>
                <w:t>Assignments</w:t>
              </w:r>
            </w:hyperlink>
            <w:r>
              <w:t xml:space="preserve"> section</w:t>
            </w:r>
          </w:p>
          <w:p w14:paraId="4F8F6C23" w14:textId="53F74760" w:rsidR="000130B2" w:rsidRDefault="000130B2" w:rsidP="005F7A53">
            <w:pPr>
              <w:pStyle w:val="ListParagraph"/>
              <w:numPr>
                <w:ilvl w:val="0"/>
                <w:numId w:val="28"/>
              </w:numPr>
            </w:pPr>
            <w:r>
              <w:t>Redundant “</w:t>
            </w:r>
            <w:r w:rsidR="009F7E7F">
              <w:t xml:space="preserve">Excess Residual in Multi Allele” Artifact deleted from the Artifact List appendix </w:t>
            </w:r>
          </w:p>
          <w:p w14:paraId="2236E64D" w14:textId="65C1ED8A" w:rsidR="008D70F4" w:rsidRDefault="008D70F4" w:rsidP="005F7A53">
            <w:pPr>
              <w:pStyle w:val="ListParagraph"/>
              <w:numPr>
                <w:ilvl w:val="0"/>
                <w:numId w:val="28"/>
              </w:numPr>
            </w:pPr>
            <w:r>
              <w:t xml:space="preserve">Updated description of Extended loci and criteria for identifying alleles that fall in overlapping extended loci in </w:t>
            </w:r>
            <w:hyperlink w:anchor="_Core/Extended/Interlocus_Boundaries" w:history="1">
              <w:r w:rsidRPr="008D70F4">
                <w:rPr>
                  <w:rStyle w:val="Hyperlink"/>
                </w:rPr>
                <w:t>Core/Extended/Interlocus Boundaries</w:t>
              </w:r>
            </w:hyperlink>
          </w:p>
          <w:p w14:paraId="56F4139F" w14:textId="77777777" w:rsidR="005F7A53" w:rsidRDefault="005F7A53" w:rsidP="005F7A53"/>
        </w:tc>
      </w:tr>
      <w:tr w:rsidR="00295737" w14:paraId="5D782D50" w14:textId="77777777" w:rsidTr="00715BF5">
        <w:tc>
          <w:tcPr>
            <w:tcW w:w="3078" w:type="dxa"/>
            <w:tcBorders>
              <w:top w:val="single" w:sz="8" w:space="0" w:color="000000"/>
              <w:left w:val="single" w:sz="8" w:space="0" w:color="000000"/>
              <w:bottom w:val="single" w:sz="8" w:space="0" w:color="000000"/>
            </w:tcBorders>
            <w:shd w:val="clear" w:color="auto" w:fill="auto"/>
          </w:tcPr>
          <w:p w14:paraId="511D853A" w14:textId="3DDC5A91" w:rsidR="00295737" w:rsidRDefault="00295737" w:rsidP="0005330A">
            <w:pPr>
              <w:rPr>
                <w:b/>
                <w:bCs/>
              </w:rPr>
            </w:pPr>
            <w:r>
              <w:rPr>
                <w:b/>
                <w:bCs/>
              </w:rPr>
              <w:t>Version 2.7 Rev. 1</w:t>
            </w:r>
          </w:p>
        </w:tc>
        <w:tc>
          <w:tcPr>
            <w:tcW w:w="6858" w:type="dxa"/>
            <w:tcBorders>
              <w:top w:val="single" w:sz="8" w:space="0" w:color="000000"/>
              <w:bottom w:val="single" w:sz="8" w:space="0" w:color="000000"/>
              <w:right w:val="single" w:sz="8" w:space="0" w:color="000000"/>
            </w:tcBorders>
            <w:shd w:val="clear" w:color="auto" w:fill="auto"/>
          </w:tcPr>
          <w:p w14:paraId="50852E55" w14:textId="5B438CB2" w:rsidR="00295737" w:rsidRDefault="002F6764" w:rsidP="005F7A53">
            <w:pPr>
              <w:pStyle w:val="ListParagraph"/>
              <w:numPr>
                <w:ilvl w:val="0"/>
                <w:numId w:val="28"/>
              </w:numPr>
            </w:pPr>
            <w:r>
              <w:t xml:space="preserve">Added note that </w:t>
            </w:r>
            <w:r w:rsidR="00B92385">
              <w:t xml:space="preserve">some User’s Guide figures </w:t>
            </w:r>
            <w:r>
              <w:t xml:space="preserve">display better in some PDF readers when the Guide is zoomed to the width of the screen.  </w:t>
            </w:r>
          </w:p>
          <w:p w14:paraId="748CED4A" w14:textId="062424D3" w:rsidR="002F6764" w:rsidRDefault="002F6764" w:rsidP="002F6764">
            <w:pPr>
              <w:pStyle w:val="ListParagraph"/>
              <w:numPr>
                <w:ilvl w:val="0"/>
                <w:numId w:val="28"/>
              </w:numPr>
            </w:pPr>
            <w:r>
              <w:t>Version 2.7 is a release to add Operating Procedure functionality for additional kits definitions where kits may use more than one ILS.  There are no other revisions to the User’s Guide.</w:t>
            </w:r>
          </w:p>
        </w:tc>
      </w:tr>
    </w:tbl>
    <w:p w14:paraId="018910C6" w14:textId="204F65BF" w:rsidR="006D5C64" w:rsidRDefault="006D5C64" w:rsidP="00132877"/>
    <w:sectPr w:rsidR="006D5C64" w:rsidSect="00516B6A">
      <w:pgSz w:w="12240" w:h="15840"/>
      <w:pgMar w:top="1080" w:right="1080" w:bottom="1080" w:left="1080" w:header="720"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54C984" w14:textId="77777777" w:rsidR="009B229E" w:rsidRDefault="009B229E" w:rsidP="005424E2">
      <w:r>
        <w:separator/>
      </w:r>
    </w:p>
  </w:endnote>
  <w:endnote w:type="continuationSeparator" w:id="0">
    <w:p w14:paraId="3EA6B0AA" w14:textId="77777777" w:rsidR="009B229E" w:rsidRDefault="009B229E" w:rsidP="005424E2">
      <w:r>
        <w:continuationSeparator/>
      </w:r>
    </w:p>
  </w:endnote>
  <w:endnote w:type="continuationNotice" w:id="1">
    <w:p w14:paraId="38C4DB2B" w14:textId="77777777" w:rsidR="009B229E" w:rsidRDefault="009B229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altName w:val="Cambria"/>
    <w:panose1 w:val="02040503050406030204"/>
    <w:charset w:val="00"/>
    <w:family w:val="roman"/>
    <w:pitch w:val="variable"/>
    <w:sig w:usb0="E00002FF" w:usb1="400004FF" w:usb2="00000000"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FCF86E" w14:textId="77777777" w:rsidR="009B229E" w:rsidRPr="00875350" w:rsidRDefault="009B229E" w:rsidP="002E5DDC">
    <w:pPr>
      <w:pStyle w:val="Footer"/>
      <w:tabs>
        <w:tab w:val="clear" w:pos="9360"/>
        <w:tab w:val="right" w:pos="9990"/>
      </w:tabs>
      <w:rPr>
        <w:rFonts w:ascii="Papyrus" w:hAnsi="Papyrus"/>
      </w:rPr>
    </w:pPr>
    <w:r w:rsidRPr="00875350">
      <w:rPr>
        <w:rStyle w:val="Heading-4Char"/>
      </w:rPr>
      <w:t>Osiris User’s Guide</w:t>
    </w:r>
    <w:r w:rsidRPr="00875350">
      <w:rPr>
        <w:rFonts w:ascii="Papyrus" w:hAnsi="Papyrus"/>
      </w:rPr>
      <w:tab/>
    </w:r>
    <w:r w:rsidRPr="00875350">
      <w:rPr>
        <w:rFonts w:ascii="Papyrus" w:hAnsi="Papyrus"/>
      </w:rPr>
      <w:tab/>
    </w:r>
    <w:r w:rsidRPr="00875350">
      <w:rPr>
        <w:rFonts w:ascii="Papyrus" w:hAnsi="Papyrus"/>
        <w:color w:val="984806"/>
      </w:rPr>
      <w:t xml:space="preserve">Page </w:t>
    </w:r>
    <w:r w:rsidRPr="00875350">
      <w:rPr>
        <w:rStyle w:val="Heading-4Char"/>
      </w:rPr>
      <w:fldChar w:fldCharType="begin"/>
    </w:r>
    <w:r w:rsidRPr="00875350">
      <w:rPr>
        <w:rStyle w:val="Heading-4Char"/>
      </w:rPr>
      <w:instrText xml:space="preserve"> PAGE   \* MERGEFORMAT </w:instrText>
    </w:r>
    <w:r w:rsidRPr="00875350">
      <w:rPr>
        <w:rStyle w:val="Heading-4Char"/>
      </w:rPr>
      <w:fldChar w:fldCharType="separate"/>
    </w:r>
    <w:r w:rsidR="00BC783A">
      <w:rPr>
        <w:rStyle w:val="Heading-4Char"/>
        <w:noProof/>
      </w:rPr>
      <w:t>3</w:t>
    </w:r>
    <w:r w:rsidRPr="00875350">
      <w:rPr>
        <w:rStyle w:val="Heading-4Char"/>
      </w:rPr>
      <w:fldChar w:fldCharType="end"/>
    </w:r>
  </w:p>
  <w:p w14:paraId="22D35AC5" w14:textId="7AF11532" w:rsidR="009B229E" w:rsidRPr="00875350" w:rsidRDefault="009B229E" w:rsidP="008775EC">
    <w:pPr>
      <w:pStyle w:val="Heading-4"/>
      <w:tabs>
        <w:tab w:val="left" w:pos="5031"/>
        <w:tab w:val="right" w:pos="9990"/>
      </w:tabs>
      <w:rPr>
        <w:rFonts w:ascii="Calibri" w:hAnsi="Calibri" w:cs="Calibri"/>
        <w:sz w:val="18"/>
        <w:szCs w:val="18"/>
      </w:rPr>
    </w:pPr>
    <w:r w:rsidRPr="00875350">
      <w:rPr>
        <w:rFonts w:ascii="Calibri" w:hAnsi="Calibri" w:cs="Calibri"/>
        <w:sz w:val="18"/>
        <w:szCs w:val="18"/>
      </w:rPr>
      <w:t>Version 2.</w:t>
    </w:r>
    <w:r>
      <w:rPr>
        <w:rFonts w:ascii="Calibri" w:hAnsi="Calibri" w:cs="Calibri"/>
        <w:sz w:val="18"/>
        <w:szCs w:val="18"/>
      </w:rPr>
      <w:t>7</w:t>
    </w:r>
    <w:r w:rsidRPr="00875350">
      <w:rPr>
        <w:rFonts w:ascii="Calibri" w:hAnsi="Calibri" w:cs="Calibri"/>
        <w:sz w:val="18"/>
        <w:szCs w:val="18"/>
      </w:rPr>
      <w:t xml:space="preserve"> Rev. 1</w:t>
    </w:r>
    <w:r w:rsidRPr="00875350">
      <w:rPr>
        <w:rFonts w:ascii="Calibri" w:hAnsi="Calibri" w:cs="Calibri"/>
        <w:sz w:val="18"/>
        <w:szCs w:val="18"/>
      </w:rPr>
      <w:tab/>
    </w:r>
    <w:r w:rsidRPr="00875350">
      <w:rPr>
        <w:rFonts w:ascii="Calibri" w:hAnsi="Calibri" w:cs="Calibri"/>
        <w:sz w:val="18"/>
        <w:szCs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C0B9A" w14:textId="77777777" w:rsidR="009B229E" w:rsidRPr="00A37847" w:rsidRDefault="009B229E" w:rsidP="00EA3A03">
    <w:pPr>
      <w:pStyle w:val="Footer"/>
      <w:tabs>
        <w:tab w:val="clear" w:pos="9360"/>
        <w:tab w:val="right" w:pos="9990"/>
      </w:tabs>
      <w:rPr>
        <w:rFonts w:ascii="Papyrus" w:hAnsi="Papyrus"/>
        <w:lang w:val="fr-FR"/>
      </w:rPr>
    </w:pPr>
    <w:r w:rsidRPr="00A37847">
      <w:rPr>
        <w:rStyle w:val="Heading-4Char"/>
        <w:lang w:val="fr-FR"/>
      </w:rPr>
      <w:t>Osiris User’s Guide</w:t>
    </w:r>
    <w:r w:rsidRPr="00A37847">
      <w:rPr>
        <w:rFonts w:ascii="Papyrus" w:hAnsi="Papyrus"/>
        <w:lang w:val="fr-FR"/>
      </w:rPr>
      <w:tab/>
    </w:r>
    <w:r w:rsidRPr="00A37847">
      <w:rPr>
        <w:rFonts w:ascii="Papyrus" w:hAnsi="Papyrus"/>
        <w:lang w:val="fr-FR"/>
      </w:rPr>
      <w:tab/>
    </w:r>
    <w:r w:rsidRPr="00A37847">
      <w:rPr>
        <w:rFonts w:ascii="Papyrus" w:hAnsi="Papyrus"/>
        <w:color w:val="984806"/>
        <w:lang w:val="fr-FR"/>
      </w:rPr>
      <w:t xml:space="preserve">Page </w:t>
    </w:r>
    <w:r w:rsidRPr="00E5456A">
      <w:rPr>
        <w:rStyle w:val="Heading-4Char"/>
      </w:rPr>
      <w:fldChar w:fldCharType="begin"/>
    </w:r>
    <w:r w:rsidRPr="00A37847">
      <w:rPr>
        <w:rStyle w:val="Heading-4Char"/>
        <w:lang w:val="fr-FR"/>
      </w:rPr>
      <w:instrText xml:space="preserve"> PAGE   \* MERGEFORMAT </w:instrText>
    </w:r>
    <w:r w:rsidRPr="00E5456A">
      <w:rPr>
        <w:rStyle w:val="Heading-4Char"/>
      </w:rPr>
      <w:fldChar w:fldCharType="separate"/>
    </w:r>
    <w:r>
      <w:rPr>
        <w:rStyle w:val="Heading-4Char"/>
        <w:noProof/>
        <w:lang w:val="fr-FR"/>
      </w:rPr>
      <w:t>9</w:t>
    </w:r>
    <w:r w:rsidRPr="00E5456A">
      <w:rPr>
        <w:rStyle w:val="Heading-4Char"/>
      </w:rPr>
      <w:fldChar w:fldCharType="end"/>
    </w:r>
  </w:p>
  <w:p w14:paraId="59FA91C1" w14:textId="77777777" w:rsidR="009B229E" w:rsidRPr="00132877" w:rsidRDefault="009B229E" w:rsidP="004B6101">
    <w:pPr>
      <w:pStyle w:val="Heading-4"/>
      <w:tabs>
        <w:tab w:val="left" w:pos="5031"/>
        <w:tab w:val="right" w:pos="9990"/>
      </w:tabs>
      <w:rPr>
        <w:rFonts w:ascii="Calibri" w:hAnsi="Calibri" w:cs="Calibri"/>
        <w:sz w:val="18"/>
        <w:szCs w:val="18"/>
      </w:rPr>
    </w:pPr>
    <w:r w:rsidRPr="00132877">
      <w:rPr>
        <w:rFonts w:ascii="Calibri" w:hAnsi="Calibri" w:cs="Calibri"/>
        <w:sz w:val="18"/>
        <w:szCs w:val="18"/>
      </w:rPr>
      <w:t xml:space="preserve">Version 2.3 Rev. </w:t>
    </w:r>
    <w:r>
      <w:rPr>
        <w:rFonts w:ascii="Calibri" w:hAnsi="Calibri" w:cs="Calibri"/>
        <w:sz w:val="18"/>
        <w:szCs w:val="18"/>
      </w:rPr>
      <w:t>2</w:t>
    </w:r>
    <w:r w:rsidRPr="00132877">
      <w:rPr>
        <w:rFonts w:ascii="Calibri" w:hAnsi="Calibri" w:cs="Calibri"/>
        <w:sz w:val="18"/>
        <w:szCs w:val="18"/>
      </w:rPr>
      <w:tab/>
    </w:r>
    <w:r w:rsidRPr="00132877">
      <w:rPr>
        <w:rFonts w:ascii="Calibri" w:hAnsi="Calibri" w:cs="Calibri"/>
        <w:sz w:val="18"/>
        <w:szCs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3F92A5" w14:textId="77777777" w:rsidR="009B229E" w:rsidRDefault="009B229E" w:rsidP="005424E2">
      <w:r>
        <w:separator/>
      </w:r>
    </w:p>
  </w:footnote>
  <w:footnote w:type="continuationSeparator" w:id="0">
    <w:p w14:paraId="12B2782C" w14:textId="77777777" w:rsidR="009B229E" w:rsidRDefault="009B229E" w:rsidP="005424E2">
      <w:r>
        <w:continuationSeparator/>
      </w:r>
    </w:p>
  </w:footnote>
  <w:footnote w:type="continuationNotice" w:id="1">
    <w:p w14:paraId="49735B16" w14:textId="77777777" w:rsidR="009B229E" w:rsidRDefault="009B229E"/>
  </w:footnote>
  <w:footnote w:id="2">
    <w:p w14:paraId="2499AA09" w14:textId="77777777" w:rsidR="009B229E" w:rsidRPr="00715BF5" w:rsidRDefault="009B229E" w:rsidP="00290941">
      <w:pPr>
        <w:pStyle w:val="Heading1"/>
        <w:rPr>
          <w:color w:val="auto"/>
        </w:rPr>
      </w:pPr>
      <w:r w:rsidRPr="00715BF5">
        <w:rPr>
          <w:rStyle w:val="FootnoteReference"/>
          <w:rFonts w:ascii="Cambria" w:hAnsi="Cambria"/>
          <w:b w:val="0"/>
          <w:color w:val="auto"/>
          <w:sz w:val="20"/>
          <w:szCs w:val="20"/>
        </w:rPr>
        <w:footnoteRef/>
      </w:r>
      <w:r w:rsidRPr="00715BF5">
        <w:rPr>
          <w:color w:val="auto"/>
        </w:rPr>
        <w:t xml:space="preserve"> </w:t>
      </w:r>
      <w:hyperlink r:id="rId1" w:history="1">
        <w:r w:rsidRPr="00715BF5">
          <w:rPr>
            <w:rStyle w:val="Hyperlink"/>
            <w:b w:val="0"/>
            <w:sz w:val="20"/>
            <w:szCs w:val="20"/>
          </w:rPr>
          <w:t>NIJ Journal (2007) 256; Identifying Remains: Lessons Learned From 9/11</w:t>
        </w:r>
      </w:hyperlink>
    </w:p>
    <w:p w14:paraId="361CDFC1" w14:textId="77777777" w:rsidR="009B229E" w:rsidRDefault="009B229E">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2E0964" w14:textId="77777777" w:rsidR="009B229E" w:rsidRPr="00AF65F4" w:rsidRDefault="009B229E" w:rsidP="00AF65F4">
    <w:pPr>
      <w:pStyle w:val="PapyrusText"/>
      <w:rPr>
        <w:sz w:val="24"/>
        <w:szCs w:val="24"/>
      </w:rPr>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B6AD4B0"/>
    <w:lvl w:ilvl="0">
      <w:start w:val="1"/>
      <w:numFmt w:val="decimal"/>
      <w:lvlText w:val="%1."/>
      <w:lvlJc w:val="left"/>
      <w:pPr>
        <w:tabs>
          <w:tab w:val="num" w:pos="1800"/>
        </w:tabs>
        <w:ind w:left="1800" w:hanging="360"/>
      </w:pPr>
      <w:rPr>
        <w:rFonts w:cs="Times New Roman"/>
      </w:rPr>
    </w:lvl>
  </w:abstractNum>
  <w:abstractNum w:abstractNumId="1" w15:restartNumberingAfterBreak="0">
    <w:nsid w:val="FFFFFF7D"/>
    <w:multiLevelType w:val="singleLevel"/>
    <w:tmpl w:val="BA94734C"/>
    <w:lvl w:ilvl="0">
      <w:start w:val="1"/>
      <w:numFmt w:val="decimal"/>
      <w:lvlText w:val="%1."/>
      <w:lvlJc w:val="left"/>
      <w:pPr>
        <w:tabs>
          <w:tab w:val="num" w:pos="1440"/>
        </w:tabs>
        <w:ind w:left="1440" w:hanging="360"/>
      </w:pPr>
      <w:rPr>
        <w:rFonts w:cs="Times New Roman"/>
      </w:rPr>
    </w:lvl>
  </w:abstractNum>
  <w:abstractNum w:abstractNumId="2" w15:restartNumberingAfterBreak="0">
    <w:nsid w:val="FFFFFF7E"/>
    <w:multiLevelType w:val="singleLevel"/>
    <w:tmpl w:val="8EDABE00"/>
    <w:lvl w:ilvl="0">
      <w:start w:val="1"/>
      <w:numFmt w:val="decimal"/>
      <w:lvlText w:val="%1."/>
      <w:lvlJc w:val="left"/>
      <w:pPr>
        <w:tabs>
          <w:tab w:val="num" w:pos="1080"/>
        </w:tabs>
        <w:ind w:left="1080" w:hanging="360"/>
      </w:pPr>
      <w:rPr>
        <w:rFonts w:cs="Times New Roman"/>
      </w:rPr>
    </w:lvl>
  </w:abstractNum>
  <w:abstractNum w:abstractNumId="3" w15:restartNumberingAfterBreak="0">
    <w:nsid w:val="FFFFFF7F"/>
    <w:multiLevelType w:val="singleLevel"/>
    <w:tmpl w:val="FB0230C6"/>
    <w:lvl w:ilvl="0">
      <w:start w:val="1"/>
      <w:numFmt w:val="decimal"/>
      <w:lvlText w:val="%1."/>
      <w:lvlJc w:val="left"/>
      <w:pPr>
        <w:tabs>
          <w:tab w:val="num" w:pos="720"/>
        </w:tabs>
        <w:ind w:left="720" w:hanging="360"/>
      </w:pPr>
      <w:rPr>
        <w:rFonts w:cs="Times New Roman"/>
      </w:rPr>
    </w:lvl>
  </w:abstractNum>
  <w:abstractNum w:abstractNumId="4" w15:restartNumberingAfterBreak="0">
    <w:nsid w:val="FFFFFF80"/>
    <w:multiLevelType w:val="singleLevel"/>
    <w:tmpl w:val="887A2AC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0144D8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0C8471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3385CA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5FC3D18"/>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9C6EB9E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C05012"/>
    <w:multiLevelType w:val="hybridMultilevel"/>
    <w:tmpl w:val="479EF3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4D27301"/>
    <w:multiLevelType w:val="hybridMultilevel"/>
    <w:tmpl w:val="E6D89DC6"/>
    <w:lvl w:ilvl="0" w:tplc="8506BAD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97942"/>
    <w:multiLevelType w:val="hybridMultilevel"/>
    <w:tmpl w:val="4DC62880"/>
    <w:lvl w:ilvl="0" w:tplc="740C9090">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F53861"/>
    <w:multiLevelType w:val="hybridMultilevel"/>
    <w:tmpl w:val="835A77CA"/>
    <w:lvl w:ilvl="0" w:tplc="726ABB7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6A55EAD"/>
    <w:multiLevelType w:val="hybridMultilevel"/>
    <w:tmpl w:val="4F6658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47E86018"/>
    <w:multiLevelType w:val="hybridMultilevel"/>
    <w:tmpl w:val="FAFAFF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D3C4D2F"/>
    <w:multiLevelType w:val="hybridMultilevel"/>
    <w:tmpl w:val="4C4421D6"/>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15:restartNumberingAfterBreak="0">
    <w:nsid w:val="4EB37F55"/>
    <w:multiLevelType w:val="hybridMultilevel"/>
    <w:tmpl w:val="7E52A9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FE8319D"/>
    <w:multiLevelType w:val="hybridMultilevel"/>
    <w:tmpl w:val="17B4B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CF45A5"/>
    <w:multiLevelType w:val="hybridMultilevel"/>
    <w:tmpl w:val="C74C5FEC"/>
    <w:lvl w:ilvl="0" w:tplc="6778BFBA">
      <w:start w:val="1"/>
      <w:numFmt w:val="upperLetter"/>
      <w:lvlText w:val="%1&gt;"/>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15:restartNumberingAfterBreak="0">
    <w:nsid w:val="591843A6"/>
    <w:multiLevelType w:val="hybridMultilevel"/>
    <w:tmpl w:val="290E52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F16F99"/>
    <w:multiLevelType w:val="hybridMultilevel"/>
    <w:tmpl w:val="73B8C066"/>
    <w:lvl w:ilvl="0" w:tplc="4C389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C04694"/>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6AA8095B"/>
    <w:multiLevelType w:val="hybridMultilevel"/>
    <w:tmpl w:val="AD2AA2E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15:restartNumberingAfterBreak="0">
    <w:nsid w:val="6B5B509F"/>
    <w:multiLevelType w:val="hybridMultilevel"/>
    <w:tmpl w:val="7ECE1F08"/>
    <w:lvl w:ilvl="0" w:tplc="A106DF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312398F"/>
    <w:multiLevelType w:val="hybridMultilevel"/>
    <w:tmpl w:val="54825D3E"/>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743D2428"/>
    <w:multiLevelType w:val="hybridMultilevel"/>
    <w:tmpl w:val="DDDCD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BA750A"/>
    <w:multiLevelType w:val="hybridMultilevel"/>
    <w:tmpl w:val="8EACE8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3A1C49"/>
    <w:multiLevelType w:val="hybridMultilevel"/>
    <w:tmpl w:val="95A455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E846A28"/>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2"/>
  </w:num>
  <w:num w:numId="2">
    <w:abstractNumId w:val="16"/>
  </w:num>
  <w:num w:numId="3">
    <w:abstractNumId w:val="23"/>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9"/>
  </w:num>
  <w:num w:numId="15">
    <w:abstractNumId w:val="25"/>
  </w:num>
  <w:num w:numId="16">
    <w:abstractNumId w:val="29"/>
  </w:num>
  <w:num w:numId="17">
    <w:abstractNumId w:val="11"/>
  </w:num>
  <w:num w:numId="18">
    <w:abstractNumId w:val="21"/>
  </w:num>
  <w:num w:numId="19">
    <w:abstractNumId w:val="18"/>
  </w:num>
  <w:num w:numId="20">
    <w:abstractNumId w:val="20"/>
  </w:num>
  <w:num w:numId="21">
    <w:abstractNumId w:val="28"/>
  </w:num>
  <w:num w:numId="22">
    <w:abstractNumId w:val="13"/>
  </w:num>
  <w:num w:numId="23">
    <w:abstractNumId w:val="17"/>
  </w:num>
  <w:num w:numId="24">
    <w:abstractNumId w:val="22"/>
  </w:num>
  <w:num w:numId="25">
    <w:abstractNumId w:val="26"/>
  </w:num>
  <w:num w:numId="26">
    <w:abstractNumId w:val="10"/>
  </w:num>
  <w:num w:numId="27">
    <w:abstractNumId w:val="15"/>
  </w:num>
  <w:num w:numId="28">
    <w:abstractNumId w:val="14"/>
  </w:num>
  <w:num w:numId="29">
    <w:abstractNumId w:val="24"/>
  </w:num>
  <w:num w:numId="3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hideSpellingErrors/>
  <w:hideGrammaticalError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revisionView w:inkAnnotations="0"/>
  <w:defaultTabStop w:val="720"/>
  <w:drawingGridHorizontalSpacing w:val="100"/>
  <w:displayHorizontalDrawingGridEvery w:val="2"/>
  <w:characterSpacingControl w:val="doNotCompress"/>
  <w:hdrShapeDefaults>
    <o:shapedefaults v:ext="edit" spidmax="7270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1FCC"/>
    <w:rsid w:val="0000057E"/>
    <w:rsid w:val="000028F7"/>
    <w:rsid w:val="000050A4"/>
    <w:rsid w:val="00005216"/>
    <w:rsid w:val="0000571A"/>
    <w:rsid w:val="000059C2"/>
    <w:rsid w:val="00006760"/>
    <w:rsid w:val="0000688D"/>
    <w:rsid w:val="0000797D"/>
    <w:rsid w:val="0001019E"/>
    <w:rsid w:val="000106AE"/>
    <w:rsid w:val="00012BCD"/>
    <w:rsid w:val="000130B2"/>
    <w:rsid w:val="00014054"/>
    <w:rsid w:val="00015CB4"/>
    <w:rsid w:val="00015F8E"/>
    <w:rsid w:val="0001707E"/>
    <w:rsid w:val="000204FB"/>
    <w:rsid w:val="00020513"/>
    <w:rsid w:val="000233B3"/>
    <w:rsid w:val="000252F0"/>
    <w:rsid w:val="000256A3"/>
    <w:rsid w:val="00025A70"/>
    <w:rsid w:val="0003059A"/>
    <w:rsid w:val="000342BF"/>
    <w:rsid w:val="0003460B"/>
    <w:rsid w:val="0003614D"/>
    <w:rsid w:val="00037B86"/>
    <w:rsid w:val="00037CAA"/>
    <w:rsid w:val="00037FDD"/>
    <w:rsid w:val="000411FB"/>
    <w:rsid w:val="00041EF0"/>
    <w:rsid w:val="000425AF"/>
    <w:rsid w:val="00043727"/>
    <w:rsid w:val="00043D40"/>
    <w:rsid w:val="00044275"/>
    <w:rsid w:val="00046A5E"/>
    <w:rsid w:val="0005330A"/>
    <w:rsid w:val="00053582"/>
    <w:rsid w:val="00054167"/>
    <w:rsid w:val="000550F1"/>
    <w:rsid w:val="00055BE2"/>
    <w:rsid w:val="00057757"/>
    <w:rsid w:val="000578E2"/>
    <w:rsid w:val="00057F84"/>
    <w:rsid w:val="00060715"/>
    <w:rsid w:val="0006088D"/>
    <w:rsid w:val="000621D7"/>
    <w:rsid w:val="00062C14"/>
    <w:rsid w:val="00065E93"/>
    <w:rsid w:val="000664A8"/>
    <w:rsid w:val="00067B4D"/>
    <w:rsid w:val="00070ED7"/>
    <w:rsid w:val="00071731"/>
    <w:rsid w:val="00072518"/>
    <w:rsid w:val="00073AF4"/>
    <w:rsid w:val="00075ABC"/>
    <w:rsid w:val="000765D1"/>
    <w:rsid w:val="000773E5"/>
    <w:rsid w:val="00082091"/>
    <w:rsid w:val="000827C4"/>
    <w:rsid w:val="00085027"/>
    <w:rsid w:val="0008504D"/>
    <w:rsid w:val="000858B1"/>
    <w:rsid w:val="00085CB2"/>
    <w:rsid w:val="00086124"/>
    <w:rsid w:val="0008786E"/>
    <w:rsid w:val="000878DB"/>
    <w:rsid w:val="0009212E"/>
    <w:rsid w:val="00092FE4"/>
    <w:rsid w:val="00093775"/>
    <w:rsid w:val="0009405F"/>
    <w:rsid w:val="00095C49"/>
    <w:rsid w:val="00095FA7"/>
    <w:rsid w:val="00096771"/>
    <w:rsid w:val="00097A69"/>
    <w:rsid w:val="00097B9F"/>
    <w:rsid w:val="000A0937"/>
    <w:rsid w:val="000A0F7F"/>
    <w:rsid w:val="000A3847"/>
    <w:rsid w:val="000A4118"/>
    <w:rsid w:val="000A4483"/>
    <w:rsid w:val="000A4ECB"/>
    <w:rsid w:val="000A4FA9"/>
    <w:rsid w:val="000A721F"/>
    <w:rsid w:val="000A75A0"/>
    <w:rsid w:val="000B2556"/>
    <w:rsid w:val="000B2D51"/>
    <w:rsid w:val="000B4D33"/>
    <w:rsid w:val="000B644F"/>
    <w:rsid w:val="000B75B6"/>
    <w:rsid w:val="000B7CC7"/>
    <w:rsid w:val="000B7FD8"/>
    <w:rsid w:val="000C0CB1"/>
    <w:rsid w:val="000C0E02"/>
    <w:rsid w:val="000C1150"/>
    <w:rsid w:val="000C1C58"/>
    <w:rsid w:val="000C7BFF"/>
    <w:rsid w:val="000D088B"/>
    <w:rsid w:val="000D0A63"/>
    <w:rsid w:val="000D1A8F"/>
    <w:rsid w:val="000D39AC"/>
    <w:rsid w:val="000D3FFD"/>
    <w:rsid w:val="000D54B9"/>
    <w:rsid w:val="000E0927"/>
    <w:rsid w:val="000E16D8"/>
    <w:rsid w:val="000E20FE"/>
    <w:rsid w:val="000E3489"/>
    <w:rsid w:val="000E362E"/>
    <w:rsid w:val="000E4C12"/>
    <w:rsid w:val="000E55F1"/>
    <w:rsid w:val="000E5E15"/>
    <w:rsid w:val="000E6662"/>
    <w:rsid w:val="000F03D0"/>
    <w:rsid w:val="000F1310"/>
    <w:rsid w:val="000F1910"/>
    <w:rsid w:val="000F1D96"/>
    <w:rsid w:val="000F3BDD"/>
    <w:rsid w:val="000F3FF2"/>
    <w:rsid w:val="000F5D7F"/>
    <w:rsid w:val="000F5EF1"/>
    <w:rsid w:val="000F7852"/>
    <w:rsid w:val="00100D0E"/>
    <w:rsid w:val="00101CCD"/>
    <w:rsid w:val="00102B3D"/>
    <w:rsid w:val="00103821"/>
    <w:rsid w:val="00103EC8"/>
    <w:rsid w:val="00103F4D"/>
    <w:rsid w:val="001044AD"/>
    <w:rsid w:val="00105187"/>
    <w:rsid w:val="00105419"/>
    <w:rsid w:val="00105BF6"/>
    <w:rsid w:val="00106F97"/>
    <w:rsid w:val="00107DF3"/>
    <w:rsid w:val="00110811"/>
    <w:rsid w:val="00110C1D"/>
    <w:rsid w:val="00110DF8"/>
    <w:rsid w:val="001203F0"/>
    <w:rsid w:val="0012147E"/>
    <w:rsid w:val="00122115"/>
    <w:rsid w:val="001246AB"/>
    <w:rsid w:val="001261CB"/>
    <w:rsid w:val="00130B81"/>
    <w:rsid w:val="00130EBB"/>
    <w:rsid w:val="00132438"/>
    <w:rsid w:val="00132877"/>
    <w:rsid w:val="00132CCF"/>
    <w:rsid w:val="001333AD"/>
    <w:rsid w:val="00134118"/>
    <w:rsid w:val="001357E6"/>
    <w:rsid w:val="0013730B"/>
    <w:rsid w:val="00137B0C"/>
    <w:rsid w:val="001405EB"/>
    <w:rsid w:val="0014149D"/>
    <w:rsid w:val="00141F2E"/>
    <w:rsid w:val="00142617"/>
    <w:rsid w:val="00142C1B"/>
    <w:rsid w:val="0014498D"/>
    <w:rsid w:val="00145491"/>
    <w:rsid w:val="00146B44"/>
    <w:rsid w:val="00151EFD"/>
    <w:rsid w:val="001523F5"/>
    <w:rsid w:val="0015265F"/>
    <w:rsid w:val="00153AA6"/>
    <w:rsid w:val="0015555E"/>
    <w:rsid w:val="00155F84"/>
    <w:rsid w:val="001560CC"/>
    <w:rsid w:val="00156B6D"/>
    <w:rsid w:val="001577F2"/>
    <w:rsid w:val="0015799F"/>
    <w:rsid w:val="00160612"/>
    <w:rsid w:val="00163026"/>
    <w:rsid w:val="0016321A"/>
    <w:rsid w:val="00165F08"/>
    <w:rsid w:val="001723C1"/>
    <w:rsid w:val="001723DA"/>
    <w:rsid w:val="00173CB2"/>
    <w:rsid w:val="00174EE9"/>
    <w:rsid w:val="00175166"/>
    <w:rsid w:val="00175744"/>
    <w:rsid w:val="00175B90"/>
    <w:rsid w:val="00175C69"/>
    <w:rsid w:val="00177065"/>
    <w:rsid w:val="00180ABD"/>
    <w:rsid w:val="0018103A"/>
    <w:rsid w:val="00181159"/>
    <w:rsid w:val="00181668"/>
    <w:rsid w:val="001817F2"/>
    <w:rsid w:val="0018341B"/>
    <w:rsid w:val="00183764"/>
    <w:rsid w:val="00191277"/>
    <w:rsid w:val="001937BF"/>
    <w:rsid w:val="00193FB6"/>
    <w:rsid w:val="001954C1"/>
    <w:rsid w:val="001A13C5"/>
    <w:rsid w:val="001A1F9B"/>
    <w:rsid w:val="001A223E"/>
    <w:rsid w:val="001A2959"/>
    <w:rsid w:val="001A2CE6"/>
    <w:rsid w:val="001A478B"/>
    <w:rsid w:val="001A5989"/>
    <w:rsid w:val="001A5A55"/>
    <w:rsid w:val="001A61B1"/>
    <w:rsid w:val="001A7588"/>
    <w:rsid w:val="001A78C9"/>
    <w:rsid w:val="001B0295"/>
    <w:rsid w:val="001B0978"/>
    <w:rsid w:val="001B1ADE"/>
    <w:rsid w:val="001B28E5"/>
    <w:rsid w:val="001B3A02"/>
    <w:rsid w:val="001B57D0"/>
    <w:rsid w:val="001B68C3"/>
    <w:rsid w:val="001B7CBB"/>
    <w:rsid w:val="001C067B"/>
    <w:rsid w:val="001C08E2"/>
    <w:rsid w:val="001C1611"/>
    <w:rsid w:val="001C28A8"/>
    <w:rsid w:val="001C4713"/>
    <w:rsid w:val="001C49ED"/>
    <w:rsid w:val="001C4C45"/>
    <w:rsid w:val="001C5BDA"/>
    <w:rsid w:val="001C78C2"/>
    <w:rsid w:val="001C7C36"/>
    <w:rsid w:val="001D0EB1"/>
    <w:rsid w:val="001D29A2"/>
    <w:rsid w:val="001D3345"/>
    <w:rsid w:val="001D50F8"/>
    <w:rsid w:val="001D5B8D"/>
    <w:rsid w:val="001D793D"/>
    <w:rsid w:val="001E20AA"/>
    <w:rsid w:val="001E541B"/>
    <w:rsid w:val="001E6239"/>
    <w:rsid w:val="001E6B28"/>
    <w:rsid w:val="001E7ED1"/>
    <w:rsid w:val="001F0BA1"/>
    <w:rsid w:val="001F10B4"/>
    <w:rsid w:val="001F1698"/>
    <w:rsid w:val="001F18B7"/>
    <w:rsid w:val="001F220D"/>
    <w:rsid w:val="001F255B"/>
    <w:rsid w:val="001F2FB4"/>
    <w:rsid w:val="001F422D"/>
    <w:rsid w:val="001F6DE0"/>
    <w:rsid w:val="001F7B8E"/>
    <w:rsid w:val="002006CF"/>
    <w:rsid w:val="00203577"/>
    <w:rsid w:val="002047F0"/>
    <w:rsid w:val="00204EEA"/>
    <w:rsid w:val="0021160B"/>
    <w:rsid w:val="00211B58"/>
    <w:rsid w:val="0021224E"/>
    <w:rsid w:val="00212A1A"/>
    <w:rsid w:val="00213C41"/>
    <w:rsid w:val="00214C58"/>
    <w:rsid w:val="0021537A"/>
    <w:rsid w:val="00217D0E"/>
    <w:rsid w:val="00221DC3"/>
    <w:rsid w:val="00223AEC"/>
    <w:rsid w:val="00224F73"/>
    <w:rsid w:val="00227050"/>
    <w:rsid w:val="00227937"/>
    <w:rsid w:val="0023058D"/>
    <w:rsid w:val="00230A6E"/>
    <w:rsid w:val="00230F97"/>
    <w:rsid w:val="002339DD"/>
    <w:rsid w:val="00234AE9"/>
    <w:rsid w:val="002359EF"/>
    <w:rsid w:val="0024087F"/>
    <w:rsid w:val="00241680"/>
    <w:rsid w:val="00242594"/>
    <w:rsid w:val="00242BE8"/>
    <w:rsid w:val="0024466F"/>
    <w:rsid w:val="00245593"/>
    <w:rsid w:val="00245A32"/>
    <w:rsid w:val="00246D34"/>
    <w:rsid w:val="002471EB"/>
    <w:rsid w:val="002516BF"/>
    <w:rsid w:val="002523E2"/>
    <w:rsid w:val="00254A1D"/>
    <w:rsid w:val="00256522"/>
    <w:rsid w:val="00256951"/>
    <w:rsid w:val="00256FEA"/>
    <w:rsid w:val="002625C7"/>
    <w:rsid w:val="00262779"/>
    <w:rsid w:val="00263E11"/>
    <w:rsid w:val="0026739A"/>
    <w:rsid w:val="00270B80"/>
    <w:rsid w:val="00270BAD"/>
    <w:rsid w:val="00272C55"/>
    <w:rsid w:val="00272CDC"/>
    <w:rsid w:val="00272E05"/>
    <w:rsid w:val="00272E98"/>
    <w:rsid w:val="00273340"/>
    <w:rsid w:val="0027337C"/>
    <w:rsid w:val="0027530F"/>
    <w:rsid w:val="00275491"/>
    <w:rsid w:val="00276A77"/>
    <w:rsid w:val="00277455"/>
    <w:rsid w:val="00277E1A"/>
    <w:rsid w:val="00277E8F"/>
    <w:rsid w:val="00280131"/>
    <w:rsid w:val="002819D9"/>
    <w:rsid w:val="00282645"/>
    <w:rsid w:val="0029046D"/>
    <w:rsid w:val="00290941"/>
    <w:rsid w:val="00291001"/>
    <w:rsid w:val="002941E4"/>
    <w:rsid w:val="0029482B"/>
    <w:rsid w:val="00295737"/>
    <w:rsid w:val="002A07C9"/>
    <w:rsid w:val="002A0EB7"/>
    <w:rsid w:val="002A2E53"/>
    <w:rsid w:val="002A378D"/>
    <w:rsid w:val="002A3B9F"/>
    <w:rsid w:val="002A3E3F"/>
    <w:rsid w:val="002B17EF"/>
    <w:rsid w:val="002B30D2"/>
    <w:rsid w:val="002C16C4"/>
    <w:rsid w:val="002C1799"/>
    <w:rsid w:val="002C2410"/>
    <w:rsid w:val="002C4A5C"/>
    <w:rsid w:val="002C53BC"/>
    <w:rsid w:val="002C5E3A"/>
    <w:rsid w:val="002C7735"/>
    <w:rsid w:val="002C7EEE"/>
    <w:rsid w:val="002D01DE"/>
    <w:rsid w:val="002D074F"/>
    <w:rsid w:val="002D4386"/>
    <w:rsid w:val="002D67F5"/>
    <w:rsid w:val="002D7773"/>
    <w:rsid w:val="002D7B2D"/>
    <w:rsid w:val="002E075E"/>
    <w:rsid w:val="002E155C"/>
    <w:rsid w:val="002E20DD"/>
    <w:rsid w:val="002E384A"/>
    <w:rsid w:val="002E3ACB"/>
    <w:rsid w:val="002E5DDC"/>
    <w:rsid w:val="002E69D4"/>
    <w:rsid w:val="002E6B59"/>
    <w:rsid w:val="002E7913"/>
    <w:rsid w:val="002F015A"/>
    <w:rsid w:val="002F1101"/>
    <w:rsid w:val="002F1970"/>
    <w:rsid w:val="002F1BC1"/>
    <w:rsid w:val="002F44FF"/>
    <w:rsid w:val="002F4EF3"/>
    <w:rsid w:val="002F50D6"/>
    <w:rsid w:val="002F6764"/>
    <w:rsid w:val="002F722A"/>
    <w:rsid w:val="002F7983"/>
    <w:rsid w:val="0030120F"/>
    <w:rsid w:val="00301606"/>
    <w:rsid w:val="00301A32"/>
    <w:rsid w:val="00302D46"/>
    <w:rsid w:val="003039B0"/>
    <w:rsid w:val="00305677"/>
    <w:rsid w:val="00305F1B"/>
    <w:rsid w:val="00306C3A"/>
    <w:rsid w:val="00306C4F"/>
    <w:rsid w:val="00316CBC"/>
    <w:rsid w:val="00317DF0"/>
    <w:rsid w:val="0032120C"/>
    <w:rsid w:val="003230FD"/>
    <w:rsid w:val="00323E4F"/>
    <w:rsid w:val="00324411"/>
    <w:rsid w:val="003259AE"/>
    <w:rsid w:val="00326572"/>
    <w:rsid w:val="00326965"/>
    <w:rsid w:val="003278A2"/>
    <w:rsid w:val="00327F1E"/>
    <w:rsid w:val="00327F21"/>
    <w:rsid w:val="00332A16"/>
    <w:rsid w:val="00334C0C"/>
    <w:rsid w:val="00341D93"/>
    <w:rsid w:val="0034233A"/>
    <w:rsid w:val="00343D91"/>
    <w:rsid w:val="00345727"/>
    <w:rsid w:val="00346F19"/>
    <w:rsid w:val="00347B1A"/>
    <w:rsid w:val="00347BED"/>
    <w:rsid w:val="00351184"/>
    <w:rsid w:val="00351341"/>
    <w:rsid w:val="0035256C"/>
    <w:rsid w:val="00353161"/>
    <w:rsid w:val="00353B3E"/>
    <w:rsid w:val="00355F35"/>
    <w:rsid w:val="00356757"/>
    <w:rsid w:val="00356CA9"/>
    <w:rsid w:val="00357437"/>
    <w:rsid w:val="003604F5"/>
    <w:rsid w:val="00360A3C"/>
    <w:rsid w:val="00360C4B"/>
    <w:rsid w:val="00362C50"/>
    <w:rsid w:val="00364741"/>
    <w:rsid w:val="00364CCC"/>
    <w:rsid w:val="00365FC0"/>
    <w:rsid w:val="003666AE"/>
    <w:rsid w:val="00366AAD"/>
    <w:rsid w:val="00367059"/>
    <w:rsid w:val="00367518"/>
    <w:rsid w:val="00367663"/>
    <w:rsid w:val="00371046"/>
    <w:rsid w:val="00371BCE"/>
    <w:rsid w:val="00371E02"/>
    <w:rsid w:val="0037244D"/>
    <w:rsid w:val="00372D1E"/>
    <w:rsid w:val="003732FE"/>
    <w:rsid w:val="00373699"/>
    <w:rsid w:val="00376AB0"/>
    <w:rsid w:val="003805E3"/>
    <w:rsid w:val="003811A1"/>
    <w:rsid w:val="003823F9"/>
    <w:rsid w:val="00382BDF"/>
    <w:rsid w:val="00382DAF"/>
    <w:rsid w:val="00383D99"/>
    <w:rsid w:val="00386A94"/>
    <w:rsid w:val="00387E83"/>
    <w:rsid w:val="0039058B"/>
    <w:rsid w:val="00390AFE"/>
    <w:rsid w:val="00393967"/>
    <w:rsid w:val="00395D48"/>
    <w:rsid w:val="003A0000"/>
    <w:rsid w:val="003A050F"/>
    <w:rsid w:val="003A0A42"/>
    <w:rsid w:val="003A23B2"/>
    <w:rsid w:val="003A3366"/>
    <w:rsid w:val="003A34D0"/>
    <w:rsid w:val="003A3D8F"/>
    <w:rsid w:val="003A4DC3"/>
    <w:rsid w:val="003A64E8"/>
    <w:rsid w:val="003A7230"/>
    <w:rsid w:val="003A73B6"/>
    <w:rsid w:val="003B29AD"/>
    <w:rsid w:val="003B2F7E"/>
    <w:rsid w:val="003B3492"/>
    <w:rsid w:val="003B367F"/>
    <w:rsid w:val="003B43F5"/>
    <w:rsid w:val="003B7C81"/>
    <w:rsid w:val="003C00BA"/>
    <w:rsid w:val="003C2FAF"/>
    <w:rsid w:val="003C311B"/>
    <w:rsid w:val="003C562B"/>
    <w:rsid w:val="003C5CD4"/>
    <w:rsid w:val="003C624F"/>
    <w:rsid w:val="003C7748"/>
    <w:rsid w:val="003D0840"/>
    <w:rsid w:val="003D1904"/>
    <w:rsid w:val="003D1ACB"/>
    <w:rsid w:val="003D468B"/>
    <w:rsid w:val="003D490C"/>
    <w:rsid w:val="003D542A"/>
    <w:rsid w:val="003D7335"/>
    <w:rsid w:val="003D7896"/>
    <w:rsid w:val="003E0BC1"/>
    <w:rsid w:val="003E0EE5"/>
    <w:rsid w:val="003E195E"/>
    <w:rsid w:val="003E3386"/>
    <w:rsid w:val="003E3827"/>
    <w:rsid w:val="003E74DE"/>
    <w:rsid w:val="003F11E3"/>
    <w:rsid w:val="003F13E0"/>
    <w:rsid w:val="003F21DF"/>
    <w:rsid w:val="003F22B4"/>
    <w:rsid w:val="003F4F0C"/>
    <w:rsid w:val="003F5CCD"/>
    <w:rsid w:val="003F5F91"/>
    <w:rsid w:val="003F664E"/>
    <w:rsid w:val="003F7246"/>
    <w:rsid w:val="004006E0"/>
    <w:rsid w:val="004016A7"/>
    <w:rsid w:val="0040192A"/>
    <w:rsid w:val="00401D57"/>
    <w:rsid w:val="0040322A"/>
    <w:rsid w:val="00403D27"/>
    <w:rsid w:val="00404643"/>
    <w:rsid w:val="0040498D"/>
    <w:rsid w:val="00404B59"/>
    <w:rsid w:val="00406717"/>
    <w:rsid w:val="00410A5A"/>
    <w:rsid w:val="004122FC"/>
    <w:rsid w:val="004130AE"/>
    <w:rsid w:val="00413B83"/>
    <w:rsid w:val="004159AA"/>
    <w:rsid w:val="0041696F"/>
    <w:rsid w:val="00422F71"/>
    <w:rsid w:val="0042355D"/>
    <w:rsid w:val="00424521"/>
    <w:rsid w:val="00424D42"/>
    <w:rsid w:val="00425464"/>
    <w:rsid w:val="00425712"/>
    <w:rsid w:val="00426793"/>
    <w:rsid w:val="00426F42"/>
    <w:rsid w:val="00426F6D"/>
    <w:rsid w:val="004305D6"/>
    <w:rsid w:val="00430B92"/>
    <w:rsid w:val="00431D20"/>
    <w:rsid w:val="00432090"/>
    <w:rsid w:val="00434589"/>
    <w:rsid w:val="00435417"/>
    <w:rsid w:val="0044087F"/>
    <w:rsid w:val="00441759"/>
    <w:rsid w:val="004417AA"/>
    <w:rsid w:val="00442304"/>
    <w:rsid w:val="004424E1"/>
    <w:rsid w:val="00442F1D"/>
    <w:rsid w:val="004450A9"/>
    <w:rsid w:val="00445C7C"/>
    <w:rsid w:val="00445FB5"/>
    <w:rsid w:val="004461B1"/>
    <w:rsid w:val="004516B0"/>
    <w:rsid w:val="0045287D"/>
    <w:rsid w:val="0045362F"/>
    <w:rsid w:val="00453F87"/>
    <w:rsid w:val="0045637F"/>
    <w:rsid w:val="0045656A"/>
    <w:rsid w:val="00462546"/>
    <w:rsid w:val="004637F9"/>
    <w:rsid w:val="0046467B"/>
    <w:rsid w:val="00464C1E"/>
    <w:rsid w:val="004657F2"/>
    <w:rsid w:val="00465ADE"/>
    <w:rsid w:val="0046748F"/>
    <w:rsid w:val="00472F74"/>
    <w:rsid w:val="00473374"/>
    <w:rsid w:val="004744FA"/>
    <w:rsid w:val="004755E3"/>
    <w:rsid w:val="004761AF"/>
    <w:rsid w:val="004774DA"/>
    <w:rsid w:val="00477D92"/>
    <w:rsid w:val="00480EBB"/>
    <w:rsid w:val="00480F6F"/>
    <w:rsid w:val="0048162F"/>
    <w:rsid w:val="00482276"/>
    <w:rsid w:val="0048229E"/>
    <w:rsid w:val="004836AD"/>
    <w:rsid w:val="004847F5"/>
    <w:rsid w:val="00485300"/>
    <w:rsid w:val="004856F8"/>
    <w:rsid w:val="0048599D"/>
    <w:rsid w:val="0048618F"/>
    <w:rsid w:val="0048708F"/>
    <w:rsid w:val="0048796B"/>
    <w:rsid w:val="00490927"/>
    <w:rsid w:val="00490F38"/>
    <w:rsid w:val="00491059"/>
    <w:rsid w:val="00492D17"/>
    <w:rsid w:val="004963E4"/>
    <w:rsid w:val="004A1AB1"/>
    <w:rsid w:val="004A3BAC"/>
    <w:rsid w:val="004A3F0A"/>
    <w:rsid w:val="004A42EA"/>
    <w:rsid w:val="004A50D5"/>
    <w:rsid w:val="004A720D"/>
    <w:rsid w:val="004A7B0B"/>
    <w:rsid w:val="004A7CA1"/>
    <w:rsid w:val="004B0B5A"/>
    <w:rsid w:val="004B1B87"/>
    <w:rsid w:val="004B1FAB"/>
    <w:rsid w:val="004B24DE"/>
    <w:rsid w:val="004B3E32"/>
    <w:rsid w:val="004B5AF8"/>
    <w:rsid w:val="004B5E48"/>
    <w:rsid w:val="004B6101"/>
    <w:rsid w:val="004B6D27"/>
    <w:rsid w:val="004C3783"/>
    <w:rsid w:val="004C55E0"/>
    <w:rsid w:val="004C5777"/>
    <w:rsid w:val="004C5CED"/>
    <w:rsid w:val="004C6159"/>
    <w:rsid w:val="004C77D0"/>
    <w:rsid w:val="004D08F2"/>
    <w:rsid w:val="004D196E"/>
    <w:rsid w:val="004D1B58"/>
    <w:rsid w:val="004D2860"/>
    <w:rsid w:val="004D2DBE"/>
    <w:rsid w:val="004D3C26"/>
    <w:rsid w:val="004D69AD"/>
    <w:rsid w:val="004D781C"/>
    <w:rsid w:val="004D7AD9"/>
    <w:rsid w:val="004E025B"/>
    <w:rsid w:val="004E0D38"/>
    <w:rsid w:val="004E7068"/>
    <w:rsid w:val="004E793B"/>
    <w:rsid w:val="004F0410"/>
    <w:rsid w:val="004F1A4C"/>
    <w:rsid w:val="004F200C"/>
    <w:rsid w:val="004F2559"/>
    <w:rsid w:val="004F7DBB"/>
    <w:rsid w:val="005006D4"/>
    <w:rsid w:val="005025F9"/>
    <w:rsid w:val="005030E4"/>
    <w:rsid w:val="005043A3"/>
    <w:rsid w:val="005047BA"/>
    <w:rsid w:val="00504C00"/>
    <w:rsid w:val="00506065"/>
    <w:rsid w:val="005068B5"/>
    <w:rsid w:val="0050787F"/>
    <w:rsid w:val="005079C4"/>
    <w:rsid w:val="005114AC"/>
    <w:rsid w:val="00511A0C"/>
    <w:rsid w:val="0051519D"/>
    <w:rsid w:val="00515297"/>
    <w:rsid w:val="0051623C"/>
    <w:rsid w:val="00516B6A"/>
    <w:rsid w:val="005179A6"/>
    <w:rsid w:val="00517E5A"/>
    <w:rsid w:val="00517F23"/>
    <w:rsid w:val="005207C3"/>
    <w:rsid w:val="00520B41"/>
    <w:rsid w:val="00520F17"/>
    <w:rsid w:val="005215C1"/>
    <w:rsid w:val="005216CB"/>
    <w:rsid w:val="005256EB"/>
    <w:rsid w:val="005266A8"/>
    <w:rsid w:val="005269B0"/>
    <w:rsid w:val="00526AAE"/>
    <w:rsid w:val="00526CFF"/>
    <w:rsid w:val="00527AAC"/>
    <w:rsid w:val="00530A1C"/>
    <w:rsid w:val="0053103A"/>
    <w:rsid w:val="005314A9"/>
    <w:rsid w:val="0053253C"/>
    <w:rsid w:val="00533CDF"/>
    <w:rsid w:val="00536964"/>
    <w:rsid w:val="0054050C"/>
    <w:rsid w:val="00540618"/>
    <w:rsid w:val="0054066D"/>
    <w:rsid w:val="0054155D"/>
    <w:rsid w:val="005424E2"/>
    <w:rsid w:val="00542856"/>
    <w:rsid w:val="00542CDC"/>
    <w:rsid w:val="0054309A"/>
    <w:rsid w:val="005432B1"/>
    <w:rsid w:val="00543349"/>
    <w:rsid w:val="00543B9E"/>
    <w:rsid w:val="005455AC"/>
    <w:rsid w:val="00545B3B"/>
    <w:rsid w:val="00545F89"/>
    <w:rsid w:val="00550C0A"/>
    <w:rsid w:val="00551A10"/>
    <w:rsid w:val="00556695"/>
    <w:rsid w:val="00556BBF"/>
    <w:rsid w:val="00557038"/>
    <w:rsid w:val="00563629"/>
    <w:rsid w:val="00564374"/>
    <w:rsid w:val="0056490E"/>
    <w:rsid w:val="005657E6"/>
    <w:rsid w:val="005679FC"/>
    <w:rsid w:val="005700E0"/>
    <w:rsid w:val="005707E1"/>
    <w:rsid w:val="005708CA"/>
    <w:rsid w:val="00571E23"/>
    <w:rsid w:val="00571E8D"/>
    <w:rsid w:val="00573425"/>
    <w:rsid w:val="00574C6A"/>
    <w:rsid w:val="00577F9B"/>
    <w:rsid w:val="00580083"/>
    <w:rsid w:val="00580295"/>
    <w:rsid w:val="00582BB2"/>
    <w:rsid w:val="00583C7B"/>
    <w:rsid w:val="0058559F"/>
    <w:rsid w:val="00585B05"/>
    <w:rsid w:val="005916D6"/>
    <w:rsid w:val="00593EC4"/>
    <w:rsid w:val="00594459"/>
    <w:rsid w:val="00594CD2"/>
    <w:rsid w:val="00595CC8"/>
    <w:rsid w:val="00597003"/>
    <w:rsid w:val="00597010"/>
    <w:rsid w:val="00597D05"/>
    <w:rsid w:val="005A0023"/>
    <w:rsid w:val="005A017E"/>
    <w:rsid w:val="005A02FC"/>
    <w:rsid w:val="005A0F05"/>
    <w:rsid w:val="005A2093"/>
    <w:rsid w:val="005A3CFD"/>
    <w:rsid w:val="005A5A3A"/>
    <w:rsid w:val="005A6CDA"/>
    <w:rsid w:val="005B0EB0"/>
    <w:rsid w:val="005B1D10"/>
    <w:rsid w:val="005B2410"/>
    <w:rsid w:val="005B37A5"/>
    <w:rsid w:val="005B3AB1"/>
    <w:rsid w:val="005B4058"/>
    <w:rsid w:val="005B7F1C"/>
    <w:rsid w:val="005C0FE3"/>
    <w:rsid w:val="005C0FE9"/>
    <w:rsid w:val="005C11BA"/>
    <w:rsid w:val="005C135A"/>
    <w:rsid w:val="005C1BB2"/>
    <w:rsid w:val="005C2FDE"/>
    <w:rsid w:val="005C3E79"/>
    <w:rsid w:val="005C47F1"/>
    <w:rsid w:val="005C49EC"/>
    <w:rsid w:val="005C50B8"/>
    <w:rsid w:val="005D0971"/>
    <w:rsid w:val="005D0EC1"/>
    <w:rsid w:val="005D3E06"/>
    <w:rsid w:val="005D414D"/>
    <w:rsid w:val="005D5127"/>
    <w:rsid w:val="005E1847"/>
    <w:rsid w:val="005E4DF8"/>
    <w:rsid w:val="005E79D2"/>
    <w:rsid w:val="005F064F"/>
    <w:rsid w:val="005F4DD2"/>
    <w:rsid w:val="005F54C3"/>
    <w:rsid w:val="005F65D7"/>
    <w:rsid w:val="005F6611"/>
    <w:rsid w:val="005F7A53"/>
    <w:rsid w:val="00601F60"/>
    <w:rsid w:val="0060354F"/>
    <w:rsid w:val="006041BF"/>
    <w:rsid w:val="00607333"/>
    <w:rsid w:val="00610C72"/>
    <w:rsid w:val="006112DD"/>
    <w:rsid w:val="00611FCC"/>
    <w:rsid w:val="0061369E"/>
    <w:rsid w:val="0061408A"/>
    <w:rsid w:val="00614357"/>
    <w:rsid w:val="006147D8"/>
    <w:rsid w:val="00615B42"/>
    <w:rsid w:val="00616003"/>
    <w:rsid w:val="00617AE7"/>
    <w:rsid w:val="00617B7E"/>
    <w:rsid w:val="00620CE3"/>
    <w:rsid w:val="006214EA"/>
    <w:rsid w:val="00621622"/>
    <w:rsid w:val="00621CE4"/>
    <w:rsid w:val="006245CD"/>
    <w:rsid w:val="00624CC8"/>
    <w:rsid w:val="00624D6A"/>
    <w:rsid w:val="006303EF"/>
    <w:rsid w:val="006305BC"/>
    <w:rsid w:val="00630B8F"/>
    <w:rsid w:val="006310EE"/>
    <w:rsid w:val="00631328"/>
    <w:rsid w:val="0063136C"/>
    <w:rsid w:val="0063207F"/>
    <w:rsid w:val="00632CAB"/>
    <w:rsid w:val="00632DFC"/>
    <w:rsid w:val="00632F00"/>
    <w:rsid w:val="0063382B"/>
    <w:rsid w:val="00634164"/>
    <w:rsid w:val="006347B0"/>
    <w:rsid w:val="006356B2"/>
    <w:rsid w:val="00635CE8"/>
    <w:rsid w:val="00635DEF"/>
    <w:rsid w:val="006362AC"/>
    <w:rsid w:val="00641307"/>
    <w:rsid w:val="006415DE"/>
    <w:rsid w:val="00641744"/>
    <w:rsid w:val="00644815"/>
    <w:rsid w:val="00646064"/>
    <w:rsid w:val="00646340"/>
    <w:rsid w:val="00647D8A"/>
    <w:rsid w:val="006509A6"/>
    <w:rsid w:val="00654B3C"/>
    <w:rsid w:val="00655C59"/>
    <w:rsid w:val="00656B5C"/>
    <w:rsid w:val="00657CDE"/>
    <w:rsid w:val="00661720"/>
    <w:rsid w:val="006621F5"/>
    <w:rsid w:val="00664740"/>
    <w:rsid w:val="00664AFA"/>
    <w:rsid w:val="00666B04"/>
    <w:rsid w:val="00671B89"/>
    <w:rsid w:val="006730DA"/>
    <w:rsid w:val="00675A00"/>
    <w:rsid w:val="0067682B"/>
    <w:rsid w:val="00676EFA"/>
    <w:rsid w:val="006776B5"/>
    <w:rsid w:val="006816A8"/>
    <w:rsid w:val="006836D1"/>
    <w:rsid w:val="00684C58"/>
    <w:rsid w:val="00685BBF"/>
    <w:rsid w:val="006863CC"/>
    <w:rsid w:val="0068654A"/>
    <w:rsid w:val="006875D1"/>
    <w:rsid w:val="00691B2F"/>
    <w:rsid w:val="00692539"/>
    <w:rsid w:val="00693799"/>
    <w:rsid w:val="00693A20"/>
    <w:rsid w:val="00694BB5"/>
    <w:rsid w:val="00694C20"/>
    <w:rsid w:val="00694EC2"/>
    <w:rsid w:val="00695918"/>
    <w:rsid w:val="00697491"/>
    <w:rsid w:val="00697846"/>
    <w:rsid w:val="006A1759"/>
    <w:rsid w:val="006A1CAF"/>
    <w:rsid w:val="006A210C"/>
    <w:rsid w:val="006A2467"/>
    <w:rsid w:val="006A3C78"/>
    <w:rsid w:val="006A5469"/>
    <w:rsid w:val="006A5974"/>
    <w:rsid w:val="006A6B9F"/>
    <w:rsid w:val="006B06FD"/>
    <w:rsid w:val="006B0CF2"/>
    <w:rsid w:val="006B11E0"/>
    <w:rsid w:val="006B2C60"/>
    <w:rsid w:val="006B36F2"/>
    <w:rsid w:val="006B57CA"/>
    <w:rsid w:val="006B5A28"/>
    <w:rsid w:val="006B6A05"/>
    <w:rsid w:val="006B6C8E"/>
    <w:rsid w:val="006B709E"/>
    <w:rsid w:val="006C04F2"/>
    <w:rsid w:val="006C0DEF"/>
    <w:rsid w:val="006C1A47"/>
    <w:rsid w:val="006C1F1A"/>
    <w:rsid w:val="006C225D"/>
    <w:rsid w:val="006C29E6"/>
    <w:rsid w:val="006C4B5A"/>
    <w:rsid w:val="006C712D"/>
    <w:rsid w:val="006D0FE0"/>
    <w:rsid w:val="006D167C"/>
    <w:rsid w:val="006D3069"/>
    <w:rsid w:val="006D3543"/>
    <w:rsid w:val="006D44A0"/>
    <w:rsid w:val="006D5C64"/>
    <w:rsid w:val="006D5DA0"/>
    <w:rsid w:val="006D76FB"/>
    <w:rsid w:val="006E14D1"/>
    <w:rsid w:val="006E1A55"/>
    <w:rsid w:val="006E1BA3"/>
    <w:rsid w:val="006E2813"/>
    <w:rsid w:val="006E3A23"/>
    <w:rsid w:val="006E4168"/>
    <w:rsid w:val="006E47AB"/>
    <w:rsid w:val="006E54A2"/>
    <w:rsid w:val="006E5DBC"/>
    <w:rsid w:val="006F2A06"/>
    <w:rsid w:val="006F34B7"/>
    <w:rsid w:val="006F403B"/>
    <w:rsid w:val="006F47C7"/>
    <w:rsid w:val="006F68F8"/>
    <w:rsid w:val="0070079E"/>
    <w:rsid w:val="00702DA0"/>
    <w:rsid w:val="00703002"/>
    <w:rsid w:val="00703438"/>
    <w:rsid w:val="00703F53"/>
    <w:rsid w:val="00704066"/>
    <w:rsid w:val="00710D38"/>
    <w:rsid w:val="00710F2D"/>
    <w:rsid w:val="00711777"/>
    <w:rsid w:val="00712544"/>
    <w:rsid w:val="00712BC0"/>
    <w:rsid w:val="00712F72"/>
    <w:rsid w:val="00715BF5"/>
    <w:rsid w:val="00716CE3"/>
    <w:rsid w:val="00717B7B"/>
    <w:rsid w:val="00721715"/>
    <w:rsid w:val="00721B0F"/>
    <w:rsid w:val="00722629"/>
    <w:rsid w:val="00722F92"/>
    <w:rsid w:val="00723F6D"/>
    <w:rsid w:val="00724975"/>
    <w:rsid w:val="00725858"/>
    <w:rsid w:val="00725B01"/>
    <w:rsid w:val="007265AD"/>
    <w:rsid w:val="00726D2F"/>
    <w:rsid w:val="00726F78"/>
    <w:rsid w:val="00727723"/>
    <w:rsid w:val="00731CF8"/>
    <w:rsid w:val="007320E0"/>
    <w:rsid w:val="007327D2"/>
    <w:rsid w:val="00732802"/>
    <w:rsid w:val="00732BDD"/>
    <w:rsid w:val="00733536"/>
    <w:rsid w:val="007343C9"/>
    <w:rsid w:val="0073454A"/>
    <w:rsid w:val="00735C7B"/>
    <w:rsid w:val="00735D5E"/>
    <w:rsid w:val="007407E5"/>
    <w:rsid w:val="007408DE"/>
    <w:rsid w:val="00741ED8"/>
    <w:rsid w:val="00742708"/>
    <w:rsid w:val="00743ACE"/>
    <w:rsid w:val="00745558"/>
    <w:rsid w:val="00745796"/>
    <w:rsid w:val="00745925"/>
    <w:rsid w:val="007473D1"/>
    <w:rsid w:val="00747C02"/>
    <w:rsid w:val="00747E57"/>
    <w:rsid w:val="00747EAB"/>
    <w:rsid w:val="00751DB3"/>
    <w:rsid w:val="00754618"/>
    <w:rsid w:val="00754916"/>
    <w:rsid w:val="00757C22"/>
    <w:rsid w:val="0076071A"/>
    <w:rsid w:val="00760CC8"/>
    <w:rsid w:val="00761655"/>
    <w:rsid w:val="007616E1"/>
    <w:rsid w:val="00762FA8"/>
    <w:rsid w:val="007638BC"/>
    <w:rsid w:val="00764B49"/>
    <w:rsid w:val="00767410"/>
    <w:rsid w:val="0077378B"/>
    <w:rsid w:val="00776C54"/>
    <w:rsid w:val="007803AE"/>
    <w:rsid w:val="007803B1"/>
    <w:rsid w:val="00780D1E"/>
    <w:rsid w:val="007824C0"/>
    <w:rsid w:val="00785134"/>
    <w:rsid w:val="0078794C"/>
    <w:rsid w:val="00790818"/>
    <w:rsid w:val="00792BE6"/>
    <w:rsid w:val="00793613"/>
    <w:rsid w:val="00794454"/>
    <w:rsid w:val="00794843"/>
    <w:rsid w:val="007966D2"/>
    <w:rsid w:val="007A2A4B"/>
    <w:rsid w:val="007A47B3"/>
    <w:rsid w:val="007A4BD0"/>
    <w:rsid w:val="007A52AB"/>
    <w:rsid w:val="007A5BFF"/>
    <w:rsid w:val="007A5D77"/>
    <w:rsid w:val="007A711F"/>
    <w:rsid w:val="007A7AB3"/>
    <w:rsid w:val="007B00DA"/>
    <w:rsid w:val="007B111D"/>
    <w:rsid w:val="007B2E02"/>
    <w:rsid w:val="007B3667"/>
    <w:rsid w:val="007B3C1B"/>
    <w:rsid w:val="007B3D35"/>
    <w:rsid w:val="007B7D8C"/>
    <w:rsid w:val="007C028E"/>
    <w:rsid w:val="007C1314"/>
    <w:rsid w:val="007C2685"/>
    <w:rsid w:val="007C2ADD"/>
    <w:rsid w:val="007C2FD1"/>
    <w:rsid w:val="007C54B5"/>
    <w:rsid w:val="007C6508"/>
    <w:rsid w:val="007C6742"/>
    <w:rsid w:val="007C6FAA"/>
    <w:rsid w:val="007C77C4"/>
    <w:rsid w:val="007D09DD"/>
    <w:rsid w:val="007D10D8"/>
    <w:rsid w:val="007D1BEA"/>
    <w:rsid w:val="007D1E67"/>
    <w:rsid w:val="007D398F"/>
    <w:rsid w:val="007D3F03"/>
    <w:rsid w:val="007D414E"/>
    <w:rsid w:val="007D5201"/>
    <w:rsid w:val="007D6D2A"/>
    <w:rsid w:val="007D7312"/>
    <w:rsid w:val="007E12FB"/>
    <w:rsid w:val="007E1467"/>
    <w:rsid w:val="007E2AAF"/>
    <w:rsid w:val="007E3150"/>
    <w:rsid w:val="007E37E7"/>
    <w:rsid w:val="007E3814"/>
    <w:rsid w:val="007E42F9"/>
    <w:rsid w:val="007E51DD"/>
    <w:rsid w:val="007E561C"/>
    <w:rsid w:val="007E7604"/>
    <w:rsid w:val="007E7B9E"/>
    <w:rsid w:val="007F0968"/>
    <w:rsid w:val="007F0C44"/>
    <w:rsid w:val="007F3D65"/>
    <w:rsid w:val="007F505C"/>
    <w:rsid w:val="007F5344"/>
    <w:rsid w:val="007F5EB1"/>
    <w:rsid w:val="00800CF7"/>
    <w:rsid w:val="00802A7F"/>
    <w:rsid w:val="00802E9C"/>
    <w:rsid w:val="008035F4"/>
    <w:rsid w:val="00803EA0"/>
    <w:rsid w:val="00805F10"/>
    <w:rsid w:val="00806F1D"/>
    <w:rsid w:val="008121FF"/>
    <w:rsid w:val="00813A70"/>
    <w:rsid w:val="00813E9B"/>
    <w:rsid w:val="00814BF5"/>
    <w:rsid w:val="00815163"/>
    <w:rsid w:val="00815577"/>
    <w:rsid w:val="00817623"/>
    <w:rsid w:val="00822AA7"/>
    <w:rsid w:val="00823261"/>
    <w:rsid w:val="008234A7"/>
    <w:rsid w:val="008238BE"/>
    <w:rsid w:val="00826382"/>
    <w:rsid w:val="008267D4"/>
    <w:rsid w:val="00826D43"/>
    <w:rsid w:val="00827906"/>
    <w:rsid w:val="008326A0"/>
    <w:rsid w:val="00832FE5"/>
    <w:rsid w:val="008330E2"/>
    <w:rsid w:val="00833C31"/>
    <w:rsid w:val="008346E2"/>
    <w:rsid w:val="0083573B"/>
    <w:rsid w:val="00836415"/>
    <w:rsid w:val="008378A6"/>
    <w:rsid w:val="00837B72"/>
    <w:rsid w:val="00837F27"/>
    <w:rsid w:val="00840238"/>
    <w:rsid w:val="008405E9"/>
    <w:rsid w:val="008416A9"/>
    <w:rsid w:val="00841A7C"/>
    <w:rsid w:val="00842C26"/>
    <w:rsid w:val="00842FD7"/>
    <w:rsid w:val="008430D6"/>
    <w:rsid w:val="008439D9"/>
    <w:rsid w:val="008449FE"/>
    <w:rsid w:val="00844E2F"/>
    <w:rsid w:val="0084544D"/>
    <w:rsid w:val="008467F2"/>
    <w:rsid w:val="00847E21"/>
    <w:rsid w:val="00850043"/>
    <w:rsid w:val="0085263A"/>
    <w:rsid w:val="0085319D"/>
    <w:rsid w:val="0085343C"/>
    <w:rsid w:val="00853645"/>
    <w:rsid w:val="00853796"/>
    <w:rsid w:val="00854077"/>
    <w:rsid w:val="00854D16"/>
    <w:rsid w:val="00854F1D"/>
    <w:rsid w:val="00855BE5"/>
    <w:rsid w:val="00856E5B"/>
    <w:rsid w:val="00861110"/>
    <w:rsid w:val="00861FF3"/>
    <w:rsid w:val="00862348"/>
    <w:rsid w:val="00862CDB"/>
    <w:rsid w:val="00863227"/>
    <w:rsid w:val="00863361"/>
    <w:rsid w:val="00863A06"/>
    <w:rsid w:val="00864607"/>
    <w:rsid w:val="00865A5B"/>
    <w:rsid w:val="00865DBA"/>
    <w:rsid w:val="008674CA"/>
    <w:rsid w:val="00867704"/>
    <w:rsid w:val="0086799B"/>
    <w:rsid w:val="0087235F"/>
    <w:rsid w:val="00875350"/>
    <w:rsid w:val="008755B3"/>
    <w:rsid w:val="00875CC2"/>
    <w:rsid w:val="008775EC"/>
    <w:rsid w:val="00881176"/>
    <w:rsid w:val="00881439"/>
    <w:rsid w:val="00882285"/>
    <w:rsid w:val="0088280A"/>
    <w:rsid w:val="00882CE2"/>
    <w:rsid w:val="00882D82"/>
    <w:rsid w:val="0088399C"/>
    <w:rsid w:val="008844F8"/>
    <w:rsid w:val="00884FCF"/>
    <w:rsid w:val="00885F55"/>
    <w:rsid w:val="00886B23"/>
    <w:rsid w:val="0088754C"/>
    <w:rsid w:val="008918AB"/>
    <w:rsid w:val="00891DA3"/>
    <w:rsid w:val="008921DA"/>
    <w:rsid w:val="008932D9"/>
    <w:rsid w:val="008951DF"/>
    <w:rsid w:val="008A0704"/>
    <w:rsid w:val="008A0A4E"/>
    <w:rsid w:val="008A0C77"/>
    <w:rsid w:val="008A1616"/>
    <w:rsid w:val="008A1D71"/>
    <w:rsid w:val="008A2675"/>
    <w:rsid w:val="008A3194"/>
    <w:rsid w:val="008A58EE"/>
    <w:rsid w:val="008A5A12"/>
    <w:rsid w:val="008A63D7"/>
    <w:rsid w:val="008A65DC"/>
    <w:rsid w:val="008A6EF2"/>
    <w:rsid w:val="008B07B4"/>
    <w:rsid w:val="008B1148"/>
    <w:rsid w:val="008B306E"/>
    <w:rsid w:val="008B3EBF"/>
    <w:rsid w:val="008B59EA"/>
    <w:rsid w:val="008B6ABD"/>
    <w:rsid w:val="008B6DFC"/>
    <w:rsid w:val="008C1603"/>
    <w:rsid w:val="008C201E"/>
    <w:rsid w:val="008C2808"/>
    <w:rsid w:val="008C2CB1"/>
    <w:rsid w:val="008C40DC"/>
    <w:rsid w:val="008C5DA6"/>
    <w:rsid w:val="008C6147"/>
    <w:rsid w:val="008C7E4D"/>
    <w:rsid w:val="008D12AC"/>
    <w:rsid w:val="008D1B34"/>
    <w:rsid w:val="008D2BA6"/>
    <w:rsid w:val="008D37DC"/>
    <w:rsid w:val="008D4F4A"/>
    <w:rsid w:val="008D6E24"/>
    <w:rsid w:val="008D70F4"/>
    <w:rsid w:val="008D74D0"/>
    <w:rsid w:val="008E0634"/>
    <w:rsid w:val="008E0AA2"/>
    <w:rsid w:val="008E0B50"/>
    <w:rsid w:val="008E0C1D"/>
    <w:rsid w:val="008E12AE"/>
    <w:rsid w:val="008E29EC"/>
    <w:rsid w:val="008E5817"/>
    <w:rsid w:val="008E667D"/>
    <w:rsid w:val="008E6E6F"/>
    <w:rsid w:val="008E787E"/>
    <w:rsid w:val="008F0347"/>
    <w:rsid w:val="00902056"/>
    <w:rsid w:val="00902174"/>
    <w:rsid w:val="00902185"/>
    <w:rsid w:val="009021A0"/>
    <w:rsid w:val="00903125"/>
    <w:rsid w:val="00903518"/>
    <w:rsid w:val="00903E0D"/>
    <w:rsid w:val="00903E5B"/>
    <w:rsid w:val="0090454A"/>
    <w:rsid w:val="009047B5"/>
    <w:rsid w:val="0090483C"/>
    <w:rsid w:val="00906101"/>
    <w:rsid w:val="00913672"/>
    <w:rsid w:val="00913AA9"/>
    <w:rsid w:val="0091458D"/>
    <w:rsid w:val="00920200"/>
    <w:rsid w:val="009242B6"/>
    <w:rsid w:val="009258A1"/>
    <w:rsid w:val="0093002F"/>
    <w:rsid w:val="009310BC"/>
    <w:rsid w:val="00931A2D"/>
    <w:rsid w:val="00931B1C"/>
    <w:rsid w:val="00932204"/>
    <w:rsid w:val="00937A28"/>
    <w:rsid w:val="00942F66"/>
    <w:rsid w:val="00942F69"/>
    <w:rsid w:val="00943D96"/>
    <w:rsid w:val="00945808"/>
    <w:rsid w:val="00945C46"/>
    <w:rsid w:val="009462B2"/>
    <w:rsid w:val="00946C3A"/>
    <w:rsid w:val="00946ECB"/>
    <w:rsid w:val="00947A72"/>
    <w:rsid w:val="00950CE7"/>
    <w:rsid w:val="00953A62"/>
    <w:rsid w:val="00953ADF"/>
    <w:rsid w:val="00953E82"/>
    <w:rsid w:val="0095432B"/>
    <w:rsid w:val="009545E4"/>
    <w:rsid w:val="009563A9"/>
    <w:rsid w:val="0095651B"/>
    <w:rsid w:val="0096100F"/>
    <w:rsid w:val="00961D9F"/>
    <w:rsid w:val="00962B27"/>
    <w:rsid w:val="0096326D"/>
    <w:rsid w:val="009653DB"/>
    <w:rsid w:val="009663FF"/>
    <w:rsid w:val="00966B8E"/>
    <w:rsid w:val="009674BB"/>
    <w:rsid w:val="00967738"/>
    <w:rsid w:val="009712D9"/>
    <w:rsid w:val="009724D5"/>
    <w:rsid w:val="009726D6"/>
    <w:rsid w:val="00974512"/>
    <w:rsid w:val="009763D3"/>
    <w:rsid w:val="00977943"/>
    <w:rsid w:val="00977A7A"/>
    <w:rsid w:val="00977AD2"/>
    <w:rsid w:val="009808B1"/>
    <w:rsid w:val="00980F59"/>
    <w:rsid w:val="00982122"/>
    <w:rsid w:val="00982F4C"/>
    <w:rsid w:val="009839A6"/>
    <w:rsid w:val="00983DAE"/>
    <w:rsid w:val="00984276"/>
    <w:rsid w:val="00984868"/>
    <w:rsid w:val="00984FA3"/>
    <w:rsid w:val="00985241"/>
    <w:rsid w:val="009865C7"/>
    <w:rsid w:val="0098725E"/>
    <w:rsid w:val="00995815"/>
    <w:rsid w:val="00996926"/>
    <w:rsid w:val="00997259"/>
    <w:rsid w:val="009A0565"/>
    <w:rsid w:val="009A1C7B"/>
    <w:rsid w:val="009A2252"/>
    <w:rsid w:val="009A2709"/>
    <w:rsid w:val="009A3B4E"/>
    <w:rsid w:val="009A426E"/>
    <w:rsid w:val="009A4802"/>
    <w:rsid w:val="009A4961"/>
    <w:rsid w:val="009A5CE9"/>
    <w:rsid w:val="009A6184"/>
    <w:rsid w:val="009B0483"/>
    <w:rsid w:val="009B0F0A"/>
    <w:rsid w:val="009B229E"/>
    <w:rsid w:val="009B235A"/>
    <w:rsid w:val="009B2A1E"/>
    <w:rsid w:val="009B3141"/>
    <w:rsid w:val="009B3B09"/>
    <w:rsid w:val="009B40FB"/>
    <w:rsid w:val="009B439F"/>
    <w:rsid w:val="009B50E3"/>
    <w:rsid w:val="009B68FE"/>
    <w:rsid w:val="009B73C0"/>
    <w:rsid w:val="009C0325"/>
    <w:rsid w:val="009C2C3C"/>
    <w:rsid w:val="009C34DC"/>
    <w:rsid w:val="009C458F"/>
    <w:rsid w:val="009C67E1"/>
    <w:rsid w:val="009C70DB"/>
    <w:rsid w:val="009C7C2B"/>
    <w:rsid w:val="009D01C3"/>
    <w:rsid w:val="009D075A"/>
    <w:rsid w:val="009D243D"/>
    <w:rsid w:val="009D2C02"/>
    <w:rsid w:val="009D2E81"/>
    <w:rsid w:val="009D35CC"/>
    <w:rsid w:val="009D37FB"/>
    <w:rsid w:val="009D44EB"/>
    <w:rsid w:val="009D5CA4"/>
    <w:rsid w:val="009E0889"/>
    <w:rsid w:val="009E0B3B"/>
    <w:rsid w:val="009E0F56"/>
    <w:rsid w:val="009E1E80"/>
    <w:rsid w:val="009E1F32"/>
    <w:rsid w:val="009E2361"/>
    <w:rsid w:val="009E46E4"/>
    <w:rsid w:val="009E551D"/>
    <w:rsid w:val="009E5CDC"/>
    <w:rsid w:val="009E63AE"/>
    <w:rsid w:val="009E6F8F"/>
    <w:rsid w:val="009E779C"/>
    <w:rsid w:val="009E7AE5"/>
    <w:rsid w:val="009F171E"/>
    <w:rsid w:val="009F1BBB"/>
    <w:rsid w:val="009F27F9"/>
    <w:rsid w:val="009F2D43"/>
    <w:rsid w:val="009F381D"/>
    <w:rsid w:val="009F4842"/>
    <w:rsid w:val="009F5B08"/>
    <w:rsid w:val="009F615E"/>
    <w:rsid w:val="009F70F4"/>
    <w:rsid w:val="009F7E7F"/>
    <w:rsid w:val="00A02EB5"/>
    <w:rsid w:val="00A034EA"/>
    <w:rsid w:val="00A04755"/>
    <w:rsid w:val="00A058B1"/>
    <w:rsid w:val="00A10573"/>
    <w:rsid w:val="00A125CC"/>
    <w:rsid w:val="00A13183"/>
    <w:rsid w:val="00A16142"/>
    <w:rsid w:val="00A17ED9"/>
    <w:rsid w:val="00A20E24"/>
    <w:rsid w:val="00A21124"/>
    <w:rsid w:val="00A23613"/>
    <w:rsid w:val="00A24274"/>
    <w:rsid w:val="00A251CE"/>
    <w:rsid w:val="00A260B2"/>
    <w:rsid w:val="00A2628F"/>
    <w:rsid w:val="00A267A8"/>
    <w:rsid w:val="00A300D5"/>
    <w:rsid w:val="00A302A0"/>
    <w:rsid w:val="00A304C7"/>
    <w:rsid w:val="00A308E2"/>
    <w:rsid w:val="00A32DEE"/>
    <w:rsid w:val="00A32EB4"/>
    <w:rsid w:val="00A34F93"/>
    <w:rsid w:val="00A37847"/>
    <w:rsid w:val="00A425B6"/>
    <w:rsid w:val="00A42FDA"/>
    <w:rsid w:val="00A46398"/>
    <w:rsid w:val="00A510CC"/>
    <w:rsid w:val="00A526F8"/>
    <w:rsid w:val="00A533AA"/>
    <w:rsid w:val="00A60EF0"/>
    <w:rsid w:val="00A63839"/>
    <w:rsid w:val="00A657BC"/>
    <w:rsid w:val="00A67734"/>
    <w:rsid w:val="00A7048C"/>
    <w:rsid w:val="00A72D2E"/>
    <w:rsid w:val="00A733BD"/>
    <w:rsid w:val="00A73805"/>
    <w:rsid w:val="00A748E8"/>
    <w:rsid w:val="00A74D0C"/>
    <w:rsid w:val="00A74E84"/>
    <w:rsid w:val="00A74FB9"/>
    <w:rsid w:val="00A770FB"/>
    <w:rsid w:val="00A813E2"/>
    <w:rsid w:val="00A81659"/>
    <w:rsid w:val="00A8228D"/>
    <w:rsid w:val="00A83DCA"/>
    <w:rsid w:val="00A86E70"/>
    <w:rsid w:val="00A922BF"/>
    <w:rsid w:val="00A93469"/>
    <w:rsid w:val="00A93BF3"/>
    <w:rsid w:val="00A93D3B"/>
    <w:rsid w:val="00A93DCF"/>
    <w:rsid w:val="00A94FBE"/>
    <w:rsid w:val="00A9516C"/>
    <w:rsid w:val="00A9563C"/>
    <w:rsid w:val="00A96A3D"/>
    <w:rsid w:val="00A97301"/>
    <w:rsid w:val="00AA049F"/>
    <w:rsid w:val="00AA0F2D"/>
    <w:rsid w:val="00AA12D0"/>
    <w:rsid w:val="00AA1C10"/>
    <w:rsid w:val="00AA2596"/>
    <w:rsid w:val="00AA5D0A"/>
    <w:rsid w:val="00AA7192"/>
    <w:rsid w:val="00AA75E2"/>
    <w:rsid w:val="00AB23F7"/>
    <w:rsid w:val="00AB2B47"/>
    <w:rsid w:val="00AB2FCD"/>
    <w:rsid w:val="00AB300B"/>
    <w:rsid w:val="00AB3AEE"/>
    <w:rsid w:val="00AB55D0"/>
    <w:rsid w:val="00AB5BF8"/>
    <w:rsid w:val="00AB6649"/>
    <w:rsid w:val="00AB687E"/>
    <w:rsid w:val="00AB691D"/>
    <w:rsid w:val="00AB6F3C"/>
    <w:rsid w:val="00AB74BA"/>
    <w:rsid w:val="00AB7860"/>
    <w:rsid w:val="00AB7BF4"/>
    <w:rsid w:val="00AB7F91"/>
    <w:rsid w:val="00AC118A"/>
    <w:rsid w:val="00AC2687"/>
    <w:rsid w:val="00AC39E4"/>
    <w:rsid w:val="00AC3AA9"/>
    <w:rsid w:val="00AC4EFE"/>
    <w:rsid w:val="00AC69A0"/>
    <w:rsid w:val="00AD038E"/>
    <w:rsid w:val="00AD2037"/>
    <w:rsid w:val="00AD2280"/>
    <w:rsid w:val="00AD3090"/>
    <w:rsid w:val="00AD3514"/>
    <w:rsid w:val="00AD4749"/>
    <w:rsid w:val="00AD4F4C"/>
    <w:rsid w:val="00AD5D04"/>
    <w:rsid w:val="00AD6F14"/>
    <w:rsid w:val="00AE0B47"/>
    <w:rsid w:val="00AE10AB"/>
    <w:rsid w:val="00AE3B5F"/>
    <w:rsid w:val="00AE3B9B"/>
    <w:rsid w:val="00AE6C74"/>
    <w:rsid w:val="00AE6E90"/>
    <w:rsid w:val="00AE7582"/>
    <w:rsid w:val="00AF04D0"/>
    <w:rsid w:val="00AF1A56"/>
    <w:rsid w:val="00AF4017"/>
    <w:rsid w:val="00AF403F"/>
    <w:rsid w:val="00AF47B3"/>
    <w:rsid w:val="00AF65ED"/>
    <w:rsid w:val="00AF65F4"/>
    <w:rsid w:val="00AF70F0"/>
    <w:rsid w:val="00AF7573"/>
    <w:rsid w:val="00B02796"/>
    <w:rsid w:val="00B0375B"/>
    <w:rsid w:val="00B0425C"/>
    <w:rsid w:val="00B0668E"/>
    <w:rsid w:val="00B06BFD"/>
    <w:rsid w:val="00B0750D"/>
    <w:rsid w:val="00B07AC2"/>
    <w:rsid w:val="00B1027C"/>
    <w:rsid w:val="00B104C1"/>
    <w:rsid w:val="00B107AE"/>
    <w:rsid w:val="00B11EBD"/>
    <w:rsid w:val="00B1572B"/>
    <w:rsid w:val="00B15919"/>
    <w:rsid w:val="00B235BA"/>
    <w:rsid w:val="00B253CD"/>
    <w:rsid w:val="00B2593F"/>
    <w:rsid w:val="00B26818"/>
    <w:rsid w:val="00B27C3B"/>
    <w:rsid w:val="00B31109"/>
    <w:rsid w:val="00B31269"/>
    <w:rsid w:val="00B31A5A"/>
    <w:rsid w:val="00B321DB"/>
    <w:rsid w:val="00B33528"/>
    <w:rsid w:val="00B3632B"/>
    <w:rsid w:val="00B366CC"/>
    <w:rsid w:val="00B3722A"/>
    <w:rsid w:val="00B3764B"/>
    <w:rsid w:val="00B37BAA"/>
    <w:rsid w:val="00B37BCC"/>
    <w:rsid w:val="00B40DEF"/>
    <w:rsid w:val="00B41AA9"/>
    <w:rsid w:val="00B42307"/>
    <w:rsid w:val="00B42E07"/>
    <w:rsid w:val="00B44341"/>
    <w:rsid w:val="00B44FAA"/>
    <w:rsid w:val="00B45917"/>
    <w:rsid w:val="00B46938"/>
    <w:rsid w:val="00B46B4C"/>
    <w:rsid w:val="00B47602"/>
    <w:rsid w:val="00B52101"/>
    <w:rsid w:val="00B539DB"/>
    <w:rsid w:val="00B54A22"/>
    <w:rsid w:val="00B55535"/>
    <w:rsid w:val="00B56951"/>
    <w:rsid w:val="00B571A6"/>
    <w:rsid w:val="00B60781"/>
    <w:rsid w:val="00B60D93"/>
    <w:rsid w:val="00B61253"/>
    <w:rsid w:val="00B6649F"/>
    <w:rsid w:val="00B66EFB"/>
    <w:rsid w:val="00B67695"/>
    <w:rsid w:val="00B712BE"/>
    <w:rsid w:val="00B7148F"/>
    <w:rsid w:val="00B719C9"/>
    <w:rsid w:val="00B730B5"/>
    <w:rsid w:val="00B744BB"/>
    <w:rsid w:val="00B75151"/>
    <w:rsid w:val="00B75EF1"/>
    <w:rsid w:val="00B7607C"/>
    <w:rsid w:val="00B76DA8"/>
    <w:rsid w:val="00B80020"/>
    <w:rsid w:val="00B809EB"/>
    <w:rsid w:val="00B80CD8"/>
    <w:rsid w:val="00B8133A"/>
    <w:rsid w:val="00B83640"/>
    <w:rsid w:val="00B84850"/>
    <w:rsid w:val="00B84860"/>
    <w:rsid w:val="00B85A69"/>
    <w:rsid w:val="00B86377"/>
    <w:rsid w:val="00B905B7"/>
    <w:rsid w:val="00B90BA3"/>
    <w:rsid w:val="00B92385"/>
    <w:rsid w:val="00B93052"/>
    <w:rsid w:val="00B95CC0"/>
    <w:rsid w:val="00B96419"/>
    <w:rsid w:val="00B96C7A"/>
    <w:rsid w:val="00B97657"/>
    <w:rsid w:val="00BA239E"/>
    <w:rsid w:val="00BA316D"/>
    <w:rsid w:val="00BA3436"/>
    <w:rsid w:val="00BA3F39"/>
    <w:rsid w:val="00BA41D4"/>
    <w:rsid w:val="00BA4DCF"/>
    <w:rsid w:val="00BA6D15"/>
    <w:rsid w:val="00BB2286"/>
    <w:rsid w:val="00BB5846"/>
    <w:rsid w:val="00BB5C91"/>
    <w:rsid w:val="00BB64E5"/>
    <w:rsid w:val="00BB7EBC"/>
    <w:rsid w:val="00BC1855"/>
    <w:rsid w:val="00BC4A8D"/>
    <w:rsid w:val="00BC5D64"/>
    <w:rsid w:val="00BC6F8C"/>
    <w:rsid w:val="00BC783A"/>
    <w:rsid w:val="00BD1D26"/>
    <w:rsid w:val="00BD2064"/>
    <w:rsid w:val="00BD2526"/>
    <w:rsid w:val="00BD2FC4"/>
    <w:rsid w:val="00BD33B2"/>
    <w:rsid w:val="00BD3D39"/>
    <w:rsid w:val="00BD7B5E"/>
    <w:rsid w:val="00BD7C7B"/>
    <w:rsid w:val="00BE01E9"/>
    <w:rsid w:val="00BE3BFA"/>
    <w:rsid w:val="00BE3C1D"/>
    <w:rsid w:val="00BE3DA8"/>
    <w:rsid w:val="00BE40E5"/>
    <w:rsid w:val="00BE67E9"/>
    <w:rsid w:val="00BE6C1F"/>
    <w:rsid w:val="00BE793F"/>
    <w:rsid w:val="00BF043C"/>
    <w:rsid w:val="00BF072D"/>
    <w:rsid w:val="00BF1775"/>
    <w:rsid w:val="00BF4431"/>
    <w:rsid w:val="00C02269"/>
    <w:rsid w:val="00C02FBF"/>
    <w:rsid w:val="00C03406"/>
    <w:rsid w:val="00C03627"/>
    <w:rsid w:val="00C03F35"/>
    <w:rsid w:val="00C06D83"/>
    <w:rsid w:val="00C104E8"/>
    <w:rsid w:val="00C12225"/>
    <w:rsid w:val="00C12659"/>
    <w:rsid w:val="00C13D33"/>
    <w:rsid w:val="00C1562D"/>
    <w:rsid w:val="00C162C2"/>
    <w:rsid w:val="00C17873"/>
    <w:rsid w:val="00C20A19"/>
    <w:rsid w:val="00C22775"/>
    <w:rsid w:val="00C22E13"/>
    <w:rsid w:val="00C23321"/>
    <w:rsid w:val="00C23A4C"/>
    <w:rsid w:val="00C25299"/>
    <w:rsid w:val="00C26AB5"/>
    <w:rsid w:val="00C27A71"/>
    <w:rsid w:val="00C27C18"/>
    <w:rsid w:val="00C27E16"/>
    <w:rsid w:val="00C30328"/>
    <w:rsid w:val="00C305E3"/>
    <w:rsid w:val="00C306C0"/>
    <w:rsid w:val="00C3096B"/>
    <w:rsid w:val="00C309A3"/>
    <w:rsid w:val="00C33340"/>
    <w:rsid w:val="00C33BFA"/>
    <w:rsid w:val="00C37288"/>
    <w:rsid w:val="00C412EB"/>
    <w:rsid w:val="00C4203C"/>
    <w:rsid w:val="00C44612"/>
    <w:rsid w:val="00C464D2"/>
    <w:rsid w:val="00C4727F"/>
    <w:rsid w:val="00C47D5E"/>
    <w:rsid w:val="00C5085C"/>
    <w:rsid w:val="00C50FBA"/>
    <w:rsid w:val="00C51893"/>
    <w:rsid w:val="00C51AE7"/>
    <w:rsid w:val="00C51EE2"/>
    <w:rsid w:val="00C54010"/>
    <w:rsid w:val="00C54B82"/>
    <w:rsid w:val="00C560E3"/>
    <w:rsid w:val="00C56DF0"/>
    <w:rsid w:val="00C57315"/>
    <w:rsid w:val="00C57645"/>
    <w:rsid w:val="00C5786A"/>
    <w:rsid w:val="00C6073C"/>
    <w:rsid w:val="00C60F6B"/>
    <w:rsid w:val="00C61001"/>
    <w:rsid w:val="00C61403"/>
    <w:rsid w:val="00C6367A"/>
    <w:rsid w:val="00C63820"/>
    <w:rsid w:val="00C64655"/>
    <w:rsid w:val="00C66C92"/>
    <w:rsid w:val="00C70E71"/>
    <w:rsid w:val="00C7144A"/>
    <w:rsid w:val="00C71F95"/>
    <w:rsid w:val="00C7228C"/>
    <w:rsid w:val="00C72ACA"/>
    <w:rsid w:val="00C73D54"/>
    <w:rsid w:val="00C747BF"/>
    <w:rsid w:val="00C80000"/>
    <w:rsid w:val="00C8083A"/>
    <w:rsid w:val="00C80DB2"/>
    <w:rsid w:val="00C80FB0"/>
    <w:rsid w:val="00C82BC5"/>
    <w:rsid w:val="00C83A7E"/>
    <w:rsid w:val="00C84030"/>
    <w:rsid w:val="00C85D68"/>
    <w:rsid w:val="00C86524"/>
    <w:rsid w:val="00C86F4D"/>
    <w:rsid w:val="00C908B3"/>
    <w:rsid w:val="00C917A9"/>
    <w:rsid w:val="00C91BF3"/>
    <w:rsid w:val="00C93C30"/>
    <w:rsid w:val="00C94723"/>
    <w:rsid w:val="00C957E1"/>
    <w:rsid w:val="00C96CE2"/>
    <w:rsid w:val="00CA019D"/>
    <w:rsid w:val="00CA1B85"/>
    <w:rsid w:val="00CA2B03"/>
    <w:rsid w:val="00CA35C2"/>
    <w:rsid w:val="00CA37BC"/>
    <w:rsid w:val="00CA4885"/>
    <w:rsid w:val="00CA5481"/>
    <w:rsid w:val="00CA5AEE"/>
    <w:rsid w:val="00CB0325"/>
    <w:rsid w:val="00CB0BE2"/>
    <w:rsid w:val="00CB2E9D"/>
    <w:rsid w:val="00CB3027"/>
    <w:rsid w:val="00CB47F2"/>
    <w:rsid w:val="00CB4853"/>
    <w:rsid w:val="00CB5DB3"/>
    <w:rsid w:val="00CB642B"/>
    <w:rsid w:val="00CB6A0E"/>
    <w:rsid w:val="00CB7387"/>
    <w:rsid w:val="00CB7C17"/>
    <w:rsid w:val="00CC03C1"/>
    <w:rsid w:val="00CC053B"/>
    <w:rsid w:val="00CC0E22"/>
    <w:rsid w:val="00CC1FB2"/>
    <w:rsid w:val="00CC2540"/>
    <w:rsid w:val="00CC289D"/>
    <w:rsid w:val="00CC2CA7"/>
    <w:rsid w:val="00CC2DF5"/>
    <w:rsid w:val="00CC6149"/>
    <w:rsid w:val="00CD13DF"/>
    <w:rsid w:val="00CD1FB4"/>
    <w:rsid w:val="00CD20BD"/>
    <w:rsid w:val="00CD3A52"/>
    <w:rsid w:val="00CD5386"/>
    <w:rsid w:val="00CD5AEE"/>
    <w:rsid w:val="00CD730D"/>
    <w:rsid w:val="00CD7F1D"/>
    <w:rsid w:val="00CE0077"/>
    <w:rsid w:val="00CE0B4E"/>
    <w:rsid w:val="00CE12D5"/>
    <w:rsid w:val="00CE2991"/>
    <w:rsid w:val="00CE380A"/>
    <w:rsid w:val="00CF0283"/>
    <w:rsid w:val="00CF3F5F"/>
    <w:rsid w:val="00CF45FE"/>
    <w:rsid w:val="00CF4DD0"/>
    <w:rsid w:val="00CF635C"/>
    <w:rsid w:val="00D023A2"/>
    <w:rsid w:val="00D03BD9"/>
    <w:rsid w:val="00D04423"/>
    <w:rsid w:val="00D06E58"/>
    <w:rsid w:val="00D10279"/>
    <w:rsid w:val="00D109D7"/>
    <w:rsid w:val="00D11259"/>
    <w:rsid w:val="00D11403"/>
    <w:rsid w:val="00D118EC"/>
    <w:rsid w:val="00D13E48"/>
    <w:rsid w:val="00D1546F"/>
    <w:rsid w:val="00D15EA9"/>
    <w:rsid w:val="00D165B7"/>
    <w:rsid w:val="00D170FA"/>
    <w:rsid w:val="00D2042E"/>
    <w:rsid w:val="00D205B5"/>
    <w:rsid w:val="00D213BD"/>
    <w:rsid w:val="00D214DC"/>
    <w:rsid w:val="00D21650"/>
    <w:rsid w:val="00D222CF"/>
    <w:rsid w:val="00D2257B"/>
    <w:rsid w:val="00D228EE"/>
    <w:rsid w:val="00D25248"/>
    <w:rsid w:val="00D267A9"/>
    <w:rsid w:val="00D30441"/>
    <w:rsid w:val="00D313E9"/>
    <w:rsid w:val="00D31600"/>
    <w:rsid w:val="00D326BE"/>
    <w:rsid w:val="00D34941"/>
    <w:rsid w:val="00D34C1C"/>
    <w:rsid w:val="00D40211"/>
    <w:rsid w:val="00D408DD"/>
    <w:rsid w:val="00D4152D"/>
    <w:rsid w:val="00D44A2F"/>
    <w:rsid w:val="00D45533"/>
    <w:rsid w:val="00D4761B"/>
    <w:rsid w:val="00D47D23"/>
    <w:rsid w:val="00D509C5"/>
    <w:rsid w:val="00D509C8"/>
    <w:rsid w:val="00D53A0A"/>
    <w:rsid w:val="00D55352"/>
    <w:rsid w:val="00D55D99"/>
    <w:rsid w:val="00D56ED0"/>
    <w:rsid w:val="00D57C05"/>
    <w:rsid w:val="00D613C7"/>
    <w:rsid w:val="00D64270"/>
    <w:rsid w:val="00D664FE"/>
    <w:rsid w:val="00D66BD3"/>
    <w:rsid w:val="00D67238"/>
    <w:rsid w:val="00D67EDC"/>
    <w:rsid w:val="00D70188"/>
    <w:rsid w:val="00D70212"/>
    <w:rsid w:val="00D70EF6"/>
    <w:rsid w:val="00D71556"/>
    <w:rsid w:val="00D72A60"/>
    <w:rsid w:val="00D75B53"/>
    <w:rsid w:val="00D76F58"/>
    <w:rsid w:val="00D77377"/>
    <w:rsid w:val="00D807DE"/>
    <w:rsid w:val="00D8084E"/>
    <w:rsid w:val="00D80B4E"/>
    <w:rsid w:val="00D80B80"/>
    <w:rsid w:val="00D8149C"/>
    <w:rsid w:val="00D82CD0"/>
    <w:rsid w:val="00D84249"/>
    <w:rsid w:val="00D8443A"/>
    <w:rsid w:val="00D868FB"/>
    <w:rsid w:val="00D86E24"/>
    <w:rsid w:val="00D87013"/>
    <w:rsid w:val="00D90DB2"/>
    <w:rsid w:val="00D90E05"/>
    <w:rsid w:val="00D92965"/>
    <w:rsid w:val="00D93CE8"/>
    <w:rsid w:val="00D945E0"/>
    <w:rsid w:val="00D9490F"/>
    <w:rsid w:val="00D9594B"/>
    <w:rsid w:val="00D96140"/>
    <w:rsid w:val="00D96CED"/>
    <w:rsid w:val="00D96D85"/>
    <w:rsid w:val="00D973C9"/>
    <w:rsid w:val="00D973E1"/>
    <w:rsid w:val="00DA0F97"/>
    <w:rsid w:val="00DA1216"/>
    <w:rsid w:val="00DA30EA"/>
    <w:rsid w:val="00DA3B0F"/>
    <w:rsid w:val="00DA45FA"/>
    <w:rsid w:val="00DA4983"/>
    <w:rsid w:val="00DA60EA"/>
    <w:rsid w:val="00DA63A5"/>
    <w:rsid w:val="00DA76B7"/>
    <w:rsid w:val="00DB027A"/>
    <w:rsid w:val="00DB05AE"/>
    <w:rsid w:val="00DB06D2"/>
    <w:rsid w:val="00DB178F"/>
    <w:rsid w:val="00DB17E2"/>
    <w:rsid w:val="00DB35D2"/>
    <w:rsid w:val="00DB428F"/>
    <w:rsid w:val="00DB7045"/>
    <w:rsid w:val="00DB71B6"/>
    <w:rsid w:val="00DC00D9"/>
    <w:rsid w:val="00DC1264"/>
    <w:rsid w:val="00DC2778"/>
    <w:rsid w:val="00DC2DEF"/>
    <w:rsid w:val="00DC6670"/>
    <w:rsid w:val="00DC7DDA"/>
    <w:rsid w:val="00DD00F9"/>
    <w:rsid w:val="00DD1F7B"/>
    <w:rsid w:val="00DD31D8"/>
    <w:rsid w:val="00DD337C"/>
    <w:rsid w:val="00DD4B08"/>
    <w:rsid w:val="00DD59F4"/>
    <w:rsid w:val="00DD63CF"/>
    <w:rsid w:val="00DD67C4"/>
    <w:rsid w:val="00DD67DB"/>
    <w:rsid w:val="00DD7C71"/>
    <w:rsid w:val="00DE0AFF"/>
    <w:rsid w:val="00DE202E"/>
    <w:rsid w:val="00DE2515"/>
    <w:rsid w:val="00DE28AE"/>
    <w:rsid w:val="00DE37C1"/>
    <w:rsid w:val="00DE4700"/>
    <w:rsid w:val="00DE4AD4"/>
    <w:rsid w:val="00DE4BB2"/>
    <w:rsid w:val="00DE52F2"/>
    <w:rsid w:val="00DE53AC"/>
    <w:rsid w:val="00DE6B93"/>
    <w:rsid w:val="00DE76E9"/>
    <w:rsid w:val="00DF025E"/>
    <w:rsid w:val="00DF1013"/>
    <w:rsid w:val="00DF20AE"/>
    <w:rsid w:val="00DF255A"/>
    <w:rsid w:val="00DF3256"/>
    <w:rsid w:val="00DF39E8"/>
    <w:rsid w:val="00DF47B0"/>
    <w:rsid w:val="00DF5299"/>
    <w:rsid w:val="00DF7535"/>
    <w:rsid w:val="00DF7768"/>
    <w:rsid w:val="00E004D2"/>
    <w:rsid w:val="00E060D4"/>
    <w:rsid w:val="00E0642E"/>
    <w:rsid w:val="00E07C12"/>
    <w:rsid w:val="00E10850"/>
    <w:rsid w:val="00E115E6"/>
    <w:rsid w:val="00E11C3F"/>
    <w:rsid w:val="00E123AF"/>
    <w:rsid w:val="00E12745"/>
    <w:rsid w:val="00E13663"/>
    <w:rsid w:val="00E140EB"/>
    <w:rsid w:val="00E14645"/>
    <w:rsid w:val="00E14F43"/>
    <w:rsid w:val="00E15D88"/>
    <w:rsid w:val="00E175C1"/>
    <w:rsid w:val="00E21E68"/>
    <w:rsid w:val="00E2358B"/>
    <w:rsid w:val="00E23ECA"/>
    <w:rsid w:val="00E24A4D"/>
    <w:rsid w:val="00E26CDE"/>
    <w:rsid w:val="00E30E79"/>
    <w:rsid w:val="00E33553"/>
    <w:rsid w:val="00E33889"/>
    <w:rsid w:val="00E34B60"/>
    <w:rsid w:val="00E35AFB"/>
    <w:rsid w:val="00E403D1"/>
    <w:rsid w:val="00E4057F"/>
    <w:rsid w:val="00E410B8"/>
    <w:rsid w:val="00E42DA9"/>
    <w:rsid w:val="00E431AF"/>
    <w:rsid w:val="00E431EF"/>
    <w:rsid w:val="00E439BE"/>
    <w:rsid w:val="00E4530F"/>
    <w:rsid w:val="00E461AE"/>
    <w:rsid w:val="00E4675D"/>
    <w:rsid w:val="00E468C6"/>
    <w:rsid w:val="00E47281"/>
    <w:rsid w:val="00E522EE"/>
    <w:rsid w:val="00E52AC2"/>
    <w:rsid w:val="00E53A45"/>
    <w:rsid w:val="00E5456A"/>
    <w:rsid w:val="00E56EFD"/>
    <w:rsid w:val="00E612BD"/>
    <w:rsid w:val="00E6206C"/>
    <w:rsid w:val="00E62578"/>
    <w:rsid w:val="00E63347"/>
    <w:rsid w:val="00E63729"/>
    <w:rsid w:val="00E646F7"/>
    <w:rsid w:val="00E647AA"/>
    <w:rsid w:val="00E65090"/>
    <w:rsid w:val="00E65206"/>
    <w:rsid w:val="00E65F6A"/>
    <w:rsid w:val="00E67124"/>
    <w:rsid w:val="00E673EB"/>
    <w:rsid w:val="00E726DD"/>
    <w:rsid w:val="00E72B78"/>
    <w:rsid w:val="00E73B26"/>
    <w:rsid w:val="00E75C87"/>
    <w:rsid w:val="00E7647B"/>
    <w:rsid w:val="00E80F20"/>
    <w:rsid w:val="00E81E51"/>
    <w:rsid w:val="00E82494"/>
    <w:rsid w:val="00E835F5"/>
    <w:rsid w:val="00E84CC2"/>
    <w:rsid w:val="00E85329"/>
    <w:rsid w:val="00E85ECF"/>
    <w:rsid w:val="00E864EC"/>
    <w:rsid w:val="00E8775E"/>
    <w:rsid w:val="00E87E88"/>
    <w:rsid w:val="00E87F99"/>
    <w:rsid w:val="00E92165"/>
    <w:rsid w:val="00E9481C"/>
    <w:rsid w:val="00E95E5B"/>
    <w:rsid w:val="00E9674F"/>
    <w:rsid w:val="00E97CA9"/>
    <w:rsid w:val="00EA122B"/>
    <w:rsid w:val="00EA208D"/>
    <w:rsid w:val="00EA34C0"/>
    <w:rsid w:val="00EA3681"/>
    <w:rsid w:val="00EA3956"/>
    <w:rsid w:val="00EA3A03"/>
    <w:rsid w:val="00EA4742"/>
    <w:rsid w:val="00EA541F"/>
    <w:rsid w:val="00EA7682"/>
    <w:rsid w:val="00EA7C22"/>
    <w:rsid w:val="00EB141B"/>
    <w:rsid w:val="00EB3D4A"/>
    <w:rsid w:val="00EB3DED"/>
    <w:rsid w:val="00EB56BD"/>
    <w:rsid w:val="00EB6E22"/>
    <w:rsid w:val="00EB6F3E"/>
    <w:rsid w:val="00EB7ABF"/>
    <w:rsid w:val="00EB7BFD"/>
    <w:rsid w:val="00EB7CFF"/>
    <w:rsid w:val="00EC022A"/>
    <w:rsid w:val="00EC2F67"/>
    <w:rsid w:val="00EC3DA1"/>
    <w:rsid w:val="00EC68BC"/>
    <w:rsid w:val="00ED0B83"/>
    <w:rsid w:val="00ED17C1"/>
    <w:rsid w:val="00ED21DA"/>
    <w:rsid w:val="00ED252E"/>
    <w:rsid w:val="00ED74B1"/>
    <w:rsid w:val="00EE0D73"/>
    <w:rsid w:val="00EE1BDF"/>
    <w:rsid w:val="00EE2D84"/>
    <w:rsid w:val="00EE3D60"/>
    <w:rsid w:val="00EE54E7"/>
    <w:rsid w:val="00EF2938"/>
    <w:rsid w:val="00EF378C"/>
    <w:rsid w:val="00EF53BD"/>
    <w:rsid w:val="00EF58C3"/>
    <w:rsid w:val="00F01E14"/>
    <w:rsid w:val="00F035E6"/>
    <w:rsid w:val="00F03966"/>
    <w:rsid w:val="00F04F25"/>
    <w:rsid w:val="00F056D6"/>
    <w:rsid w:val="00F07872"/>
    <w:rsid w:val="00F079C1"/>
    <w:rsid w:val="00F102AD"/>
    <w:rsid w:val="00F11467"/>
    <w:rsid w:val="00F12ED8"/>
    <w:rsid w:val="00F147F1"/>
    <w:rsid w:val="00F15782"/>
    <w:rsid w:val="00F1754E"/>
    <w:rsid w:val="00F206B2"/>
    <w:rsid w:val="00F22DD9"/>
    <w:rsid w:val="00F22F21"/>
    <w:rsid w:val="00F23132"/>
    <w:rsid w:val="00F235CB"/>
    <w:rsid w:val="00F258A8"/>
    <w:rsid w:val="00F25E2F"/>
    <w:rsid w:val="00F2683B"/>
    <w:rsid w:val="00F27A39"/>
    <w:rsid w:val="00F27A47"/>
    <w:rsid w:val="00F27F7D"/>
    <w:rsid w:val="00F30729"/>
    <w:rsid w:val="00F323D0"/>
    <w:rsid w:val="00F34F2A"/>
    <w:rsid w:val="00F3653C"/>
    <w:rsid w:val="00F37F3A"/>
    <w:rsid w:val="00F402B7"/>
    <w:rsid w:val="00F40760"/>
    <w:rsid w:val="00F410D0"/>
    <w:rsid w:val="00F419A8"/>
    <w:rsid w:val="00F42957"/>
    <w:rsid w:val="00F444D8"/>
    <w:rsid w:val="00F46063"/>
    <w:rsid w:val="00F463BE"/>
    <w:rsid w:val="00F463CC"/>
    <w:rsid w:val="00F509C2"/>
    <w:rsid w:val="00F50CB0"/>
    <w:rsid w:val="00F5296C"/>
    <w:rsid w:val="00F529AE"/>
    <w:rsid w:val="00F53334"/>
    <w:rsid w:val="00F543DF"/>
    <w:rsid w:val="00F54E34"/>
    <w:rsid w:val="00F54F57"/>
    <w:rsid w:val="00F640FC"/>
    <w:rsid w:val="00F656EE"/>
    <w:rsid w:val="00F662BB"/>
    <w:rsid w:val="00F674B3"/>
    <w:rsid w:val="00F6793A"/>
    <w:rsid w:val="00F70886"/>
    <w:rsid w:val="00F72BB8"/>
    <w:rsid w:val="00F732C9"/>
    <w:rsid w:val="00F73B17"/>
    <w:rsid w:val="00F73CB3"/>
    <w:rsid w:val="00F76127"/>
    <w:rsid w:val="00F77ACA"/>
    <w:rsid w:val="00F82028"/>
    <w:rsid w:val="00F848DC"/>
    <w:rsid w:val="00F852D2"/>
    <w:rsid w:val="00F8557A"/>
    <w:rsid w:val="00F8676C"/>
    <w:rsid w:val="00F86B20"/>
    <w:rsid w:val="00F86C54"/>
    <w:rsid w:val="00F86F6E"/>
    <w:rsid w:val="00F87326"/>
    <w:rsid w:val="00F909F5"/>
    <w:rsid w:val="00F90CE3"/>
    <w:rsid w:val="00F95C48"/>
    <w:rsid w:val="00F969E7"/>
    <w:rsid w:val="00F97D29"/>
    <w:rsid w:val="00FA194B"/>
    <w:rsid w:val="00FA1E38"/>
    <w:rsid w:val="00FA356F"/>
    <w:rsid w:val="00FA5A2E"/>
    <w:rsid w:val="00FA610B"/>
    <w:rsid w:val="00FA724C"/>
    <w:rsid w:val="00FA77E5"/>
    <w:rsid w:val="00FA77F1"/>
    <w:rsid w:val="00FB0860"/>
    <w:rsid w:val="00FB1AD2"/>
    <w:rsid w:val="00FB2628"/>
    <w:rsid w:val="00FB2BE1"/>
    <w:rsid w:val="00FB45D8"/>
    <w:rsid w:val="00FB78C1"/>
    <w:rsid w:val="00FC03A1"/>
    <w:rsid w:val="00FC03C1"/>
    <w:rsid w:val="00FC224A"/>
    <w:rsid w:val="00FC2A60"/>
    <w:rsid w:val="00FC43F1"/>
    <w:rsid w:val="00FC4B88"/>
    <w:rsid w:val="00FC53AA"/>
    <w:rsid w:val="00FC53B8"/>
    <w:rsid w:val="00FC5992"/>
    <w:rsid w:val="00FC60C2"/>
    <w:rsid w:val="00FC7251"/>
    <w:rsid w:val="00FD05E2"/>
    <w:rsid w:val="00FD1595"/>
    <w:rsid w:val="00FD2B58"/>
    <w:rsid w:val="00FD3ECA"/>
    <w:rsid w:val="00FD67DE"/>
    <w:rsid w:val="00FD73CF"/>
    <w:rsid w:val="00FD7ADD"/>
    <w:rsid w:val="00FE3B12"/>
    <w:rsid w:val="00FE4E1C"/>
    <w:rsid w:val="00FE6C5E"/>
    <w:rsid w:val="00FE7F04"/>
    <w:rsid w:val="00FF126A"/>
    <w:rsid w:val="00FF19C6"/>
    <w:rsid w:val="00FF4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2705"/>
    <o:shapelayout v:ext="edit">
      <o:idmap v:ext="edit" data="1"/>
    </o:shapelayout>
  </w:shapeDefaults>
  <w:decimalSymbol w:val="."/>
  <w:listSeparator w:val=","/>
  <w14:docId w14:val="5B56CCFA"/>
  <w15:docId w15:val="{00149DA7-CB03-43E1-803D-C9953A1B9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33AD"/>
    <w:rPr>
      <w:rFonts w:ascii="Cambria" w:hAnsi="Cambria"/>
      <w:szCs w:val="22"/>
    </w:rPr>
  </w:style>
  <w:style w:type="paragraph" w:styleId="Heading1">
    <w:name w:val="heading 1"/>
    <w:basedOn w:val="Normal"/>
    <w:next w:val="Normal"/>
    <w:link w:val="Heading1Char"/>
    <w:uiPriority w:val="99"/>
    <w:qFormat/>
    <w:rsid w:val="00290941"/>
    <w:pPr>
      <w:keepNext/>
      <w:keepLines/>
      <w:spacing w:before="480" w:after="160"/>
      <w:outlineLvl w:val="0"/>
    </w:pPr>
    <w:rPr>
      <w:rFonts w:ascii="Papyrus" w:eastAsia="Times New Roman" w:hAnsi="Papyrus"/>
      <w:b/>
      <w:bCs/>
      <w:color w:val="984806"/>
      <w:sz w:val="36"/>
      <w:szCs w:val="28"/>
    </w:rPr>
  </w:style>
  <w:style w:type="paragraph" w:styleId="Heading2">
    <w:name w:val="heading 2"/>
    <w:basedOn w:val="Normal"/>
    <w:next w:val="Normal"/>
    <w:link w:val="Heading2Char"/>
    <w:uiPriority w:val="99"/>
    <w:qFormat/>
    <w:rsid w:val="007A5BFF"/>
    <w:pPr>
      <w:keepNext/>
      <w:keepLines/>
      <w:spacing w:before="80" w:after="80"/>
      <w:outlineLvl w:val="1"/>
    </w:pPr>
    <w:rPr>
      <w:rFonts w:ascii="Papyrus" w:eastAsia="Times New Roman" w:hAnsi="Papyrus"/>
      <w:b/>
      <w:bCs/>
      <w:color w:val="743704"/>
      <w:sz w:val="28"/>
      <w:szCs w:val="26"/>
    </w:rPr>
  </w:style>
  <w:style w:type="paragraph" w:styleId="Heading3">
    <w:name w:val="heading 3"/>
    <w:basedOn w:val="Normal"/>
    <w:next w:val="Normal"/>
    <w:link w:val="Heading3Char"/>
    <w:uiPriority w:val="99"/>
    <w:qFormat/>
    <w:rsid w:val="007A5BFF"/>
    <w:pPr>
      <w:keepNext/>
      <w:keepLines/>
      <w:spacing w:before="200"/>
      <w:outlineLvl w:val="2"/>
    </w:pPr>
    <w:rPr>
      <w:rFonts w:ascii="Papyrus" w:eastAsia="Times New Roman" w:hAnsi="Papyrus"/>
      <w:color w:val="984806"/>
      <w:sz w:val="24"/>
      <w:szCs w:val="26"/>
    </w:rPr>
  </w:style>
  <w:style w:type="paragraph" w:styleId="Heading4">
    <w:name w:val="heading 4"/>
    <w:basedOn w:val="Normal"/>
    <w:next w:val="Normal"/>
    <w:link w:val="Heading4Char"/>
    <w:uiPriority w:val="99"/>
    <w:qFormat/>
    <w:rsid w:val="007A5BFF"/>
    <w:pPr>
      <w:keepNext/>
      <w:keepLines/>
      <w:spacing w:before="200"/>
      <w:outlineLvl w:val="3"/>
    </w:pPr>
    <w:rPr>
      <w:rFonts w:ascii="Papyrus" w:eastAsia="Times New Roman" w:hAnsi="Papyrus"/>
      <w:bCs/>
      <w:iCs/>
      <w:color w:val="984806"/>
    </w:rPr>
  </w:style>
  <w:style w:type="paragraph" w:styleId="Heading5">
    <w:name w:val="heading 5"/>
    <w:basedOn w:val="Heading4"/>
    <w:next w:val="Normal"/>
    <w:link w:val="Heading5Char"/>
    <w:uiPriority w:val="99"/>
    <w:unhideWhenUsed/>
    <w:qFormat/>
    <w:locked/>
    <w:rsid w:val="00AD2280"/>
    <w:p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290941"/>
    <w:rPr>
      <w:rFonts w:ascii="Papyrus" w:eastAsia="Times New Roman" w:hAnsi="Papyrus"/>
      <w:b/>
      <w:bCs/>
      <w:color w:val="984806"/>
      <w:sz w:val="36"/>
      <w:szCs w:val="28"/>
    </w:rPr>
  </w:style>
  <w:style w:type="character" w:customStyle="1" w:styleId="Heading2Char">
    <w:name w:val="Heading 2 Char"/>
    <w:link w:val="Heading2"/>
    <w:uiPriority w:val="99"/>
    <w:locked/>
    <w:rsid w:val="007A5BFF"/>
    <w:rPr>
      <w:rFonts w:ascii="Papyrus" w:hAnsi="Papyrus" w:cs="Times New Roman"/>
      <w:b/>
      <w:bCs/>
      <w:color w:val="743704"/>
      <w:sz w:val="26"/>
      <w:szCs w:val="26"/>
    </w:rPr>
  </w:style>
  <w:style w:type="character" w:customStyle="1" w:styleId="Heading3Char">
    <w:name w:val="Heading 3 Char"/>
    <w:link w:val="Heading3"/>
    <w:uiPriority w:val="99"/>
    <w:locked/>
    <w:rsid w:val="007A5BFF"/>
    <w:rPr>
      <w:rFonts w:ascii="Papyrus" w:hAnsi="Papyrus" w:cs="Times New Roman"/>
      <w:color w:val="984806"/>
      <w:sz w:val="26"/>
      <w:szCs w:val="26"/>
      <w:lang w:val="en-US" w:eastAsia="en-US" w:bidi="ar-SA"/>
    </w:rPr>
  </w:style>
  <w:style w:type="character" w:customStyle="1" w:styleId="Heading4Char">
    <w:name w:val="Heading 4 Char"/>
    <w:link w:val="Heading4"/>
    <w:uiPriority w:val="99"/>
    <w:locked/>
    <w:rsid w:val="007A5BFF"/>
    <w:rPr>
      <w:rFonts w:ascii="Papyrus" w:hAnsi="Papyrus" w:cs="Times New Roman"/>
      <w:bCs/>
      <w:iCs/>
      <w:color w:val="984806"/>
      <w:sz w:val="20"/>
    </w:rPr>
  </w:style>
  <w:style w:type="character" w:customStyle="1" w:styleId="Heading5Char">
    <w:name w:val="Heading 5 Char"/>
    <w:link w:val="Heading5"/>
    <w:uiPriority w:val="99"/>
    <w:rsid w:val="00AD2280"/>
    <w:rPr>
      <w:rFonts w:ascii="Papyrus" w:eastAsia="Times New Roman" w:hAnsi="Papyrus"/>
      <w:bCs/>
      <w:i/>
      <w:iCs/>
      <w:color w:val="984806"/>
      <w:szCs w:val="22"/>
    </w:rPr>
  </w:style>
  <w:style w:type="character" w:styleId="Hyperlink">
    <w:name w:val="Hyperlink"/>
    <w:uiPriority w:val="99"/>
    <w:rsid w:val="00ED252E"/>
    <w:rPr>
      <w:rFonts w:ascii="Cambria" w:hAnsi="Cambria" w:cs="Times New Roman"/>
      <w:color w:val="083EB8"/>
      <w:u w:val="single" w:color="083EB8"/>
    </w:rPr>
  </w:style>
  <w:style w:type="character" w:styleId="FollowedHyperlink">
    <w:name w:val="FollowedHyperlink"/>
    <w:uiPriority w:val="99"/>
    <w:rsid w:val="005179A6"/>
    <w:rPr>
      <w:rFonts w:cs="Times New Roman"/>
      <w:color w:val="244061"/>
      <w:u w:val="dotted"/>
    </w:rPr>
  </w:style>
  <w:style w:type="paragraph" w:styleId="TOC1">
    <w:name w:val="toc 1"/>
    <w:basedOn w:val="Normal"/>
    <w:next w:val="Normal"/>
    <w:link w:val="TOC1Char"/>
    <w:autoRedefine/>
    <w:uiPriority w:val="39"/>
    <w:rsid w:val="00160612"/>
    <w:pPr>
      <w:tabs>
        <w:tab w:val="right" w:leader="dot" w:pos="9350"/>
      </w:tabs>
      <w:spacing w:after="100"/>
    </w:pPr>
    <w:rPr>
      <w:rFonts w:ascii="Papyrus" w:hAnsi="Papyrus"/>
      <w:b/>
      <w:noProof/>
      <w:color w:val="984806"/>
      <w:sz w:val="28"/>
    </w:rPr>
  </w:style>
  <w:style w:type="character" w:customStyle="1" w:styleId="TOC1Char">
    <w:name w:val="TOC 1 Char"/>
    <w:link w:val="TOC1"/>
    <w:uiPriority w:val="99"/>
    <w:locked/>
    <w:rsid w:val="00160612"/>
    <w:rPr>
      <w:rFonts w:ascii="Papyrus" w:hAnsi="Papyrus" w:cs="Times New Roman"/>
      <w:b/>
      <w:noProof/>
      <w:color w:val="984806"/>
      <w:sz w:val="28"/>
    </w:rPr>
  </w:style>
  <w:style w:type="paragraph" w:styleId="BalloonText">
    <w:name w:val="Balloon Text"/>
    <w:basedOn w:val="Normal"/>
    <w:link w:val="BalloonTextChar"/>
    <w:uiPriority w:val="99"/>
    <w:semiHidden/>
    <w:rsid w:val="00C44612"/>
    <w:rPr>
      <w:rFonts w:ascii="Tahoma" w:hAnsi="Tahoma" w:cs="Tahoma"/>
      <w:sz w:val="16"/>
      <w:szCs w:val="16"/>
    </w:rPr>
  </w:style>
  <w:style w:type="character" w:customStyle="1" w:styleId="BalloonTextChar">
    <w:name w:val="Balloon Text Char"/>
    <w:link w:val="BalloonText"/>
    <w:uiPriority w:val="99"/>
    <w:semiHidden/>
    <w:locked/>
    <w:rsid w:val="00C44612"/>
    <w:rPr>
      <w:rFonts w:ascii="Tahoma" w:hAnsi="Tahoma" w:cs="Tahoma"/>
      <w:sz w:val="16"/>
      <w:szCs w:val="16"/>
    </w:rPr>
  </w:style>
  <w:style w:type="paragraph" w:customStyle="1" w:styleId="PapyrusText">
    <w:name w:val="Papyrus Text"/>
    <w:basedOn w:val="Normal"/>
    <w:link w:val="PapyrusTextChar"/>
    <w:uiPriority w:val="99"/>
    <w:rsid w:val="00931B1C"/>
    <w:pPr>
      <w:jc w:val="center"/>
    </w:pPr>
    <w:rPr>
      <w:rFonts w:ascii="Papyrus" w:hAnsi="Papyrus"/>
      <w:b/>
      <w:color w:val="984806"/>
      <w:sz w:val="32"/>
      <w:szCs w:val="32"/>
    </w:rPr>
  </w:style>
  <w:style w:type="character" w:customStyle="1" w:styleId="PapyrusTextChar">
    <w:name w:val="Papyrus Text Char"/>
    <w:link w:val="PapyrusText"/>
    <w:uiPriority w:val="99"/>
    <w:locked/>
    <w:rsid w:val="00931B1C"/>
    <w:rPr>
      <w:rFonts w:ascii="Papyrus" w:hAnsi="Papyrus" w:cs="Times New Roman"/>
      <w:b/>
      <w:color w:val="984806"/>
      <w:sz w:val="32"/>
      <w:szCs w:val="32"/>
    </w:rPr>
  </w:style>
  <w:style w:type="paragraph" w:styleId="Header">
    <w:name w:val="header"/>
    <w:basedOn w:val="Normal"/>
    <w:link w:val="HeaderChar"/>
    <w:uiPriority w:val="99"/>
    <w:rsid w:val="00301A32"/>
    <w:pPr>
      <w:tabs>
        <w:tab w:val="center" w:pos="4680"/>
        <w:tab w:val="right" w:pos="9360"/>
      </w:tabs>
    </w:pPr>
  </w:style>
  <w:style w:type="character" w:customStyle="1" w:styleId="HeaderChar">
    <w:name w:val="Header Char"/>
    <w:link w:val="Header"/>
    <w:uiPriority w:val="99"/>
    <w:locked/>
    <w:rsid w:val="00301A32"/>
    <w:rPr>
      <w:rFonts w:ascii="Cambria" w:hAnsi="Cambria" w:cs="Times New Roman"/>
    </w:rPr>
  </w:style>
  <w:style w:type="paragraph" w:styleId="Footer">
    <w:name w:val="footer"/>
    <w:basedOn w:val="Normal"/>
    <w:link w:val="FooterChar"/>
    <w:uiPriority w:val="99"/>
    <w:rsid w:val="00301A32"/>
    <w:pPr>
      <w:tabs>
        <w:tab w:val="center" w:pos="4680"/>
        <w:tab w:val="right" w:pos="9360"/>
      </w:tabs>
    </w:pPr>
  </w:style>
  <w:style w:type="character" w:customStyle="1" w:styleId="FooterChar">
    <w:name w:val="Footer Char"/>
    <w:link w:val="Footer"/>
    <w:uiPriority w:val="99"/>
    <w:locked/>
    <w:rsid w:val="00301A32"/>
    <w:rPr>
      <w:rFonts w:ascii="Cambria" w:hAnsi="Cambria" w:cs="Times New Roman"/>
    </w:rPr>
  </w:style>
  <w:style w:type="paragraph" w:styleId="TOC2">
    <w:name w:val="toc 2"/>
    <w:basedOn w:val="Normal"/>
    <w:next w:val="Normal"/>
    <w:link w:val="TOC2Char"/>
    <w:autoRedefine/>
    <w:uiPriority w:val="39"/>
    <w:rsid w:val="00160612"/>
    <w:pPr>
      <w:tabs>
        <w:tab w:val="right" w:leader="dot" w:pos="9360"/>
      </w:tabs>
      <w:spacing w:after="100"/>
      <w:ind w:left="220"/>
    </w:pPr>
    <w:rPr>
      <w:rFonts w:ascii="Papyrus" w:hAnsi="Papyrus"/>
      <w:b/>
      <w:noProof/>
      <w:color w:val="984806"/>
    </w:rPr>
  </w:style>
  <w:style w:type="character" w:customStyle="1" w:styleId="TOC2Char">
    <w:name w:val="TOC 2 Char"/>
    <w:link w:val="TOC2"/>
    <w:uiPriority w:val="99"/>
    <w:locked/>
    <w:rsid w:val="00160612"/>
    <w:rPr>
      <w:rFonts w:ascii="Papyrus" w:hAnsi="Papyrus" w:cs="Times New Roman"/>
      <w:b/>
      <w:noProof/>
      <w:color w:val="984806"/>
      <w:sz w:val="20"/>
    </w:rPr>
  </w:style>
  <w:style w:type="paragraph" w:customStyle="1" w:styleId="Heading1TOC">
    <w:name w:val="Heading 1 TOC"/>
    <w:link w:val="Heading1TOCChar"/>
    <w:uiPriority w:val="99"/>
    <w:rsid w:val="00163026"/>
    <w:pPr>
      <w:jc w:val="center"/>
    </w:pPr>
    <w:rPr>
      <w:rFonts w:ascii="Cambria" w:eastAsia="Times New Roman" w:hAnsi="Cambria"/>
      <w:b/>
      <w:bCs/>
      <w:sz w:val="36"/>
      <w:szCs w:val="28"/>
    </w:rPr>
  </w:style>
  <w:style w:type="character" w:customStyle="1" w:styleId="Heading1TOCChar">
    <w:name w:val="Heading 1 TOC Char"/>
    <w:link w:val="Heading1TOC"/>
    <w:uiPriority w:val="99"/>
    <w:locked/>
    <w:rsid w:val="00163026"/>
    <w:rPr>
      <w:rFonts w:ascii="Cambria" w:hAnsi="Cambria" w:cs="Times New Roman"/>
      <w:b/>
      <w:bCs/>
      <w:color w:val="984806"/>
      <w:sz w:val="28"/>
      <w:szCs w:val="28"/>
      <w:lang w:val="en-US" w:eastAsia="en-US" w:bidi="ar-SA"/>
    </w:rPr>
  </w:style>
  <w:style w:type="paragraph" w:customStyle="1" w:styleId="ImageCentered">
    <w:name w:val="ImageCentered"/>
    <w:basedOn w:val="Normal"/>
    <w:link w:val="ImageCenteredChar"/>
    <w:uiPriority w:val="99"/>
    <w:rsid w:val="00F11467"/>
    <w:pPr>
      <w:jc w:val="center"/>
    </w:pPr>
  </w:style>
  <w:style w:type="character" w:customStyle="1" w:styleId="ImageCenteredChar">
    <w:name w:val="ImageCentered Char"/>
    <w:link w:val="ImageCentered"/>
    <w:uiPriority w:val="99"/>
    <w:locked/>
    <w:rsid w:val="00F11467"/>
    <w:rPr>
      <w:rFonts w:ascii="Cambria" w:hAnsi="Cambria" w:cs="Times New Roman"/>
    </w:rPr>
  </w:style>
  <w:style w:type="paragraph" w:customStyle="1" w:styleId="NormalFixed">
    <w:name w:val="Normal Fixed"/>
    <w:basedOn w:val="Normal"/>
    <w:link w:val="NormalFixedChar"/>
    <w:uiPriority w:val="99"/>
    <w:qFormat/>
    <w:rsid w:val="00C5085C"/>
    <w:rPr>
      <w:rFonts w:ascii="Courier New" w:hAnsi="Courier New" w:cs="Courier New"/>
      <w:szCs w:val="24"/>
    </w:rPr>
  </w:style>
  <w:style w:type="character" w:customStyle="1" w:styleId="NormalFixedChar">
    <w:name w:val="Normal Fixed Char"/>
    <w:link w:val="NormalFixed"/>
    <w:uiPriority w:val="99"/>
    <w:locked/>
    <w:rsid w:val="001B57D0"/>
    <w:rPr>
      <w:rFonts w:ascii="Courier New" w:hAnsi="Courier New" w:cs="Courier New"/>
      <w:szCs w:val="24"/>
    </w:rPr>
  </w:style>
  <w:style w:type="paragraph" w:customStyle="1" w:styleId="RedNotes">
    <w:name w:val="Red Notes"/>
    <w:basedOn w:val="Normal"/>
    <w:link w:val="RedNotesChar"/>
    <w:uiPriority w:val="99"/>
    <w:rsid w:val="00067B4D"/>
    <w:rPr>
      <w:color w:val="C00000"/>
    </w:rPr>
  </w:style>
  <w:style w:type="character" w:customStyle="1" w:styleId="RedNotesChar">
    <w:name w:val="Red Notes Char"/>
    <w:link w:val="RedNotes"/>
    <w:uiPriority w:val="99"/>
    <w:locked/>
    <w:rsid w:val="00067B4D"/>
    <w:rPr>
      <w:rFonts w:ascii="Cambria" w:hAnsi="Cambria" w:cs="Times New Roman"/>
      <w:color w:val="C00000"/>
    </w:rPr>
  </w:style>
  <w:style w:type="paragraph" w:customStyle="1" w:styleId="Spacer">
    <w:name w:val="Spacer"/>
    <w:basedOn w:val="Normal"/>
    <w:link w:val="SpacerChar"/>
    <w:uiPriority w:val="99"/>
    <w:rsid w:val="00D96D85"/>
    <w:rPr>
      <w:sz w:val="8"/>
      <w:szCs w:val="8"/>
    </w:rPr>
  </w:style>
  <w:style w:type="character" w:customStyle="1" w:styleId="SpacerChar">
    <w:name w:val="Spacer Char"/>
    <w:link w:val="Spacer"/>
    <w:uiPriority w:val="99"/>
    <w:locked/>
    <w:rsid w:val="00D96D85"/>
    <w:rPr>
      <w:rFonts w:ascii="Cambria" w:hAnsi="Cambria" w:cs="Times New Roman"/>
      <w:sz w:val="8"/>
      <w:szCs w:val="8"/>
    </w:rPr>
  </w:style>
  <w:style w:type="paragraph" w:styleId="ListParagraph">
    <w:name w:val="List Paragraph"/>
    <w:basedOn w:val="Normal"/>
    <w:uiPriority w:val="34"/>
    <w:qFormat/>
    <w:rsid w:val="00CB4853"/>
    <w:pPr>
      <w:ind w:left="720"/>
      <w:contextualSpacing/>
    </w:pPr>
  </w:style>
  <w:style w:type="paragraph" w:styleId="DocumentMap">
    <w:name w:val="Document Map"/>
    <w:basedOn w:val="Normal"/>
    <w:link w:val="DocumentMapChar"/>
    <w:uiPriority w:val="99"/>
    <w:semiHidden/>
    <w:rsid w:val="00984FA3"/>
    <w:rPr>
      <w:rFonts w:ascii="Tahoma" w:hAnsi="Tahoma" w:cs="Tahoma"/>
      <w:sz w:val="16"/>
      <w:szCs w:val="16"/>
    </w:rPr>
  </w:style>
  <w:style w:type="character" w:customStyle="1" w:styleId="DocumentMapChar">
    <w:name w:val="Document Map Char"/>
    <w:link w:val="DocumentMap"/>
    <w:uiPriority w:val="99"/>
    <w:semiHidden/>
    <w:locked/>
    <w:rsid w:val="00984FA3"/>
    <w:rPr>
      <w:rFonts w:ascii="Tahoma" w:hAnsi="Tahoma" w:cs="Tahoma"/>
      <w:sz w:val="16"/>
      <w:szCs w:val="16"/>
    </w:rPr>
  </w:style>
  <w:style w:type="character" w:styleId="CommentReference">
    <w:name w:val="annotation reference"/>
    <w:uiPriority w:val="99"/>
    <w:semiHidden/>
    <w:rsid w:val="008267D4"/>
    <w:rPr>
      <w:rFonts w:cs="Times New Roman"/>
      <w:sz w:val="16"/>
      <w:szCs w:val="16"/>
    </w:rPr>
  </w:style>
  <w:style w:type="paragraph" w:styleId="CommentText">
    <w:name w:val="annotation text"/>
    <w:basedOn w:val="Normal"/>
    <w:link w:val="CommentTextChar"/>
    <w:uiPriority w:val="99"/>
    <w:semiHidden/>
    <w:rsid w:val="008267D4"/>
    <w:rPr>
      <w:szCs w:val="20"/>
    </w:rPr>
  </w:style>
  <w:style w:type="character" w:customStyle="1" w:styleId="CommentTextChar">
    <w:name w:val="Comment Text Char"/>
    <w:link w:val="CommentText"/>
    <w:uiPriority w:val="99"/>
    <w:semiHidden/>
    <w:locked/>
    <w:rsid w:val="008267D4"/>
    <w:rPr>
      <w:rFonts w:ascii="Cambria" w:hAnsi="Cambria" w:cs="Times New Roman"/>
      <w:sz w:val="20"/>
      <w:szCs w:val="20"/>
    </w:rPr>
  </w:style>
  <w:style w:type="paragraph" w:styleId="CommentSubject">
    <w:name w:val="annotation subject"/>
    <w:basedOn w:val="CommentText"/>
    <w:next w:val="CommentText"/>
    <w:link w:val="CommentSubjectChar"/>
    <w:uiPriority w:val="99"/>
    <w:semiHidden/>
    <w:rsid w:val="008267D4"/>
    <w:rPr>
      <w:b/>
      <w:bCs/>
    </w:rPr>
  </w:style>
  <w:style w:type="character" w:customStyle="1" w:styleId="CommentSubjectChar">
    <w:name w:val="Comment Subject Char"/>
    <w:link w:val="CommentSubject"/>
    <w:uiPriority w:val="99"/>
    <w:semiHidden/>
    <w:locked/>
    <w:rsid w:val="008267D4"/>
    <w:rPr>
      <w:rFonts w:ascii="Cambria" w:hAnsi="Cambria" w:cs="Times New Roman"/>
      <w:b/>
      <w:bCs/>
      <w:sz w:val="20"/>
      <w:szCs w:val="20"/>
    </w:rPr>
  </w:style>
  <w:style w:type="paragraph" w:styleId="Revision">
    <w:name w:val="Revision"/>
    <w:hidden/>
    <w:uiPriority w:val="99"/>
    <w:semiHidden/>
    <w:rsid w:val="008267D4"/>
    <w:rPr>
      <w:rFonts w:ascii="Cambria" w:hAnsi="Cambria"/>
      <w:sz w:val="22"/>
      <w:szCs w:val="22"/>
    </w:rPr>
  </w:style>
  <w:style w:type="paragraph" w:customStyle="1" w:styleId="TOC">
    <w:name w:val="TOC"/>
    <w:basedOn w:val="TOC-Level1"/>
    <w:link w:val="TOCChar"/>
    <w:uiPriority w:val="99"/>
    <w:rsid w:val="00160612"/>
  </w:style>
  <w:style w:type="paragraph" w:customStyle="1" w:styleId="TOC-Level1">
    <w:name w:val="TOC - Level 1"/>
    <w:basedOn w:val="TOC1"/>
    <w:link w:val="TOC-Level1Char"/>
    <w:uiPriority w:val="99"/>
    <w:rsid w:val="00160612"/>
    <w:rPr>
      <w:b w:val="0"/>
    </w:rPr>
  </w:style>
  <w:style w:type="character" w:customStyle="1" w:styleId="TOC-Level1Char">
    <w:name w:val="TOC - Level 1 Char"/>
    <w:link w:val="TOC-Level1"/>
    <w:uiPriority w:val="99"/>
    <w:locked/>
    <w:rsid w:val="00160612"/>
    <w:rPr>
      <w:rFonts w:ascii="Papyrus" w:hAnsi="Papyrus" w:cs="Times New Roman"/>
      <w:b/>
      <w:noProof/>
      <w:color w:val="984806"/>
      <w:sz w:val="28"/>
    </w:rPr>
  </w:style>
  <w:style w:type="character" w:customStyle="1" w:styleId="TOCChar">
    <w:name w:val="TOC Char"/>
    <w:link w:val="TOC"/>
    <w:uiPriority w:val="99"/>
    <w:locked/>
    <w:rsid w:val="00160612"/>
    <w:rPr>
      <w:rFonts w:ascii="Papyrus" w:hAnsi="Papyrus" w:cs="Times New Roman"/>
      <w:b/>
      <w:noProof/>
      <w:color w:val="984806"/>
      <w:sz w:val="28"/>
    </w:rPr>
  </w:style>
  <w:style w:type="paragraph" w:customStyle="1" w:styleId="TOCIndent">
    <w:name w:val="TOC Indent"/>
    <w:basedOn w:val="TOC2"/>
    <w:link w:val="TOCIndentChar"/>
    <w:uiPriority w:val="99"/>
    <w:rsid w:val="009D37FB"/>
    <w:rPr>
      <w:color w:val="743704"/>
    </w:rPr>
  </w:style>
  <w:style w:type="character" w:customStyle="1" w:styleId="TOCIndentChar">
    <w:name w:val="TOC Indent Char"/>
    <w:link w:val="TOCIndent"/>
    <w:uiPriority w:val="99"/>
    <w:locked/>
    <w:rsid w:val="009D37FB"/>
    <w:rPr>
      <w:rFonts w:ascii="Papyrus" w:hAnsi="Papyrus" w:cs="Times New Roman"/>
      <w:b/>
      <w:noProof/>
      <w:color w:val="984806"/>
      <w:sz w:val="20"/>
    </w:rPr>
  </w:style>
  <w:style w:type="paragraph" w:styleId="TOC3">
    <w:name w:val="toc 3"/>
    <w:basedOn w:val="Normal"/>
    <w:next w:val="Normal"/>
    <w:link w:val="TOC3Char"/>
    <w:autoRedefine/>
    <w:uiPriority w:val="39"/>
    <w:rsid w:val="00527AAC"/>
    <w:pPr>
      <w:tabs>
        <w:tab w:val="right" w:leader="dot" w:pos="9360"/>
      </w:tabs>
      <w:spacing w:after="100"/>
      <w:ind w:left="440"/>
    </w:pPr>
    <w:rPr>
      <w:rFonts w:ascii="Papyrus" w:hAnsi="Papyrus"/>
      <w:color w:val="984806"/>
    </w:rPr>
  </w:style>
  <w:style w:type="character" w:customStyle="1" w:styleId="TOC3Char">
    <w:name w:val="TOC 3 Char"/>
    <w:link w:val="TOC3"/>
    <w:uiPriority w:val="99"/>
    <w:locked/>
    <w:rsid w:val="00527AAC"/>
    <w:rPr>
      <w:rFonts w:ascii="Papyrus" w:hAnsi="Papyrus" w:cs="Times New Roman"/>
      <w:color w:val="984806"/>
      <w:sz w:val="20"/>
    </w:rPr>
  </w:style>
  <w:style w:type="paragraph" w:customStyle="1" w:styleId="TOCLevel3">
    <w:name w:val="TOC Level 3"/>
    <w:basedOn w:val="TOC3"/>
    <w:link w:val="TOCLevel3Char"/>
    <w:uiPriority w:val="99"/>
    <w:rsid w:val="00160612"/>
    <w:pPr>
      <w:tabs>
        <w:tab w:val="clear" w:pos="9360"/>
        <w:tab w:val="right" w:leader="dot" w:pos="9350"/>
      </w:tabs>
    </w:pPr>
    <w:rPr>
      <w:noProof/>
    </w:rPr>
  </w:style>
  <w:style w:type="character" w:customStyle="1" w:styleId="TOCLevel3Char">
    <w:name w:val="TOC Level 3 Char"/>
    <w:link w:val="TOCLevel3"/>
    <w:uiPriority w:val="99"/>
    <w:locked/>
    <w:rsid w:val="00160612"/>
    <w:rPr>
      <w:rFonts w:ascii="Papyrus" w:hAnsi="Papyrus" w:cs="Times New Roman"/>
      <w:color w:val="984806"/>
      <w:sz w:val="20"/>
    </w:rPr>
  </w:style>
  <w:style w:type="paragraph" w:customStyle="1" w:styleId="TOC-level2">
    <w:name w:val="TOC - level 2"/>
    <w:basedOn w:val="TOC2"/>
    <w:link w:val="TOC-level2Char"/>
    <w:uiPriority w:val="99"/>
    <w:rsid w:val="00160612"/>
    <w:rPr>
      <w:b w:val="0"/>
    </w:rPr>
  </w:style>
  <w:style w:type="character" w:customStyle="1" w:styleId="TOC-level2Char">
    <w:name w:val="TOC - level 2 Char"/>
    <w:link w:val="TOC-level2"/>
    <w:uiPriority w:val="99"/>
    <w:locked/>
    <w:rsid w:val="00160612"/>
    <w:rPr>
      <w:rFonts w:ascii="Papyrus" w:hAnsi="Papyrus" w:cs="Times New Roman"/>
      <w:b/>
      <w:noProof/>
      <w:color w:val="984806"/>
      <w:sz w:val="20"/>
    </w:rPr>
  </w:style>
  <w:style w:type="paragraph" w:customStyle="1" w:styleId="Heading-4">
    <w:name w:val="Heading-4"/>
    <w:basedOn w:val="Normal"/>
    <w:link w:val="Heading-4Char"/>
    <w:uiPriority w:val="99"/>
    <w:rsid w:val="00684C58"/>
    <w:rPr>
      <w:rFonts w:ascii="Papyrus" w:eastAsia="Times New Roman" w:hAnsi="Papyrus"/>
      <w:bCs/>
      <w:iCs/>
      <w:color w:val="984806"/>
    </w:rPr>
  </w:style>
  <w:style w:type="character" w:customStyle="1" w:styleId="Heading-4Char">
    <w:name w:val="Heading-4 Char"/>
    <w:link w:val="Heading-4"/>
    <w:uiPriority w:val="99"/>
    <w:locked/>
    <w:rsid w:val="00684C58"/>
    <w:rPr>
      <w:rFonts w:ascii="Papyrus" w:hAnsi="Papyrus" w:cs="Times New Roman"/>
      <w:bCs/>
      <w:iCs/>
      <w:color w:val="984806"/>
      <w:sz w:val="20"/>
    </w:rPr>
  </w:style>
  <w:style w:type="paragraph" w:styleId="TOC4">
    <w:name w:val="toc 4"/>
    <w:basedOn w:val="Normal"/>
    <w:next w:val="Normal"/>
    <w:autoRedefine/>
    <w:uiPriority w:val="39"/>
    <w:rsid w:val="00C306C0"/>
    <w:pPr>
      <w:tabs>
        <w:tab w:val="right" w:leader="dot" w:pos="9360"/>
      </w:tabs>
      <w:spacing w:after="100"/>
      <w:ind w:left="600"/>
    </w:pPr>
    <w:rPr>
      <w:rFonts w:ascii="Papyrus" w:hAnsi="Papyrus"/>
      <w:color w:val="984806"/>
      <w:sz w:val="18"/>
    </w:rPr>
  </w:style>
  <w:style w:type="paragraph" w:customStyle="1" w:styleId="PictureText">
    <w:name w:val="Picture Text"/>
    <w:basedOn w:val="Normal"/>
    <w:link w:val="PictureTextChar"/>
    <w:uiPriority w:val="99"/>
    <w:rsid w:val="00AB2FCD"/>
    <w:pPr>
      <w:jc w:val="center"/>
    </w:pPr>
    <w:rPr>
      <w:rFonts w:ascii="Verdana" w:hAnsi="Verdana"/>
      <w:sz w:val="16"/>
      <w:szCs w:val="16"/>
    </w:rPr>
  </w:style>
  <w:style w:type="character" w:customStyle="1" w:styleId="PictureTextChar">
    <w:name w:val="Picture Text Char"/>
    <w:link w:val="PictureText"/>
    <w:uiPriority w:val="99"/>
    <w:locked/>
    <w:rsid w:val="00AB2FCD"/>
    <w:rPr>
      <w:rFonts w:ascii="Verdana" w:hAnsi="Verdana" w:cs="Times New Roman"/>
      <w:sz w:val="16"/>
      <w:szCs w:val="16"/>
    </w:rPr>
  </w:style>
  <w:style w:type="table" w:styleId="TableGrid">
    <w:name w:val="Table Grid"/>
    <w:basedOn w:val="TableNormal"/>
    <w:uiPriority w:val="99"/>
    <w:rsid w:val="000D54B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uiPriority w:val="99"/>
    <w:qFormat/>
    <w:rsid w:val="004836AD"/>
    <w:pPr>
      <w:spacing w:after="200"/>
    </w:pPr>
    <w:rPr>
      <w:b/>
      <w:bCs/>
      <w:color w:val="4F81BD"/>
      <w:sz w:val="18"/>
      <w:szCs w:val="18"/>
    </w:rPr>
  </w:style>
  <w:style w:type="paragraph" w:customStyle="1" w:styleId="Caption-Verdana">
    <w:name w:val="Caption-Verdana"/>
    <w:basedOn w:val="Normal"/>
    <w:link w:val="Caption-VerdanaChar"/>
    <w:uiPriority w:val="99"/>
    <w:rsid w:val="007A4BD0"/>
    <w:pPr>
      <w:jc w:val="center"/>
    </w:pPr>
    <w:rPr>
      <w:rFonts w:ascii="Verdana" w:hAnsi="Verdana"/>
      <w:sz w:val="16"/>
      <w:szCs w:val="16"/>
    </w:rPr>
  </w:style>
  <w:style w:type="character" w:customStyle="1" w:styleId="Caption-VerdanaChar">
    <w:name w:val="Caption-Verdana Char"/>
    <w:link w:val="Caption-Verdana"/>
    <w:uiPriority w:val="99"/>
    <w:locked/>
    <w:rsid w:val="007A4BD0"/>
    <w:rPr>
      <w:rFonts w:ascii="Verdana" w:hAnsi="Verdana" w:cs="Times New Roman"/>
      <w:sz w:val="16"/>
      <w:szCs w:val="16"/>
    </w:rPr>
  </w:style>
  <w:style w:type="paragraph" w:customStyle="1" w:styleId="BoldSection">
    <w:name w:val="Bold Section"/>
    <w:basedOn w:val="Normal"/>
    <w:link w:val="BoldSectionChar"/>
    <w:uiPriority w:val="99"/>
    <w:rsid w:val="007A47B3"/>
    <w:rPr>
      <w:b/>
    </w:rPr>
  </w:style>
  <w:style w:type="character" w:customStyle="1" w:styleId="BoldSectionChar">
    <w:name w:val="Bold Section Char"/>
    <w:link w:val="BoldSection"/>
    <w:uiPriority w:val="99"/>
    <w:locked/>
    <w:rsid w:val="007A47B3"/>
    <w:rPr>
      <w:rFonts w:ascii="Cambria" w:hAnsi="Cambria" w:cs="Times New Roman"/>
      <w:b/>
      <w:sz w:val="20"/>
    </w:rPr>
  </w:style>
  <w:style w:type="paragraph" w:customStyle="1" w:styleId="FixedBold">
    <w:name w:val="Fixed Bold"/>
    <w:basedOn w:val="NormalFixed"/>
    <w:qFormat/>
    <w:rsid w:val="00387E83"/>
    <w:rPr>
      <w:b/>
    </w:rPr>
  </w:style>
  <w:style w:type="paragraph" w:styleId="FootnoteText">
    <w:name w:val="footnote text"/>
    <w:basedOn w:val="Normal"/>
    <w:link w:val="FootnoteTextChar"/>
    <w:uiPriority w:val="99"/>
    <w:semiHidden/>
    <w:unhideWhenUsed/>
    <w:rsid w:val="00854D16"/>
    <w:rPr>
      <w:szCs w:val="20"/>
    </w:rPr>
  </w:style>
  <w:style w:type="character" w:customStyle="1" w:styleId="FootnoteTextChar">
    <w:name w:val="Footnote Text Char"/>
    <w:link w:val="FootnoteText"/>
    <w:uiPriority w:val="99"/>
    <w:semiHidden/>
    <w:rsid w:val="00854D16"/>
    <w:rPr>
      <w:rFonts w:ascii="Cambria" w:hAnsi="Cambria"/>
    </w:rPr>
  </w:style>
  <w:style w:type="character" w:styleId="FootnoteReference">
    <w:name w:val="footnote reference"/>
    <w:uiPriority w:val="99"/>
    <w:semiHidden/>
    <w:unhideWhenUsed/>
    <w:rsid w:val="00854D16"/>
    <w:rPr>
      <w:vertAlign w:val="superscript"/>
    </w:rPr>
  </w:style>
  <w:style w:type="paragraph" w:styleId="NoSpacing">
    <w:name w:val="No Spacing"/>
    <w:uiPriority w:val="1"/>
    <w:qFormat/>
    <w:rsid w:val="000A75A0"/>
    <w:rPr>
      <w:rFonts w:ascii="Cambria" w:hAnsi="Cambria"/>
      <w:szCs w:val="22"/>
    </w:rPr>
  </w:style>
  <w:style w:type="table" w:styleId="LightList">
    <w:name w:val="Light List"/>
    <w:basedOn w:val="TableNormal"/>
    <w:uiPriority w:val="61"/>
    <w:rsid w:val="00571E8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Typewriter">
    <w:name w:val="HTML Typewriter"/>
    <w:uiPriority w:val="99"/>
    <w:semiHidden/>
    <w:unhideWhenUsed/>
    <w:rsid w:val="007D414E"/>
    <w:rPr>
      <w:rFonts w:ascii="Courier New" w:eastAsia="Calibri" w:hAnsi="Courier New" w:cs="Courier New" w:hint="default"/>
      <w:sz w:val="20"/>
      <w:szCs w:val="20"/>
    </w:rPr>
  </w:style>
  <w:style w:type="table" w:styleId="GridTable4">
    <w:name w:val="Grid Table 4"/>
    <w:basedOn w:val="TableNormal"/>
    <w:uiPriority w:val="49"/>
    <w:rsid w:val="00666B0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1">
    <w:name w:val="Grid Table 41"/>
    <w:basedOn w:val="TableNormal"/>
    <w:next w:val="GridTable4"/>
    <w:uiPriority w:val="49"/>
    <w:rsid w:val="007B3D35"/>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PageNumber">
    <w:name w:val="page number"/>
    <w:basedOn w:val="DefaultParagraphFont"/>
    <w:uiPriority w:val="99"/>
    <w:semiHidden/>
    <w:unhideWhenUsed/>
    <w:rsid w:val="00085C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3565">
      <w:bodyDiv w:val="1"/>
      <w:marLeft w:val="0"/>
      <w:marRight w:val="0"/>
      <w:marTop w:val="0"/>
      <w:marBottom w:val="0"/>
      <w:divBdr>
        <w:top w:val="none" w:sz="0" w:space="0" w:color="auto"/>
        <w:left w:val="none" w:sz="0" w:space="0" w:color="auto"/>
        <w:bottom w:val="none" w:sz="0" w:space="0" w:color="auto"/>
        <w:right w:val="none" w:sz="0" w:space="0" w:color="auto"/>
      </w:divBdr>
    </w:div>
    <w:div w:id="253247414">
      <w:bodyDiv w:val="1"/>
      <w:marLeft w:val="0"/>
      <w:marRight w:val="0"/>
      <w:marTop w:val="0"/>
      <w:marBottom w:val="0"/>
      <w:divBdr>
        <w:top w:val="none" w:sz="0" w:space="0" w:color="auto"/>
        <w:left w:val="none" w:sz="0" w:space="0" w:color="auto"/>
        <w:bottom w:val="none" w:sz="0" w:space="0" w:color="auto"/>
        <w:right w:val="none" w:sz="0" w:space="0" w:color="auto"/>
      </w:divBdr>
    </w:div>
    <w:div w:id="265968572">
      <w:bodyDiv w:val="1"/>
      <w:marLeft w:val="0"/>
      <w:marRight w:val="0"/>
      <w:marTop w:val="0"/>
      <w:marBottom w:val="0"/>
      <w:divBdr>
        <w:top w:val="none" w:sz="0" w:space="0" w:color="auto"/>
        <w:left w:val="none" w:sz="0" w:space="0" w:color="auto"/>
        <w:bottom w:val="none" w:sz="0" w:space="0" w:color="auto"/>
        <w:right w:val="none" w:sz="0" w:space="0" w:color="auto"/>
      </w:divBdr>
    </w:div>
    <w:div w:id="613830838">
      <w:bodyDiv w:val="1"/>
      <w:marLeft w:val="0"/>
      <w:marRight w:val="0"/>
      <w:marTop w:val="0"/>
      <w:marBottom w:val="0"/>
      <w:divBdr>
        <w:top w:val="none" w:sz="0" w:space="0" w:color="auto"/>
        <w:left w:val="none" w:sz="0" w:space="0" w:color="auto"/>
        <w:bottom w:val="none" w:sz="0" w:space="0" w:color="auto"/>
        <w:right w:val="none" w:sz="0" w:space="0" w:color="auto"/>
      </w:divBdr>
    </w:div>
    <w:div w:id="660742982">
      <w:bodyDiv w:val="1"/>
      <w:marLeft w:val="0"/>
      <w:marRight w:val="0"/>
      <w:marTop w:val="0"/>
      <w:marBottom w:val="0"/>
      <w:divBdr>
        <w:top w:val="none" w:sz="0" w:space="0" w:color="auto"/>
        <w:left w:val="none" w:sz="0" w:space="0" w:color="auto"/>
        <w:bottom w:val="none" w:sz="0" w:space="0" w:color="auto"/>
        <w:right w:val="none" w:sz="0" w:space="0" w:color="auto"/>
      </w:divBdr>
    </w:div>
    <w:div w:id="692539720">
      <w:bodyDiv w:val="1"/>
      <w:marLeft w:val="0"/>
      <w:marRight w:val="0"/>
      <w:marTop w:val="0"/>
      <w:marBottom w:val="0"/>
      <w:divBdr>
        <w:top w:val="none" w:sz="0" w:space="0" w:color="auto"/>
        <w:left w:val="none" w:sz="0" w:space="0" w:color="auto"/>
        <w:bottom w:val="none" w:sz="0" w:space="0" w:color="auto"/>
        <w:right w:val="none" w:sz="0" w:space="0" w:color="auto"/>
      </w:divBdr>
    </w:div>
    <w:div w:id="730619117">
      <w:bodyDiv w:val="1"/>
      <w:marLeft w:val="0"/>
      <w:marRight w:val="0"/>
      <w:marTop w:val="0"/>
      <w:marBottom w:val="0"/>
      <w:divBdr>
        <w:top w:val="none" w:sz="0" w:space="0" w:color="auto"/>
        <w:left w:val="none" w:sz="0" w:space="0" w:color="auto"/>
        <w:bottom w:val="none" w:sz="0" w:space="0" w:color="auto"/>
        <w:right w:val="none" w:sz="0" w:space="0" w:color="auto"/>
      </w:divBdr>
    </w:div>
    <w:div w:id="801383271">
      <w:bodyDiv w:val="1"/>
      <w:marLeft w:val="0"/>
      <w:marRight w:val="0"/>
      <w:marTop w:val="0"/>
      <w:marBottom w:val="0"/>
      <w:divBdr>
        <w:top w:val="none" w:sz="0" w:space="0" w:color="auto"/>
        <w:left w:val="none" w:sz="0" w:space="0" w:color="auto"/>
        <w:bottom w:val="none" w:sz="0" w:space="0" w:color="auto"/>
        <w:right w:val="none" w:sz="0" w:space="0" w:color="auto"/>
      </w:divBdr>
    </w:div>
    <w:div w:id="1103301079">
      <w:bodyDiv w:val="1"/>
      <w:marLeft w:val="0"/>
      <w:marRight w:val="0"/>
      <w:marTop w:val="0"/>
      <w:marBottom w:val="0"/>
      <w:divBdr>
        <w:top w:val="none" w:sz="0" w:space="0" w:color="auto"/>
        <w:left w:val="none" w:sz="0" w:space="0" w:color="auto"/>
        <w:bottom w:val="none" w:sz="0" w:space="0" w:color="auto"/>
        <w:right w:val="none" w:sz="0" w:space="0" w:color="auto"/>
      </w:divBdr>
    </w:div>
    <w:div w:id="1249777320">
      <w:marLeft w:val="0"/>
      <w:marRight w:val="0"/>
      <w:marTop w:val="0"/>
      <w:marBottom w:val="0"/>
      <w:divBdr>
        <w:top w:val="none" w:sz="0" w:space="0" w:color="auto"/>
        <w:left w:val="none" w:sz="0" w:space="0" w:color="auto"/>
        <w:bottom w:val="none" w:sz="0" w:space="0" w:color="auto"/>
        <w:right w:val="none" w:sz="0" w:space="0" w:color="auto"/>
      </w:divBdr>
    </w:div>
    <w:div w:id="1249777321">
      <w:marLeft w:val="0"/>
      <w:marRight w:val="0"/>
      <w:marTop w:val="0"/>
      <w:marBottom w:val="0"/>
      <w:divBdr>
        <w:top w:val="none" w:sz="0" w:space="0" w:color="auto"/>
        <w:left w:val="none" w:sz="0" w:space="0" w:color="auto"/>
        <w:bottom w:val="none" w:sz="0" w:space="0" w:color="auto"/>
        <w:right w:val="none" w:sz="0" w:space="0" w:color="auto"/>
      </w:divBdr>
    </w:div>
    <w:div w:id="1251159054">
      <w:bodyDiv w:val="1"/>
      <w:marLeft w:val="0"/>
      <w:marRight w:val="0"/>
      <w:marTop w:val="0"/>
      <w:marBottom w:val="0"/>
      <w:divBdr>
        <w:top w:val="none" w:sz="0" w:space="0" w:color="auto"/>
        <w:left w:val="none" w:sz="0" w:space="0" w:color="auto"/>
        <w:bottom w:val="none" w:sz="0" w:space="0" w:color="auto"/>
        <w:right w:val="none" w:sz="0" w:space="0" w:color="auto"/>
      </w:divBdr>
    </w:div>
    <w:div w:id="1271426200">
      <w:bodyDiv w:val="1"/>
      <w:marLeft w:val="0"/>
      <w:marRight w:val="0"/>
      <w:marTop w:val="0"/>
      <w:marBottom w:val="0"/>
      <w:divBdr>
        <w:top w:val="none" w:sz="0" w:space="0" w:color="auto"/>
        <w:left w:val="none" w:sz="0" w:space="0" w:color="auto"/>
        <w:bottom w:val="none" w:sz="0" w:space="0" w:color="auto"/>
        <w:right w:val="none" w:sz="0" w:space="0" w:color="auto"/>
      </w:divBdr>
    </w:div>
    <w:div w:id="1300187461">
      <w:bodyDiv w:val="1"/>
      <w:marLeft w:val="0"/>
      <w:marRight w:val="0"/>
      <w:marTop w:val="0"/>
      <w:marBottom w:val="0"/>
      <w:divBdr>
        <w:top w:val="none" w:sz="0" w:space="0" w:color="auto"/>
        <w:left w:val="none" w:sz="0" w:space="0" w:color="auto"/>
        <w:bottom w:val="none" w:sz="0" w:space="0" w:color="auto"/>
        <w:right w:val="none" w:sz="0" w:space="0" w:color="auto"/>
      </w:divBdr>
    </w:div>
    <w:div w:id="1593127055">
      <w:bodyDiv w:val="1"/>
      <w:marLeft w:val="0"/>
      <w:marRight w:val="0"/>
      <w:marTop w:val="0"/>
      <w:marBottom w:val="0"/>
      <w:divBdr>
        <w:top w:val="none" w:sz="0" w:space="0" w:color="auto"/>
        <w:left w:val="none" w:sz="0" w:space="0" w:color="auto"/>
        <w:bottom w:val="none" w:sz="0" w:space="0" w:color="auto"/>
        <w:right w:val="none" w:sz="0" w:space="0" w:color="auto"/>
      </w:divBdr>
    </w:div>
    <w:div w:id="1593271796">
      <w:bodyDiv w:val="1"/>
      <w:marLeft w:val="0"/>
      <w:marRight w:val="0"/>
      <w:marTop w:val="0"/>
      <w:marBottom w:val="0"/>
      <w:divBdr>
        <w:top w:val="none" w:sz="0" w:space="0" w:color="auto"/>
        <w:left w:val="none" w:sz="0" w:space="0" w:color="auto"/>
        <w:bottom w:val="none" w:sz="0" w:space="0" w:color="auto"/>
        <w:right w:val="none" w:sz="0" w:space="0" w:color="auto"/>
      </w:divBdr>
    </w:div>
    <w:div w:id="211381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1.png"/><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footer" Target="footer2.xml"/><Relationship Id="rId84" Type="http://schemas.openxmlformats.org/officeDocument/2006/relationships/image" Target="media/image62.png"/><Relationship Id="rId89" Type="http://schemas.openxmlformats.org/officeDocument/2006/relationships/hyperlink" Target="mailto:forensics@ncbi.nlm.nih.gov?subject=Lab%20Settings,%20Other%20Thresholds" TargetMode="External"/><Relationship Id="rId97" Type="http://schemas.openxmlformats.org/officeDocument/2006/relationships/image" Target="media/image66.png"/><Relationship Id="rId7" Type="http://schemas.openxmlformats.org/officeDocument/2006/relationships/styles" Target="styles.xml"/><Relationship Id="rId71" Type="http://schemas.openxmlformats.org/officeDocument/2006/relationships/image" Target="media/image50.png"/><Relationship Id="rId92" Type="http://schemas.openxmlformats.org/officeDocument/2006/relationships/hyperlink" Target="http://xmlsoft.org/XSLT/" TargetMode="Externa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13.png"/><Relationship Id="rId11" Type="http://schemas.openxmlformats.org/officeDocument/2006/relationships/endnotes" Target="endnotes.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file:///C:\Users\goorrob\Documents\AppData\Local\Microsoft\Windows\Temporary%20Internet%20Files\AppData\Local\Temp\1\SNAGHTML2f8aa0ca.PNG" TargetMode="External"/><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3.png"/><Relationship Id="rId79" Type="http://schemas.openxmlformats.org/officeDocument/2006/relationships/image" Target="media/image57.png"/><Relationship Id="rId87" Type="http://schemas.openxmlformats.org/officeDocument/2006/relationships/hyperlink" Target="http://www.cstl.nist.gov/div831/strbase/" TargetMode="External"/><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40.png"/><Relationship Id="rId82" Type="http://schemas.openxmlformats.org/officeDocument/2006/relationships/image" Target="media/image60.png"/><Relationship Id="rId90" Type="http://schemas.openxmlformats.org/officeDocument/2006/relationships/hyperlink" Target="mailto:forensics@ncbi.nlm.nih.gov?subject=Writing%20Export%20Scripts" TargetMode="External"/><Relationship Id="rId95" Type="http://schemas.openxmlformats.org/officeDocument/2006/relationships/image" Target="media/image64.png"/><Relationship Id="rId19" Type="http://schemas.openxmlformats.org/officeDocument/2006/relationships/image" Target="media/image4.png"/><Relationship Id="rId14" Type="http://schemas.openxmlformats.org/officeDocument/2006/relationships/image" Target="media/image3.png"/><Relationship Id="rId22" Type="http://schemas.openxmlformats.org/officeDocument/2006/relationships/hyperlink" Target="mailto:forensics@ncbi.nlm.nih.gov" TargetMode="External"/><Relationship Id="rId27" Type="http://schemas.openxmlformats.org/officeDocument/2006/relationships/image" Target="media/image11.png"/><Relationship Id="rId30" Type="http://schemas.openxmlformats.org/officeDocument/2006/relationships/hyperlink" Target="mailto:forensics@ncbi.nlm.nih.gov?subject=OSIRIS%20Permissions%20Request" TargetMode="External"/><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5.png"/><Relationship Id="rId100" Type="http://schemas.openxmlformats.org/officeDocument/2006/relationships/hyperlink" Target="mailto:forensics@ncbi.nlm.nih.gov?subject=Question%20regarding%20FAQ" TargetMode="External"/><Relationship Id="rId8" Type="http://schemas.openxmlformats.org/officeDocument/2006/relationships/settings" Target="settings.xml"/><Relationship Id="rId51" Type="http://schemas.openxmlformats.org/officeDocument/2006/relationships/image" Target="file:///C:\Users\goorrob\Documents\AppData\Local\Microsoft\Windows\Temporary%20Internet%20Files\AppData\Local\Temp\1\SNAGHTML2f83abe1.PNG" TargetMode="External"/><Relationship Id="rId72" Type="http://schemas.openxmlformats.org/officeDocument/2006/relationships/image" Target="media/image51.png"/><Relationship Id="rId80" Type="http://schemas.openxmlformats.org/officeDocument/2006/relationships/image" Target="media/image58.png"/><Relationship Id="rId85" Type="http://schemas.openxmlformats.org/officeDocument/2006/relationships/image" Target="media/image63.emf"/><Relationship Id="rId93" Type="http://schemas.openxmlformats.org/officeDocument/2006/relationships/hyperlink" Target="http://www.gnome.org/" TargetMode="External"/><Relationship Id="rId98" Type="http://schemas.openxmlformats.org/officeDocument/2006/relationships/hyperlink" Target="mailto:forensics@ncbi.nlm.nih.gov?subject=New%20kit%20in%20Osiris"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ncbi.nlm.nih.gov/projects/SNP/osiris" TargetMode="External"/><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hyperlink" Target="mailto:forensics@ncbi.nlm.nih.gov?subject=Lab%20Settings,%20Other%20Thresholds" TargetMode="External"/><Relationship Id="rId46" Type="http://schemas.openxmlformats.org/officeDocument/2006/relationships/image" Target="media/image28.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5.png"/><Relationship Id="rId41" Type="http://schemas.openxmlformats.org/officeDocument/2006/relationships/image" Target="media/image23.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1.png"/><Relationship Id="rId88" Type="http://schemas.openxmlformats.org/officeDocument/2006/relationships/hyperlink" Target="mailto:forensics@ncbi.nlm.nih.gov?subject=New%20kit%20in%20Osiris" TargetMode="External"/><Relationship Id="rId91" Type="http://schemas.openxmlformats.org/officeDocument/2006/relationships/hyperlink" Target="http://www.w3.org/TR/xslt" TargetMode="External"/><Relationship Id="rId96"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image" Target="file:///C:\Users\goorrob\Documents\AppData\Local\Microsoft\Windows\AppData\Local\Temp\1\SNAGHTML2b2c765a.PNG" TargetMode="External"/><Relationship Id="rId57" Type="http://schemas.openxmlformats.org/officeDocument/2006/relationships/image" Target="media/image36.png"/><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image" Target="media/image26.png"/><Relationship Id="rId52" Type="http://schemas.openxmlformats.org/officeDocument/2006/relationships/image" Target="media/image32.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oleObject" Target="embeddings/Microsoft_Visio_2003-2010_Drawing1.vsd"/><Relationship Id="rId94" Type="http://schemas.openxmlformats.org/officeDocument/2006/relationships/hyperlink" Target="http://exslt.org/" TargetMode="External"/><Relationship Id="rId99" Type="http://schemas.openxmlformats.org/officeDocument/2006/relationships/hyperlink" Target="https://github.com/ncbi/osiris" TargetMode="Externa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ncbi.nlm.nih.gov/projects/SNP/osiris" TargetMode="External"/><Relationship Id="rId39" Type="http://schemas.openxmlformats.org/officeDocument/2006/relationships/image" Target="media/image21.png"/></Relationships>
</file>

<file path=word/_rels/footnotes.xml.rels><?xml version="1.0" encoding="UTF-8" standalone="yes"?>
<Relationships xmlns="http://schemas.openxmlformats.org/package/2006/relationships"><Relationship Id="rId1" Type="http://schemas.openxmlformats.org/officeDocument/2006/relationships/hyperlink" Target="http://www.nij.gov/journals/256/lessons-learned.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documentManagement>
    <_dlc_DocId xmlns="bebfb516-47c3-42bf-8695-c627e02fd07c">RP5EP2USD5DN-1041-100</_dlc_DocId>
    <_dlc_DocIdUrl xmlns="bebfb516-47c3-42bf-8695-c627e02fd07c">
      <Url>https://sp.ncbi.nlm.nih.gov/IEB/RCS/Forensics/_layouts/15/DocIdRedir.aspx?ID=RP5EP2USD5DN-1041-100</Url>
      <Description>RP5EP2USD5DN-1041-100</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E98E7468DA19B47B10FB0AA520295B6" ma:contentTypeVersion="1" ma:contentTypeDescription="Create a new document." ma:contentTypeScope="" ma:versionID="1c41b728a74b5d5ba83e5d437ea22451">
  <xsd:schema xmlns:xsd="http://www.w3.org/2001/XMLSchema" xmlns:xs="http://www.w3.org/2001/XMLSchema" xmlns:p="http://schemas.microsoft.com/office/2006/metadata/properties" xmlns:ns2="bebfb516-47c3-42bf-8695-c627e02fd07c" targetNamespace="http://schemas.microsoft.com/office/2006/metadata/properties" ma:root="true" ma:fieldsID="89cbcf2eefb65f7a9411e862aaab09c4"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C68B86-1C12-47C9-8D3F-FBDDB2AA3B32}">
  <ds:schemaRefs>
    <ds:schemaRef ds:uri="http://schemas.microsoft.com/sharepoint/events"/>
  </ds:schemaRefs>
</ds:datastoreItem>
</file>

<file path=customXml/itemProps2.xml><?xml version="1.0" encoding="utf-8"?>
<ds:datastoreItem xmlns:ds="http://schemas.openxmlformats.org/officeDocument/2006/customXml" ds:itemID="{9DEF43AC-E788-43FE-9048-040426DA3F61}">
  <ds:schemaRefs>
    <ds:schemaRef ds:uri="http://schemas.microsoft.com/office/2006/documentManagement/types"/>
    <ds:schemaRef ds:uri="http://schemas.openxmlformats.org/package/2006/metadata/core-properties"/>
    <ds:schemaRef ds:uri="http://purl.org/dc/terms/"/>
    <ds:schemaRef ds:uri="http://schemas.microsoft.com/office/2006/metadata/properties"/>
    <ds:schemaRef ds:uri="http://purl.org/dc/elements/1.1/"/>
    <ds:schemaRef ds:uri="http://www.w3.org/XML/1998/namespace"/>
    <ds:schemaRef ds:uri="http://schemas.microsoft.com/office/infopath/2007/PartnerControls"/>
    <ds:schemaRef ds:uri="bebfb516-47c3-42bf-8695-c627e02fd07c"/>
    <ds:schemaRef ds:uri="http://purl.org/dc/dcmitype/"/>
  </ds:schemaRefs>
</ds:datastoreItem>
</file>

<file path=customXml/itemProps3.xml><?xml version="1.0" encoding="utf-8"?>
<ds:datastoreItem xmlns:ds="http://schemas.openxmlformats.org/officeDocument/2006/customXml" ds:itemID="{D8223F2F-B96D-4195-B8E2-D5D4451549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AC5EA82-DE59-4CD0-B9FA-5C7885AA1C68}">
  <ds:schemaRefs>
    <ds:schemaRef ds:uri="http://schemas.microsoft.com/sharepoint/v3/contenttype/forms"/>
  </ds:schemaRefs>
</ds:datastoreItem>
</file>

<file path=customXml/itemProps5.xml><?xml version="1.0" encoding="utf-8"?>
<ds:datastoreItem xmlns:ds="http://schemas.openxmlformats.org/officeDocument/2006/customXml" ds:itemID="{3B281C79-02D5-42B5-96B9-606B2869B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2</Pages>
  <Words>35310</Words>
  <Characters>201272</Characters>
  <Application>Microsoft Office Word</Application>
  <DocSecurity>0</DocSecurity>
  <Lines>1677</Lines>
  <Paragraphs>472</Paragraphs>
  <ScaleCrop>false</ScaleCrop>
  <HeadingPairs>
    <vt:vector size="2" baseType="variant">
      <vt:variant>
        <vt:lpstr>Title</vt:lpstr>
      </vt:variant>
      <vt:variant>
        <vt:i4>1</vt:i4>
      </vt:variant>
    </vt:vector>
  </HeadingPairs>
  <TitlesOfParts>
    <vt:vector size="1" baseType="lpstr">
      <vt:lpstr>User's Guide</vt:lpstr>
    </vt:vector>
  </TitlesOfParts>
  <Company>NCBI</Company>
  <LinksUpToDate>false</LinksUpToDate>
  <CharactersWithSpaces>2361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subject/>
  <dc:creator>hoffman;riley</dc:creator>
  <cp:keywords/>
  <dc:description/>
  <cp:lastModifiedBy>Riley, George (NIH/NLM/NCBI) [E]</cp:lastModifiedBy>
  <cp:revision>2</cp:revision>
  <cp:lastPrinted>2016-02-29T20:34:00Z</cp:lastPrinted>
  <dcterms:created xsi:type="dcterms:W3CDTF">2016-02-29T20:44:00Z</dcterms:created>
  <dcterms:modified xsi:type="dcterms:W3CDTF">2016-02-29T2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E98E7468DA19B47B10FB0AA520295B6</vt:lpwstr>
  </property>
  <property fmtid="{D5CDD505-2E9C-101B-9397-08002B2CF9AE}" pid="3" name="_dlc_DocIdItemGuid">
    <vt:lpwstr>eba6ee8b-8c36-40cc-9782-264f74387970</vt:lpwstr>
  </property>
</Properties>
</file>